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17D4" w:rsidRDefault="009217D4" w:rsidP="009217D4">
      <w:pPr>
        <w:pStyle w:val="10"/>
        <w:numPr>
          <w:ilvl w:val="0"/>
          <w:numId w:val="57"/>
        </w:numPr>
      </w:pPr>
      <w:bookmarkStart w:id="0" w:name="_Toc18171219"/>
      <w:r>
        <w:rPr>
          <w:rFonts w:hint="eastAsia"/>
        </w:rPr>
        <w:t>总体技术方案</w:t>
      </w:r>
      <w:bookmarkEnd w:id="0"/>
    </w:p>
    <w:p w:rsidR="009217D4" w:rsidRDefault="009217D4" w:rsidP="00A476AB">
      <w:pPr>
        <w:pStyle w:val="2"/>
      </w:pPr>
      <w:bookmarkStart w:id="1" w:name="_Toc18171220"/>
      <w:r>
        <w:rPr>
          <w:rFonts w:hint="eastAsia"/>
        </w:rPr>
        <w:t>项目背景分析</w:t>
      </w:r>
      <w:bookmarkEnd w:id="1"/>
    </w:p>
    <w:p w:rsidR="009217D4" w:rsidRDefault="009217D4" w:rsidP="00A476AB">
      <w:pPr>
        <w:pStyle w:val="3"/>
      </w:pPr>
      <w:bookmarkStart w:id="2" w:name="_Toc18171221"/>
      <w:bookmarkStart w:id="3" w:name="_Toc532211650"/>
      <w:r>
        <w:rPr>
          <w:rFonts w:hint="eastAsia"/>
        </w:rPr>
        <w:t>项目名称</w:t>
      </w:r>
      <w:bookmarkEnd w:id="2"/>
    </w:p>
    <w:p w:rsidR="009217D4" w:rsidRDefault="009217D4" w:rsidP="00A476AB">
      <w:pPr>
        <w:pStyle w:val="aff5"/>
      </w:pPr>
      <w:r>
        <w:rPr>
          <w:rFonts w:hint="eastAsia"/>
        </w:rPr>
        <w:t>项目名称：软件测试工具研制</w:t>
      </w:r>
    </w:p>
    <w:p w:rsidR="009217D4" w:rsidRPr="00810E72" w:rsidRDefault="009217D4" w:rsidP="00A476AB">
      <w:pPr>
        <w:pStyle w:val="3"/>
      </w:pPr>
      <w:bookmarkStart w:id="4" w:name="_Toc18171222"/>
      <w:r>
        <w:rPr>
          <w:rFonts w:hint="eastAsia"/>
        </w:rPr>
        <w:t>业主方面临的任务分析</w:t>
      </w:r>
      <w:bookmarkEnd w:id="3"/>
      <w:bookmarkEnd w:id="4"/>
    </w:p>
    <w:p w:rsidR="009217D4" w:rsidRDefault="009217D4" w:rsidP="00A476AB">
      <w:pPr>
        <w:pStyle w:val="aff5"/>
      </w:pPr>
      <w:bookmarkStart w:id="5" w:name="_Toc183746934"/>
      <w:bookmarkStart w:id="6" w:name="_Toc224662744"/>
      <w:bookmarkStart w:id="7" w:name="_Toc224724559"/>
      <w:r>
        <w:rPr>
          <w:rFonts w:hint="eastAsia"/>
        </w:rPr>
        <w:t>随着装备信息化建设任务的要求和技术的发展，军用电子信息系统装备和系统的呈现出体系化、服务化、快速迭代等技术特点，按照装备鉴定试验的新要求，对装备性能试验、作战试验、以及在役考核等提出了新的更高的要求，中国人民解放军6</w:t>
      </w:r>
      <w:r>
        <w:t>3880部队</w:t>
      </w:r>
      <w:r>
        <w:rPr>
          <w:rFonts w:hint="eastAsia"/>
        </w:rPr>
        <w:t>承担着全军电子信息装备和系统软件试验和软件测评的重要任务，需要一套具有试验和测试环境快速设计、快速部署、试验和测试任务快速规划设计、试验和测试任务自动/半自动开展、试验和测试过程控制执行和分析评估的云平台系统，支持所承担的任务的高效、高质量完成，以更好的保证电子信息装备软件和系统的质量。</w:t>
      </w:r>
    </w:p>
    <w:p w:rsidR="009217D4" w:rsidRDefault="009217D4" w:rsidP="00A476AB">
      <w:pPr>
        <w:pStyle w:val="3"/>
      </w:pPr>
      <w:bookmarkStart w:id="8" w:name="_Toc532211651"/>
      <w:bookmarkStart w:id="9" w:name="_Toc18171223"/>
      <w:bookmarkEnd w:id="5"/>
      <w:bookmarkEnd w:id="6"/>
      <w:bookmarkEnd w:id="7"/>
      <w:r>
        <w:rPr>
          <w:rFonts w:hint="eastAsia"/>
        </w:rPr>
        <w:t>电子信息装备的发展趋势</w:t>
      </w:r>
      <w:bookmarkEnd w:id="8"/>
      <w:bookmarkEnd w:id="9"/>
    </w:p>
    <w:p w:rsidR="009217D4" w:rsidRDefault="009217D4" w:rsidP="00A476AB">
      <w:pPr>
        <w:pStyle w:val="aff5"/>
      </w:pPr>
      <w:bookmarkStart w:id="10" w:name="_Toc345171635"/>
      <w:r>
        <w:rPr>
          <w:rFonts w:hint="eastAsia"/>
        </w:rPr>
        <w:t>当前，军用电子信息装备的发展趋势进呈现为体系化、国产化、服务化、系统虚拟化、大型分布化、云化等特点，研制和建设呈现边建设、边试用、边试验/测试的特点，传统的瀑布模型使用的越来越少，试验和测试更早期的参与到系统和装备的研制过程中，试验任务频次较之前的模式也越来越多。</w:t>
      </w:r>
    </w:p>
    <w:p w:rsidR="009217D4" w:rsidRDefault="009217D4" w:rsidP="00A476AB">
      <w:pPr>
        <w:pStyle w:val="aff5"/>
      </w:pPr>
      <w:r>
        <w:rPr>
          <w:rFonts w:hint="eastAsia"/>
        </w:rPr>
        <w:t>从电子信息装备系统的组成看，主要包括3类：一是非嵌入式系统/软件，主要完成系统的指挥控制、态势处理、情报融合处理等能力；二是嵌入式系统/设备主要完成系统所需信息的采集、传输和处理；三是前板卡级的设备，主要完成信息的采集和收集，主要功能大多由FPGA软件来实现。</w:t>
      </w:r>
    </w:p>
    <w:p w:rsidR="009217D4" w:rsidRDefault="009217D4" w:rsidP="00A476AB">
      <w:pPr>
        <w:pStyle w:val="aff5"/>
      </w:pPr>
      <w:r>
        <w:rPr>
          <w:rFonts w:hint="eastAsia"/>
        </w:rPr>
        <w:t>这些都需要试验单位能够快速响应，快速部署、快速组织实施、快速给出评价结论，同时试验和测试环境能够满足未来装备发展的需要，具有快速升级和扩展的能力。</w:t>
      </w:r>
    </w:p>
    <w:p w:rsidR="009217D4" w:rsidRDefault="009217D4" w:rsidP="00A476AB">
      <w:pPr>
        <w:pStyle w:val="3"/>
      </w:pPr>
      <w:bookmarkStart w:id="11" w:name="_Toc532211652"/>
      <w:bookmarkStart w:id="12" w:name="_Toc18171224"/>
      <w:r>
        <w:rPr>
          <w:rFonts w:hint="eastAsia"/>
        </w:rPr>
        <w:t>现有的试验与软件测评基础</w:t>
      </w:r>
      <w:bookmarkEnd w:id="11"/>
      <w:bookmarkEnd w:id="12"/>
    </w:p>
    <w:p w:rsidR="009217D4" w:rsidRDefault="009217D4" w:rsidP="00A476AB">
      <w:pPr>
        <w:pStyle w:val="aff5"/>
      </w:pPr>
      <w:r>
        <w:rPr>
          <w:rFonts w:hint="eastAsia"/>
        </w:rPr>
        <w:t>经对甲方现有系统的调研，甲方</w:t>
      </w:r>
      <w:r w:rsidRPr="00491F24">
        <w:rPr>
          <w:rFonts w:hint="eastAsia"/>
        </w:rPr>
        <w:t>前期通过上级配发和自研项目支持两个途径</w:t>
      </w:r>
      <w:r>
        <w:rPr>
          <w:rFonts w:hint="eastAsia"/>
        </w:rPr>
        <w:t>，初步形成了C/C++语言的软件静态代码分析和单元测试能力、设备级嵌入式软件接口测试能力，具备了一定的软件试验和测评能力，主要包括：</w:t>
      </w:r>
    </w:p>
    <w:p w:rsidR="009217D4" w:rsidRDefault="009217D4" w:rsidP="00A476AB">
      <w:pPr>
        <w:pStyle w:val="aff5"/>
      </w:pPr>
      <w:r>
        <w:rPr>
          <w:rFonts w:hint="eastAsia"/>
        </w:rPr>
        <w:t>（1）L</w:t>
      </w:r>
      <w:r>
        <w:t>DRA Testbed</w:t>
      </w:r>
      <w:r>
        <w:rPr>
          <w:rFonts w:hint="eastAsia"/>
        </w:rPr>
        <w:t>静态单元测试工具（C</w:t>
      </w:r>
      <w:r>
        <w:t>/C++语言</w:t>
      </w:r>
      <w:r>
        <w:rPr>
          <w:rFonts w:hint="eastAsia"/>
        </w:rPr>
        <w:t>）</w:t>
      </w:r>
    </w:p>
    <w:p w:rsidR="009217D4" w:rsidRDefault="009217D4" w:rsidP="00E0503F">
      <w:pPr>
        <w:pStyle w:val="aff5"/>
      </w:pPr>
      <w:r w:rsidRPr="0034693B">
        <w:rPr>
          <w:rFonts w:hint="eastAsia"/>
        </w:rPr>
        <w:t>LDRA</w:t>
      </w:r>
      <w:r>
        <w:t xml:space="preserve"> </w:t>
      </w:r>
      <w:r>
        <w:rPr>
          <w:rFonts w:hint="eastAsia"/>
        </w:rPr>
        <w:t>Testbe</w:t>
      </w:r>
      <w:r>
        <w:t>d是英国利物浦数据研究协会所研制的静态单元测试工具</w:t>
      </w:r>
      <w:r>
        <w:rPr>
          <w:rFonts w:hint="eastAsia"/>
        </w:rPr>
        <w:t>，</w:t>
      </w:r>
      <w:r>
        <w:t>该工具</w:t>
      </w:r>
      <w:r w:rsidRPr="0034693B">
        <w:rPr>
          <w:rFonts w:hint="eastAsia"/>
        </w:rPr>
        <w:t>提供强大的包括编码规则检查在内的静态分析功能和全面的静态分析报告，用户</w:t>
      </w:r>
      <w:r>
        <w:rPr>
          <w:rFonts w:hint="eastAsia"/>
        </w:rPr>
        <w:t>可</w:t>
      </w:r>
      <w:r w:rsidRPr="0034693B">
        <w:rPr>
          <w:rFonts w:hint="eastAsia"/>
        </w:rPr>
        <w:t>以选择行业认可的标准，如MISRA C、DERA、AV C++ 等。提供软件质量的度量，以可视化的方法了解代码的复杂性，提供详细的函数调用关系和程序控制流程图，自动生成报告，提供软件质量文档。提供</w:t>
      </w:r>
      <w:r>
        <w:rPr>
          <w:rFonts w:hint="eastAsia"/>
        </w:rPr>
        <w:t>了</w:t>
      </w:r>
      <w:r w:rsidRPr="0034693B">
        <w:rPr>
          <w:rFonts w:hint="eastAsia"/>
        </w:rPr>
        <w:t>接口分析、识别潜在的错误</w:t>
      </w:r>
      <w:r>
        <w:rPr>
          <w:rFonts w:hint="eastAsia"/>
        </w:rPr>
        <w:t>、</w:t>
      </w:r>
      <w:r w:rsidRPr="0034693B">
        <w:rPr>
          <w:rFonts w:hint="eastAsia"/>
        </w:rPr>
        <w:t>程序变量，对所有过程参数以及函数的全局变量和返回值进行分析。</w:t>
      </w:r>
    </w:p>
    <w:p w:rsidR="009217D4" w:rsidRPr="002D0D81" w:rsidRDefault="009217D4" w:rsidP="00E0503F">
      <w:pPr>
        <w:pStyle w:val="aff5"/>
      </w:pPr>
      <w:r w:rsidRPr="002D0D81">
        <w:rPr>
          <w:rFonts w:hint="eastAsia"/>
        </w:rPr>
        <w:t>LDRA软件测试套件</w:t>
      </w:r>
      <w:r>
        <w:rPr>
          <w:rFonts w:hint="eastAsia"/>
        </w:rPr>
        <w:t>TBR</w:t>
      </w:r>
      <w:r>
        <w:t>un</w:t>
      </w:r>
      <w:r w:rsidRPr="002D0D81">
        <w:rPr>
          <w:rFonts w:hint="eastAsia"/>
        </w:rPr>
        <w:t>单元测试功能可辅助开发工程师或测试工程师自动生成测试向量、测试驱动及桩模块以实现单元测试与回归测试，通过代码覆盖率分析辅助可实现在进入系统集成和系统测试之前确保完全的代码测试。通过LDRA单元测试功能可在软件生命周期早期揭示代码缺陷，从而减少代码缺陷遗留到开发后期所引起的更多费用。</w:t>
      </w:r>
    </w:p>
    <w:p w:rsidR="009217D4" w:rsidRDefault="009217D4" w:rsidP="00A476AB">
      <w:pPr>
        <w:pStyle w:val="aff5"/>
      </w:pPr>
      <w:r>
        <w:rPr>
          <w:rFonts w:hint="eastAsia"/>
        </w:rPr>
        <w:t>（</w:t>
      </w:r>
      <w:r>
        <w:t>2</w:t>
      </w:r>
      <w:r>
        <w:rPr>
          <w:rFonts w:hint="eastAsia"/>
        </w:rPr>
        <w:t>）</w:t>
      </w:r>
      <w:r>
        <w:t>设备级嵌入式软件接口测试工具ETest</w:t>
      </w:r>
    </w:p>
    <w:p w:rsidR="009217D4" w:rsidRDefault="009217D4" w:rsidP="00E0503F">
      <w:pPr>
        <w:pStyle w:val="aff5"/>
      </w:pPr>
      <w:r>
        <w:t>设备级嵌入式软件接口测试工具ETest是国内厂商</w:t>
      </w:r>
      <w:r>
        <w:rPr>
          <w:rFonts w:hint="eastAsia"/>
        </w:rPr>
        <w:t>-</w:t>
      </w:r>
      <w:r>
        <w:t>凯云</w:t>
      </w:r>
      <w:r>
        <w:rPr>
          <w:rFonts w:hint="eastAsia"/>
        </w:rPr>
        <w:t>联创（北京）科技有限公司开发的，具有自主产权的嵌入式系统实时半实物仿真测试工具，</w:t>
      </w:r>
      <w:r w:rsidRPr="002B12BA">
        <w:t>主要用于建立设备级电子信息装备的嵌入式软件测试环境</w:t>
      </w:r>
      <w:r>
        <w:rPr>
          <w:rFonts w:hint="eastAsia"/>
        </w:rPr>
        <w:t>。</w:t>
      </w:r>
    </w:p>
    <w:p w:rsidR="009217D4" w:rsidRPr="002B12BA" w:rsidRDefault="009217D4" w:rsidP="00E0503F">
      <w:pPr>
        <w:pStyle w:val="aff5"/>
      </w:pPr>
      <w:r>
        <w:t>ETest</w:t>
      </w:r>
      <w:r w:rsidRPr="002B12BA">
        <w:t>具有测试设计、测试运行、测试监控与数据分析等功能，</w:t>
      </w:r>
      <w:r>
        <w:rPr>
          <w:rFonts w:hint="eastAsia"/>
        </w:rPr>
        <w:t>提供了</w:t>
      </w:r>
      <w:r w:rsidRPr="002B12BA">
        <w:t>嵌入式设备常见的对外交联环境接口，主要包括RS232、RS422/RS485、以太网、A/D、D/A、DI/DO、继电器接口、CAN</w:t>
      </w:r>
      <w:r>
        <w:t>总线接口等。</w:t>
      </w:r>
      <w:r w:rsidRPr="002B12BA">
        <w:t>设备级嵌入式软件测试平台通过这些接口与</w:t>
      </w:r>
      <w:r>
        <w:t>待测系统相连，</w:t>
      </w:r>
      <w:r w:rsidRPr="002B12BA">
        <w:t>实现对设备级电子信息装备系统运行外部环境的仿真模拟，确保设备级电子信息装备能在各种环境下完成试验与测试任务。</w:t>
      </w:r>
    </w:p>
    <w:p w:rsidR="009217D4" w:rsidRDefault="009217D4" w:rsidP="00A476AB">
      <w:pPr>
        <w:pStyle w:val="aff5"/>
      </w:pPr>
      <w:r>
        <w:rPr>
          <w:rFonts w:hint="eastAsia"/>
        </w:rPr>
        <w:t>（3）测试管理工具</w:t>
      </w:r>
    </w:p>
    <w:p w:rsidR="009217D4" w:rsidRDefault="009217D4" w:rsidP="00A476AB">
      <w:pPr>
        <w:pStyle w:val="aff5"/>
      </w:pPr>
      <w:r>
        <w:rPr>
          <w:rFonts w:hint="eastAsia"/>
        </w:rPr>
        <w:t>甲方利用对软件测试质量管理体系的建立过程以及自身申报科研项目的方式，通过使用现有的开源的测试管理工具及免费使用的商用测试管理系统，积累了软件测试管理系统的开发经验，主要包括BestCode（国内厂商研发）、S</w:t>
      </w:r>
      <w:r>
        <w:t>TM</w:t>
      </w:r>
      <w:r>
        <w:rPr>
          <w:rFonts w:hint="eastAsia"/>
        </w:rPr>
        <w:t>（国内厂商研发）</w:t>
      </w:r>
      <w:r>
        <w:t>等</w:t>
      </w:r>
      <w:r>
        <w:rPr>
          <w:rFonts w:hint="eastAsia"/>
        </w:rPr>
        <w:t>。</w:t>
      </w:r>
      <w:r>
        <w:t>根据这些测试管理系统</w:t>
      </w:r>
      <w:r>
        <w:rPr>
          <w:rFonts w:hint="eastAsia"/>
        </w:rPr>
        <w:t>，甲方利用自身的研发能力，对软件测试管理系统进行了原型系统的开发，主要完成了测试需求分析与策划、测试用例设计、测试执行管理和测试总结等功能，具备基本的对软件测试的管理。</w:t>
      </w:r>
    </w:p>
    <w:p w:rsidR="009217D4" w:rsidRDefault="009217D4" w:rsidP="00A476AB">
      <w:pPr>
        <w:pStyle w:val="3"/>
      </w:pPr>
      <w:bookmarkStart w:id="13" w:name="_Toc18171225"/>
      <w:r>
        <w:rPr>
          <w:rFonts w:hint="eastAsia"/>
        </w:rPr>
        <w:t>差距与建设需求</w:t>
      </w:r>
      <w:bookmarkEnd w:id="13"/>
    </w:p>
    <w:p w:rsidR="009217D4" w:rsidRDefault="009217D4" w:rsidP="00A476AB">
      <w:pPr>
        <w:pStyle w:val="aff5"/>
      </w:pPr>
      <w:r>
        <w:t>根据对甲方现有装备试验和软件测评的条件分析</w:t>
      </w:r>
      <w:r>
        <w:rPr>
          <w:rFonts w:hint="eastAsia"/>
        </w:rPr>
        <w:t>，这些现有条件与当前形势任务的需求存在巨大差距，急需根据电子信息装备软件试验和电子信息装备软件测评的需求，从顶层重新规划建</w:t>
      </w:r>
      <w:r w:rsidRPr="009B0170">
        <w:rPr>
          <w:rFonts w:hint="eastAsia"/>
        </w:rPr>
        <w:t>设可灵活构建</w:t>
      </w:r>
      <w:r>
        <w:rPr>
          <w:rFonts w:hint="eastAsia"/>
        </w:rPr>
        <w:t>电子信息装备</w:t>
      </w:r>
      <w:r w:rsidRPr="009B0170">
        <w:rPr>
          <w:rFonts w:hint="eastAsia"/>
        </w:rPr>
        <w:t>软件</w:t>
      </w:r>
      <w:r>
        <w:rPr>
          <w:rFonts w:hint="eastAsia"/>
        </w:rPr>
        <w:t>试验</w:t>
      </w:r>
      <w:r w:rsidRPr="009B0170">
        <w:rPr>
          <w:rFonts w:hint="eastAsia"/>
        </w:rPr>
        <w:t>环境和测评环境、可集成各种软件测试工具、可对软件</w:t>
      </w:r>
      <w:r>
        <w:rPr>
          <w:rFonts w:hint="eastAsia"/>
        </w:rPr>
        <w:t>试验</w:t>
      </w:r>
      <w:r w:rsidRPr="009B0170">
        <w:rPr>
          <w:rFonts w:hint="eastAsia"/>
        </w:rPr>
        <w:t>和软件测评全过程进行统筹规划和管理、可支持实现测试大数据的云测试平台，并通过在云测试平台上补充多种语言的软件静态代码分析和单元测试能力，新增</w:t>
      </w:r>
      <w:r>
        <w:rPr>
          <w:rFonts w:hint="eastAsia"/>
        </w:rPr>
        <w:t>电子信息装备</w:t>
      </w:r>
      <w:r w:rsidRPr="009B0170">
        <w:rPr>
          <w:rFonts w:hint="eastAsia"/>
        </w:rPr>
        <w:t>非嵌入式软件部件、配置项和系统测试能力，形成体系化、综合性的</w:t>
      </w:r>
      <w:r>
        <w:rPr>
          <w:rFonts w:hint="eastAsia"/>
        </w:rPr>
        <w:t>电子信息装备</w:t>
      </w:r>
      <w:r w:rsidRPr="009B0170">
        <w:rPr>
          <w:rFonts w:hint="eastAsia"/>
        </w:rPr>
        <w:t>软件</w:t>
      </w:r>
      <w:r>
        <w:rPr>
          <w:rFonts w:hint="eastAsia"/>
        </w:rPr>
        <w:t>试验与测试</w:t>
      </w:r>
      <w:r w:rsidRPr="009B0170">
        <w:rPr>
          <w:rFonts w:hint="eastAsia"/>
        </w:rPr>
        <w:t>能力。</w:t>
      </w:r>
    </w:p>
    <w:p w:rsidR="009217D4" w:rsidRDefault="009217D4" w:rsidP="00A476AB">
      <w:pPr>
        <w:pStyle w:val="aff5"/>
      </w:pPr>
      <w:r>
        <w:t>为达到以上效果</w:t>
      </w:r>
      <w:r>
        <w:rPr>
          <w:rFonts w:hint="eastAsia"/>
        </w:rPr>
        <w:t>，</w:t>
      </w:r>
      <w:r>
        <w:t>按照项目</w:t>
      </w:r>
      <w:r>
        <w:rPr>
          <w:rFonts w:hint="eastAsia"/>
        </w:rPr>
        <w:t>的建设需求，需要开展的建设内容主要包括以下几点：</w:t>
      </w:r>
    </w:p>
    <w:p w:rsidR="009217D4" w:rsidRDefault="009217D4" w:rsidP="00A476AB">
      <w:pPr>
        <w:pStyle w:val="aff5"/>
      </w:pPr>
      <w:r>
        <w:rPr>
          <w:rFonts w:hint="eastAsia"/>
        </w:rPr>
        <w:t>（1）配齐软件测试工具体系</w:t>
      </w:r>
    </w:p>
    <w:p w:rsidR="009217D4" w:rsidRDefault="009217D4" w:rsidP="00A476AB">
      <w:pPr>
        <w:pStyle w:val="aff5"/>
      </w:pPr>
      <w:r>
        <w:rPr>
          <w:rFonts w:hint="eastAsia"/>
        </w:rPr>
        <w:t>调研行业软件测试工具的工具体系，配齐成熟的、行业认同度高的主流软件测试工具，主要包括自动化功能测试工具、性能测试工具、软件源代码自动分析工具、软件可靠性测试用例辅助设计工具、代码质量测试工具、数据标准规范检查工具、逻辑覆盖率测试工具、F</w:t>
      </w:r>
      <w:r>
        <w:t>PGA混合仿真验证工具</w:t>
      </w:r>
      <w:r>
        <w:rPr>
          <w:rFonts w:hint="eastAsia"/>
        </w:rPr>
        <w:t>。</w:t>
      </w:r>
    </w:p>
    <w:p w:rsidR="009217D4" w:rsidRDefault="009217D4" w:rsidP="00A476AB">
      <w:pPr>
        <w:pStyle w:val="aff5"/>
      </w:pPr>
      <w:r>
        <w:rPr>
          <w:rFonts w:hint="eastAsia"/>
        </w:rPr>
        <w:t>（2）建设和开发软件测试云平台</w:t>
      </w:r>
    </w:p>
    <w:p w:rsidR="009217D4" w:rsidRDefault="009217D4" w:rsidP="00A476AB">
      <w:pPr>
        <w:pStyle w:val="aff5"/>
      </w:pPr>
      <w:r>
        <w:t>通过购置服务器</w:t>
      </w:r>
      <w:r>
        <w:rPr>
          <w:rFonts w:hint="eastAsia"/>
        </w:rPr>
        <w:t>、终端机、</w:t>
      </w:r>
      <w:r>
        <w:t>网络交换机</w:t>
      </w:r>
      <w:r>
        <w:rPr>
          <w:rFonts w:hint="eastAsia"/>
        </w:rPr>
        <w:t>、网络安全防护设备等，建立起信息系统的基础硬件资源；利用软硬件虚拟化、云计算、大数据等技术，构建小型的私有云数据中心；利用云基础设施，设计和开发软件测试云平台；通过对现有软件测试工具和新购软件测试工具的适当改造或集成应用，实现在测试云平台中能使用现有软件测试工具和新购的软件测试工具。</w:t>
      </w:r>
    </w:p>
    <w:p w:rsidR="009217D4" w:rsidRDefault="009217D4" w:rsidP="00A476AB">
      <w:pPr>
        <w:pStyle w:val="aff5"/>
      </w:pPr>
      <w:r>
        <w:rPr>
          <w:rFonts w:hint="eastAsia"/>
        </w:rPr>
        <w:t>（</w:t>
      </w:r>
      <w:r>
        <w:t>3</w:t>
      </w:r>
      <w:r>
        <w:rPr>
          <w:rFonts w:hint="eastAsia"/>
        </w:rPr>
        <w:t>）集成和建设软件测试资产库管理系统</w:t>
      </w:r>
    </w:p>
    <w:p w:rsidR="009217D4" w:rsidRDefault="009217D4" w:rsidP="00A476AB">
      <w:pPr>
        <w:pStyle w:val="aff5"/>
      </w:pPr>
      <w:r>
        <w:t>通过购置或新开发</w:t>
      </w:r>
      <w:r>
        <w:rPr>
          <w:rFonts w:hint="eastAsia"/>
        </w:rPr>
        <w:t>软件测试资产库管理系统，并进行系统的云化改造，集成到软件测试云平台中，以满足软件测试全过程的规划与管理。</w:t>
      </w:r>
    </w:p>
    <w:p w:rsidR="009217D4" w:rsidRDefault="009217D4" w:rsidP="00A476AB">
      <w:pPr>
        <w:pStyle w:val="aff5"/>
      </w:pPr>
      <w:r>
        <w:t>通过上述建设任务</w:t>
      </w:r>
      <w:r>
        <w:rPr>
          <w:rFonts w:hint="eastAsia"/>
        </w:rPr>
        <w:t>，形成</w:t>
      </w:r>
      <w:r w:rsidRPr="006265DC">
        <w:rPr>
          <w:rFonts w:hint="eastAsia"/>
        </w:rPr>
        <w:t>用于各种不同自主可控程度的电子信息装备非嵌入式软件</w:t>
      </w:r>
      <w:r>
        <w:rPr>
          <w:rFonts w:hint="eastAsia"/>
        </w:rPr>
        <w:t>与嵌入式软件</w:t>
      </w:r>
      <w:r w:rsidRPr="006265DC">
        <w:rPr>
          <w:rFonts w:hint="eastAsia"/>
        </w:rPr>
        <w:t>的静态分析、单元测试、部件测试、配置项测试和系统测试</w:t>
      </w:r>
      <w:r>
        <w:rPr>
          <w:rFonts w:hint="eastAsia"/>
        </w:rPr>
        <w:t>的测试测试能力，形成</w:t>
      </w:r>
      <w:r w:rsidRPr="006265DC">
        <w:rPr>
          <w:rFonts w:hint="eastAsia"/>
        </w:rPr>
        <w:t>典型FPGA软件的混合仿真验证</w:t>
      </w:r>
      <w:r>
        <w:rPr>
          <w:rFonts w:hint="eastAsia"/>
        </w:rPr>
        <w:t>能力，满足业主所要求的分布式信息系统软件装备试验、电子信息装备软件测评任务的需要。</w:t>
      </w:r>
    </w:p>
    <w:p w:rsidR="009217D4" w:rsidRDefault="009217D4" w:rsidP="00A476AB">
      <w:pPr>
        <w:pStyle w:val="2"/>
      </w:pPr>
      <w:bookmarkStart w:id="14" w:name="_Toc18171226"/>
      <w:bookmarkEnd w:id="10"/>
      <w:r>
        <w:rPr>
          <w:rFonts w:hint="eastAsia"/>
        </w:rPr>
        <w:t>项目建设的技术要求</w:t>
      </w:r>
      <w:bookmarkEnd w:id="14"/>
    </w:p>
    <w:p w:rsidR="009217D4" w:rsidRDefault="009217D4" w:rsidP="00A476AB">
      <w:pPr>
        <w:pStyle w:val="3"/>
      </w:pPr>
      <w:bookmarkStart w:id="15" w:name="_Toc17011819"/>
      <w:bookmarkStart w:id="16" w:name="_Toc18171227"/>
      <w:r w:rsidRPr="00A36E0C">
        <w:rPr>
          <w:rFonts w:hint="eastAsia"/>
        </w:rPr>
        <w:t>项目名称</w:t>
      </w:r>
      <w:bookmarkEnd w:id="15"/>
      <w:bookmarkEnd w:id="16"/>
    </w:p>
    <w:p w:rsidR="009217D4" w:rsidRPr="00E0503F" w:rsidRDefault="009217D4" w:rsidP="00E0503F">
      <w:pPr>
        <w:pStyle w:val="aff5"/>
      </w:pPr>
      <w:r w:rsidRPr="00E0503F">
        <w:rPr>
          <w:rFonts w:hint="eastAsia"/>
        </w:rPr>
        <w:t>软件测试工具。</w:t>
      </w:r>
    </w:p>
    <w:p w:rsidR="009217D4" w:rsidRPr="00A36E0C" w:rsidRDefault="009217D4" w:rsidP="00A476AB">
      <w:pPr>
        <w:pStyle w:val="3"/>
      </w:pPr>
      <w:bookmarkStart w:id="17" w:name="_Toc17011820"/>
      <w:bookmarkStart w:id="18" w:name="_Toc18171228"/>
      <w:r w:rsidRPr="00A36E0C">
        <w:rPr>
          <w:rFonts w:hint="eastAsia"/>
        </w:rPr>
        <w:t>用途</w:t>
      </w:r>
      <w:bookmarkEnd w:id="17"/>
      <w:bookmarkEnd w:id="18"/>
    </w:p>
    <w:p w:rsidR="009217D4" w:rsidRPr="00F45FC7" w:rsidRDefault="009217D4" w:rsidP="00A476AB">
      <w:pPr>
        <w:pStyle w:val="aff5"/>
      </w:pPr>
      <w:r w:rsidRPr="00F45FC7">
        <w:rPr>
          <w:rFonts w:hint="eastAsia"/>
        </w:rPr>
        <w:t>项目建设主要用于保障电子信息装备软件尤其是信息系统装备软件的软件试验和软件测评</w:t>
      </w:r>
      <w:r>
        <w:rPr>
          <w:rFonts w:hint="eastAsia"/>
        </w:rPr>
        <w:t>，</w:t>
      </w:r>
      <w:r w:rsidRPr="00F45FC7">
        <w:rPr>
          <w:rFonts w:hint="eastAsia"/>
        </w:rPr>
        <w:t>同时兼顾基地试验保障装备软件的软件测评</w:t>
      </w:r>
      <w:r>
        <w:rPr>
          <w:rFonts w:hint="eastAsia"/>
        </w:rPr>
        <w:t>，</w:t>
      </w:r>
      <w:r w:rsidRPr="00F45FC7">
        <w:rPr>
          <w:rFonts w:hint="eastAsia"/>
        </w:rPr>
        <w:t>可用于各种不同自主可控程度的电子信息装备非嵌入式软件的静态分析、单元测试、部件测试、配置项测试和系统测试</w:t>
      </w:r>
      <w:r>
        <w:rPr>
          <w:rFonts w:hint="eastAsia"/>
        </w:rPr>
        <w:t>，</w:t>
      </w:r>
      <w:r w:rsidRPr="00F45FC7">
        <w:rPr>
          <w:rFonts w:hint="eastAsia"/>
        </w:rPr>
        <w:t>同时可用于典型FPGA软件的混合仿真验证。</w:t>
      </w:r>
    </w:p>
    <w:p w:rsidR="009217D4" w:rsidRPr="00F45FC7" w:rsidRDefault="009217D4" w:rsidP="00A476AB">
      <w:pPr>
        <w:pStyle w:val="aff5"/>
      </w:pPr>
      <w:r w:rsidRPr="00F45FC7">
        <w:rPr>
          <w:rFonts w:hint="eastAsia"/>
        </w:rPr>
        <w:t>建成后主要具备以下功能</w:t>
      </w:r>
      <w:r>
        <w:rPr>
          <w:rFonts w:hint="eastAsia"/>
        </w:rPr>
        <w:t>：</w:t>
      </w:r>
    </w:p>
    <w:p w:rsidR="009217D4" w:rsidRPr="00F45FC7" w:rsidRDefault="009217D4" w:rsidP="00A476AB">
      <w:pPr>
        <w:pStyle w:val="aff5"/>
      </w:pPr>
      <w:r w:rsidRPr="00F45FC7">
        <w:rPr>
          <w:rFonts w:hint="eastAsia"/>
        </w:rPr>
        <w:t>(1)软件测试云平台功能。主要通过建设软件测试云平台实现</w:t>
      </w:r>
      <w:r>
        <w:rPr>
          <w:rFonts w:hint="eastAsia"/>
        </w:rPr>
        <w:t>，</w:t>
      </w:r>
      <w:r w:rsidRPr="00F45FC7">
        <w:rPr>
          <w:rFonts w:hint="eastAsia"/>
        </w:rPr>
        <w:t>包括</w:t>
      </w:r>
      <w:r>
        <w:rPr>
          <w:rFonts w:hint="eastAsia"/>
        </w:rPr>
        <w:t>：</w:t>
      </w:r>
      <w:r w:rsidRPr="00F45FC7">
        <w:rPr>
          <w:rFonts w:hint="eastAsia"/>
        </w:rPr>
        <w:t>测试环境的动态生成、测试进程调度控制、测试数据采集和分析处理、测试对象集中管理、被测对象的分析评估、测试大数据应用支持、测试工具集成和数据共享等功能。</w:t>
      </w:r>
    </w:p>
    <w:p w:rsidR="009217D4" w:rsidRPr="00F45FC7" w:rsidRDefault="009217D4" w:rsidP="00A476AB">
      <w:pPr>
        <w:pStyle w:val="aff5"/>
      </w:pPr>
      <w:r w:rsidRPr="00F45FC7">
        <w:rPr>
          <w:rFonts w:hint="eastAsia"/>
        </w:rPr>
        <w:t>(2)软件测试功能。主要依托在测试云平台上集成主流非嵌入式软件测试工具和典型FPGA软件测试工具实现</w:t>
      </w:r>
      <w:r>
        <w:rPr>
          <w:rFonts w:hint="eastAsia"/>
        </w:rPr>
        <w:t>，</w:t>
      </w:r>
      <w:r w:rsidRPr="00F45FC7">
        <w:rPr>
          <w:rFonts w:hint="eastAsia"/>
        </w:rPr>
        <w:t>包括</w:t>
      </w:r>
      <w:r>
        <w:rPr>
          <w:rFonts w:hint="eastAsia"/>
        </w:rPr>
        <w:t>：</w:t>
      </w:r>
      <w:r w:rsidRPr="00F45FC7">
        <w:rPr>
          <w:rFonts w:hint="eastAsia"/>
        </w:rPr>
        <w:t>不同自主可控程度的电子信息装备非嵌入式软件的静态分析、单元测试、部件测试、配置项测试和系统测试等功能</w:t>
      </w:r>
      <w:r>
        <w:rPr>
          <w:rFonts w:hint="eastAsia"/>
        </w:rPr>
        <w:t>，</w:t>
      </w:r>
      <w:r w:rsidRPr="00F45FC7">
        <w:rPr>
          <w:rFonts w:hint="eastAsia"/>
        </w:rPr>
        <w:t>典型FPGA软件的混合仿真验证功能。</w:t>
      </w:r>
    </w:p>
    <w:p w:rsidR="009217D4" w:rsidRPr="00F45FC7" w:rsidRDefault="009217D4" w:rsidP="00A476AB">
      <w:pPr>
        <w:pStyle w:val="aff5"/>
      </w:pPr>
      <w:r w:rsidRPr="00F45FC7">
        <w:rPr>
          <w:rFonts w:hint="eastAsia"/>
        </w:rPr>
        <w:t>(3)软件测试全过程规划管理功能。主要通过在测试云平台上集成软件测试资产库管理系统实现</w:t>
      </w:r>
      <w:r>
        <w:rPr>
          <w:rFonts w:hint="eastAsia"/>
        </w:rPr>
        <w:t>，</w:t>
      </w:r>
      <w:r w:rsidRPr="00F45FC7">
        <w:rPr>
          <w:rFonts w:hint="eastAsia"/>
        </w:rPr>
        <w:t>包括</w:t>
      </w:r>
      <w:r>
        <w:rPr>
          <w:rFonts w:hint="eastAsia"/>
        </w:rPr>
        <w:t>：</w:t>
      </w:r>
      <w:r w:rsidRPr="00F45FC7">
        <w:rPr>
          <w:rFonts w:hint="eastAsia"/>
        </w:rPr>
        <w:t>项目管理、决策过程管理、需求管理、过程与产品质量管理、设计管理、配置管理、开发管理、系统管理、测试管理、证书初始化与管理、源码比对与追踪、软件集成发布、</w:t>
      </w:r>
      <w:r>
        <w:rPr>
          <w:rFonts w:hint="eastAsia"/>
        </w:rPr>
        <w:t>软件</w:t>
      </w:r>
      <w:r w:rsidRPr="00F45FC7">
        <w:rPr>
          <w:rFonts w:hint="eastAsia"/>
        </w:rPr>
        <w:t>问题管理、版本状态管控、软件资产管理、软件资产信息管理、资产库统计和知识库管理等功能。</w:t>
      </w:r>
    </w:p>
    <w:p w:rsidR="009217D4" w:rsidRPr="00A36E0C" w:rsidRDefault="009217D4" w:rsidP="00A476AB">
      <w:pPr>
        <w:pStyle w:val="3"/>
      </w:pPr>
      <w:bookmarkStart w:id="19" w:name="_Toc17011821"/>
      <w:bookmarkStart w:id="20" w:name="_Toc18171229"/>
      <w:r w:rsidRPr="00A36E0C">
        <w:rPr>
          <w:rFonts w:hint="eastAsia"/>
        </w:rPr>
        <w:t>系统组成及功能</w:t>
      </w:r>
      <w:bookmarkEnd w:id="19"/>
      <w:bookmarkEnd w:id="20"/>
    </w:p>
    <w:p w:rsidR="009217D4" w:rsidRDefault="009217D4" w:rsidP="00A476AB">
      <w:pPr>
        <w:pStyle w:val="4"/>
      </w:pPr>
      <w:bookmarkStart w:id="21" w:name="_Toc17011822"/>
      <w:r w:rsidRPr="00A36E0C">
        <w:rPr>
          <w:rFonts w:hint="eastAsia"/>
        </w:rPr>
        <w:t>系统总体架构</w:t>
      </w:r>
      <w:bookmarkEnd w:id="21"/>
    </w:p>
    <w:p w:rsidR="009217D4" w:rsidRPr="002F7E2A" w:rsidRDefault="009217D4" w:rsidP="00A476AB">
      <w:pPr>
        <w:pStyle w:val="aff5"/>
      </w:pPr>
      <w:r w:rsidRPr="002F7E2A">
        <w:rPr>
          <w:rFonts w:hint="eastAsia"/>
        </w:rPr>
        <w:t>主要建设内容包括“四层五系统”。“四层”是指逻辑组成上包括硬件资源层、云基础支撑层、云化工具层、测试应用层等四层。“五系统”是指系统物理组成上包括云基础硬件资源、软件</w:t>
      </w:r>
      <w:r>
        <w:rPr>
          <w:rFonts w:hint="eastAsia"/>
        </w:rPr>
        <w:t>测</w:t>
      </w:r>
      <w:r w:rsidRPr="002F7E2A">
        <w:rPr>
          <w:rFonts w:hint="eastAsia"/>
        </w:rPr>
        <w:t>试云平台、软件测试工具集、软件测试资产库管理系统、云桌面端机系统等5大系统。系统总体组成示意图如图1</w:t>
      </w:r>
      <w:r>
        <w:rPr>
          <w:rFonts w:hint="eastAsia"/>
        </w:rPr>
        <w:t>-1</w:t>
      </w:r>
      <w:r w:rsidRPr="002F7E2A">
        <w:rPr>
          <w:rFonts w:hint="eastAsia"/>
        </w:rPr>
        <w:t>所示(可供参考)</w:t>
      </w:r>
      <w:r>
        <w:t>。</w:t>
      </w:r>
    </w:p>
    <w:p w:rsidR="009217D4" w:rsidRDefault="009217D4" w:rsidP="00A476AB">
      <w:pPr>
        <w:adjustRightInd w:val="0"/>
        <w:snapToGrid w:val="0"/>
        <w:rPr>
          <w:rFonts w:hAnsi="宋体" w:cs="宋体"/>
          <w:bCs/>
        </w:rPr>
      </w:pPr>
    </w:p>
    <w:p w:rsidR="009217D4" w:rsidRDefault="009217D4" w:rsidP="00A476AB">
      <w:pPr>
        <w:keepNext/>
        <w:adjustRightInd w:val="0"/>
        <w:snapToGrid w:val="0"/>
        <w:spacing w:line="360" w:lineRule="auto"/>
        <w:jc w:val="center"/>
      </w:pPr>
      <w:r>
        <w:object w:dxaOrig="11131" w:dyaOrig="12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6" type="#_x0000_t75" style="width:415.5pt;height:483pt" o:ole="">
            <v:imagedata r:id="rId8" o:title=""/>
          </v:shape>
          <o:OLEObject Type="Embed" ProgID="Visio.Drawing.15" ShapeID="_x0000_i1076" DrawAspect="Content" ObjectID="_1628874549" r:id="rId9"/>
        </w:object>
      </w:r>
    </w:p>
    <w:p w:rsidR="009217D4" w:rsidRPr="001A394A" w:rsidRDefault="009217D4" w:rsidP="00A476AB">
      <w:pPr>
        <w:pStyle w:val="afff2"/>
      </w:pPr>
      <w:bookmarkStart w:id="22" w:name="_Toc18152407"/>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1</w:t>
      </w:r>
      <w:r>
        <w:fldChar w:fldCharType="end"/>
      </w:r>
      <w:r w:rsidRPr="001A394A">
        <w:rPr>
          <w:rFonts w:hint="eastAsia"/>
        </w:rPr>
        <w:t xml:space="preserve"> 系统总体组成示意图</w:t>
      </w:r>
      <w:bookmarkEnd w:id="22"/>
    </w:p>
    <w:p w:rsidR="009217D4" w:rsidRDefault="009217D4" w:rsidP="00A476AB">
      <w:pPr>
        <w:pStyle w:val="4"/>
      </w:pPr>
      <w:bookmarkStart w:id="23" w:name="_Toc17011823"/>
      <w:r w:rsidRPr="00E84466">
        <w:rPr>
          <w:rFonts w:hint="eastAsia"/>
        </w:rPr>
        <w:t>云基础硬件资源</w:t>
      </w:r>
      <w:bookmarkEnd w:id="23"/>
    </w:p>
    <w:p w:rsidR="009217D4" w:rsidRPr="00DC317C" w:rsidRDefault="009217D4" w:rsidP="003F0821">
      <w:pPr>
        <w:pStyle w:val="5"/>
      </w:pPr>
      <w:bookmarkStart w:id="24" w:name="_Toc17011824"/>
      <w:r w:rsidRPr="00DC317C">
        <w:rPr>
          <w:rFonts w:hint="eastAsia"/>
        </w:rPr>
        <w:t>设计原则和要求</w:t>
      </w:r>
      <w:bookmarkEnd w:id="24"/>
    </w:p>
    <w:p w:rsidR="009217D4" w:rsidRPr="002F7E2A" w:rsidRDefault="009217D4" w:rsidP="00A476AB">
      <w:pPr>
        <w:pStyle w:val="aff5"/>
      </w:pPr>
      <w:r w:rsidRPr="002F7E2A">
        <w:rPr>
          <w:rFonts w:hint="eastAsia"/>
        </w:rPr>
        <w:t>1.安全性可靠性</w:t>
      </w:r>
    </w:p>
    <w:p w:rsidR="009217D4" w:rsidRPr="002F7E2A" w:rsidRDefault="009217D4" w:rsidP="00A476AB">
      <w:pPr>
        <w:pStyle w:val="aff5"/>
      </w:pPr>
      <w:r w:rsidRPr="002F7E2A">
        <w:rPr>
          <w:rFonts w:hint="eastAsia"/>
        </w:rPr>
        <w:t>高可靠性是云基础硬件资源的关键</w:t>
      </w:r>
      <w:r>
        <w:rPr>
          <w:rFonts w:hint="eastAsia"/>
        </w:rPr>
        <w:t>，</w:t>
      </w:r>
      <w:r w:rsidRPr="002F7E2A">
        <w:rPr>
          <w:rFonts w:hint="eastAsia"/>
        </w:rPr>
        <w:t>不允许出现服务中断类故障</w:t>
      </w:r>
      <w:r>
        <w:rPr>
          <w:rFonts w:hint="eastAsia"/>
        </w:rPr>
        <w:t>，</w:t>
      </w:r>
      <w:r w:rsidRPr="002F7E2A">
        <w:rPr>
          <w:rFonts w:hint="eastAsia"/>
        </w:rPr>
        <w:t>在云基础硬件资源的总体布局、结构设计、设备选型、日常维护等各个方面均需</w:t>
      </w:r>
      <w:r w:rsidRPr="002F7E2A">
        <w:t>进行可靠性的设计</w:t>
      </w:r>
      <w:r w:rsidRPr="002F7E2A">
        <w:rPr>
          <w:rFonts w:hint="eastAsia"/>
        </w:rPr>
        <w:t>，</w:t>
      </w:r>
      <w:r w:rsidRPr="002F7E2A">
        <w:t>在关键核心设备采用硬件备份</w:t>
      </w:r>
      <w:r w:rsidRPr="002F7E2A">
        <w:rPr>
          <w:rFonts w:hint="eastAsia"/>
        </w:rPr>
        <w:t>、</w:t>
      </w:r>
      <w:r w:rsidRPr="002F7E2A">
        <w:t>冗余等可靠性技</w:t>
      </w:r>
      <w:r w:rsidRPr="002F7E2A">
        <w:rPr>
          <w:rFonts w:hint="eastAsia"/>
        </w:rPr>
        <w:t>术的基础上</w:t>
      </w:r>
      <w:r>
        <w:rPr>
          <w:rFonts w:hint="eastAsia"/>
        </w:rPr>
        <w:t>，</w:t>
      </w:r>
      <w:r w:rsidRPr="002F7E2A">
        <w:rPr>
          <w:rFonts w:hint="eastAsia"/>
        </w:rPr>
        <w:t>采用相关的软件技术提供较强的管理机制、控制手段和事故监控与安全保密等技术措施提高安全性。</w:t>
      </w:r>
    </w:p>
    <w:p w:rsidR="009217D4" w:rsidRPr="002F7E2A" w:rsidRDefault="009217D4" w:rsidP="00A476AB">
      <w:pPr>
        <w:pStyle w:val="aff5"/>
      </w:pPr>
      <w:r w:rsidRPr="002F7E2A">
        <w:rPr>
          <w:rFonts w:hint="eastAsia"/>
        </w:rPr>
        <w:t>2.可扩展性</w:t>
      </w:r>
    </w:p>
    <w:p w:rsidR="009217D4" w:rsidRPr="002F7E2A" w:rsidRDefault="009217D4" w:rsidP="00A476AB">
      <w:pPr>
        <w:pStyle w:val="aff5"/>
      </w:pPr>
      <w:r w:rsidRPr="002F7E2A">
        <w:rPr>
          <w:rFonts w:hint="eastAsia"/>
        </w:rPr>
        <w:t>云基础硬件资源的设计中</w:t>
      </w:r>
      <w:r>
        <w:rPr>
          <w:rFonts w:hint="eastAsia"/>
        </w:rPr>
        <w:t>，</w:t>
      </w:r>
      <w:r w:rsidRPr="002F7E2A">
        <w:rPr>
          <w:rFonts w:hint="eastAsia"/>
        </w:rPr>
        <w:t>要充分考虑测试云平台建设的后续扩展需求</w:t>
      </w:r>
      <w:r>
        <w:rPr>
          <w:rFonts w:hint="eastAsia"/>
        </w:rPr>
        <w:t>，</w:t>
      </w:r>
      <w:r w:rsidRPr="002F7E2A">
        <w:rPr>
          <w:rFonts w:hint="eastAsia"/>
        </w:rPr>
        <w:t>预留灵活的扩展能力。不仅在机</w:t>
      </w:r>
      <w:r>
        <w:rPr>
          <w:rFonts w:hint="eastAsia"/>
        </w:rPr>
        <w:t>柜</w:t>
      </w:r>
      <w:r w:rsidRPr="002F7E2A">
        <w:rPr>
          <w:rFonts w:hint="eastAsia"/>
        </w:rPr>
        <w:t>中预留足够的空间</w:t>
      </w:r>
      <w:r>
        <w:rPr>
          <w:rFonts w:hint="eastAsia"/>
        </w:rPr>
        <w:t>，</w:t>
      </w:r>
      <w:r w:rsidRPr="002F7E2A">
        <w:rPr>
          <w:rFonts w:hint="eastAsia"/>
        </w:rPr>
        <w:t>还要综合考虑未来扩展设备的环境</w:t>
      </w:r>
      <w:r>
        <w:rPr>
          <w:rFonts w:hint="eastAsia"/>
        </w:rPr>
        <w:t>保障</w:t>
      </w:r>
      <w:r w:rsidRPr="002F7E2A">
        <w:rPr>
          <w:rFonts w:hint="eastAsia"/>
        </w:rPr>
        <w:t>需求、网络互连需求</w:t>
      </w:r>
      <w:r>
        <w:rPr>
          <w:rFonts w:hint="eastAsia"/>
        </w:rPr>
        <w:t>，</w:t>
      </w:r>
      <w:r w:rsidRPr="002F7E2A">
        <w:rPr>
          <w:rFonts w:hint="eastAsia"/>
        </w:rPr>
        <w:t>要保证整个基础硬件资源可灵活进行模块化扩展。</w:t>
      </w:r>
    </w:p>
    <w:p w:rsidR="009217D4" w:rsidRPr="002F7E2A" w:rsidRDefault="009217D4" w:rsidP="00A476AB">
      <w:pPr>
        <w:pStyle w:val="aff5"/>
      </w:pPr>
      <w:r w:rsidRPr="002F7E2A">
        <w:t>3.</w:t>
      </w:r>
      <w:r w:rsidRPr="002F7E2A">
        <w:rPr>
          <w:rFonts w:hint="eastAsia"/>
        </w:rPr>
        <w:t>标准化</w:t>
      </w:r>
    </w:p>
    <w:p w:rsidR="009217D4" w:rsidRPr="002F7E2A" w:rsidRDefault="009217D4" w:rsidP="00A476AB">
      <w:pPr>
        <w:pStyle w:val="aff5"/>
      </w:pPr>
      <w:r w:rsidRPr="002F7E2A">
        <w:rPr>
          <w:rFonts w:hint="eastAsia"/>
        </w:rPr>
        <w:t>在云基础硬件资源结构设计时</w:t>
      </w:r>
      <w:r>
        <w:rPr>
          <w:rFonts w:hint="eastAsia"/>
        </w:rPr>
        <w:t>，</w:t>
      </w:r>
      <w:r w:rsidRPr="002F7E2A">
        <w:rPr>
          <w:rFonts w:hint="eastAsia"/>
        </w:rPr>
        <w:t>要符合国家颁布的有关标准的要求</w:t>
      </w:r>
      <w:r>
        <w:rPr>
          <w:rFonts w:hint="eastAsia"/>
        </w:rPr>
        <w:t>，</w:t>
      </w:r>
      <w:r w:rsidRPr="002F7E2A">
        <w:rPr>
          <w:rFonts w:hint="eastAsia"/>
        </w:rPr>
        <w:t>包括各种建筑、机房的设计标准</w:t>
      </w:r>
      <w:r>
        <w:rPr>
          <w:rFonts w:hint="eastAsia"/>
        </w:rPr>
        <w:t>，</w:t>
      </w:r>
      <w:r w:rsidRPr="002F7E2A">
        <w:rPr>
          <w:rFonts w:hint="eastAsia"/>
        </w:rPr>
        <w:t>电力电气保障标准以及计算机网络标准。</w:t>
      </w:r>
    </w:p>
    <w:p w:rsidR="009217D4" w:rsidRPr="002F7E2A" w:rsidRDefault="009217D4" w:rsidP="00A476AB">
      <w:pPr>
        <w:pStyle w:val="aff5"/>
      </w:pPr>
      <w:r w:rsidRPr="002F7E2A">
        <w:rPr>
          <w:rFonts w:hint="eastAsia"/>
        </w:rPr>
        <w:t>4.可管理性</w:t>
      </w:r>
    </w:p>
    <w:p w:rsidR="009217D4" w:rsidRPr="002F7E2A" w:rsidRDefault="009217D4" w:rsidP="00A476AB">
      <w:pPr>
        <w:pStyle w:val="aff5"/>
      </w:pPr>
      <w:r w:rsidRPr="002F7E2A">
        <w:rPr>
          <w:rFonts w:hint="eastAsia"/>
        </w:rPr>
        <w:t>在云基础硬件资源的设计中</w:t>
      </w:r>
      <w:r>
        <w:rPr>
          <w:rFonts w:hint="eastAsia"/>
        </w:rPr>
        <w:t>，</w:t>
      </w:r>
      <w:r w:rsidRPr="002F7E2A">
        <w:rPr>
          <w:rFonts w:hint="eastAsia"/>
        </w:rPr>
        <w:t>建立一套全面、完善的管理和监控系统。所选用的设备应具有智能化、可管理的功能</w:t>
      </w:r>
      <w:r>
        <w:rPr>
          <w:rFonts w:hint="eastAsia"/>
        </w:rPr>
        <w:t>，</w:t>
      </w:r>
      <w:r w:rsidRPr="002F7E2A">
        <w:rPr>
          <w:rFonts w:hint="eastAsia"/>
        </w:rPr>
        <w:t>同时采用先进的管理监控系统</w:t>
      </w:r>
      <w:r>
        <w:rPr>
          <w:rFonts w:hint="eastAsia"/>
        </w:rPr>
        <w:t>，</w:t>
      </w:r>
      <w:r w:rsidRPr="002F7E2A">
        <w:rPr>
          <w:rFonts w:hint="eastAsia"/>
        </w:rPr>
        <w:t>实时监控和监测整个云基础硬件资源的运行状况</w:t>
      </w:r>
      <w:r>
        <w:rPr>
          <w:rFonts w:hint="eastAsia"/>
        </w:rPr>
        <w:t>，</w:t>
      </w:r>
      <w:r w:rsidRPr="002F7E2A">
        <w:rPr>
          <w:rFonts w:hint="eastAsia"/>
        </w:rPr>
        <w:t>确保迅速定位故障</w:t>
      </w:r>
      <w:r>
        <w:rPr>
          <w:rFonts w:hint="eastAsia"/>
        </w:rPr>
        <w:t>，</w:t>
      </w:r>
      <w:r w:rsidRPr="002F7E2A">
        <w:rPr>
          <w:rFonts w:hint="eastAsia"/>
        </w:rPr>
        <w:t>为云基础硬件资源的安全、可靠的运行提供有力保障。</w:t>
      </w:r>
    </w:p>
    <w:p w:rsidR="009217D4" w:rsidRDefault="009217D4" w:rsidP="003F0821">
      <w:pPr>
        <w:pStyle w:val="5"/>
      </w:pPr>
      <w:bookmarkStart w:id="25" w:name="_Toc17011825"/>
      <w:r w:rsidRPr="00F05024">
        <w:rPr>
          <w:rFonts w:hint="eastAsia"/>
        </w:rPr>
        <w:t>设备组成</w:t>
      </w:r>
      <w:bookmarkEnd w:id="25"/>
    </w:p>
    <w:p w:rsidR="009217D4" w:rsidRPr="002F7E2A" w:rsidRDefault="009217D4" w:rsidP="00A476AB">
      <w:pPr>
        <w:pStyle w:val="aff5"/>
      </w:pPr>
      <w:r w:rsidRPr="002F7E2A">
        <w:rPr>
          <w:rFonts w:hint="eastAsia"/>
        </w:rPr>
        <w:t>1.服务器及网络接口设备</w:t>
      </w:r>
    </w:p>
    <w:p w:rsidR="009217D4" w:rsidRPr="002F7E2A" w:rsidRDefault="009217D4" w:rsidP="00A476AB">
      <w:pPr>
        <w:pStyle w:val="aff5"/>
      </w:pPr>
      <w:r w:rsidRPr="002F7E2A">
        <w:rPr>
          <w:rFonts w:hint="eastAsia"/>
        </w:rPr>
        <w:t>主要由13台华为高性能服务器和3台交换机等组成</w:t>
      </w:r>
      <w:r>
        <w:rPr>
          <w:rFonts w:hint="eastAsia"/>
        </w:rPr>
        <w:t>，</w:t>
      </w:r>
      <w:r w:rsidRPr="002F7E2A">
        <w:rPr>
          <w:rFonts w:hint="eastAsia"/>
        </w:rPr>
        <w:t>主要提供CPU、内存、硬盘、网络、接口等云基础硬件资源。</w:t>
      </w:r>
    </w:p>
    <w:p w:rsidR="009217D4" w:rsidRPr="002F7E2A" w:rsidRDefault="009217D4" w:rsidP="00A476AB">
      <w:pPr>
        <w:pStyle w:val="aff5"/>
      </w:pPr>
      <w:r w:rsidRPr="002F7E2A">
        <w:rPr>
          <w:rFonts w:hint="eastAsia"/>
        </w:rPr>
        <w:t>2.端机系统</w:t>
      </w:r>
    </w:p>
    <w:p w:rsidR="009217D4" w:rsidRPr="002F7E2A" w:rsidRDefault="009217D4" w:rsidP="00A476AB">
      <w:pPr>
        <w:pStyle w:val="aff5"/>
      </w:pPr>
      <w:r w:rsidRPr="002F7E2A">
        <w:rPr>
          <w:rFonts w:hint="eastAsia"/>
        </w:rPr>
        <w:t>规划建设200台端机</w:t>
      </w:r>
      <w:r>
        <w:rPr>
          <w:rFonts w:hint="eastAsia"/>
        </w:rPr>
        <w:t>，</w:t>
      </w:r>
      <w:r w:rsidRPr="002F7E2A">
        <w:rPr>
          <w:rFonts w:hint="eastAsia"/>
        </w:rPr>
        <w:t>本项目建设20台。每台端机</w:t>
      </w:r>
      <w:r>
        <w:rPr>
          <w:rFonts w:hint="eastAsia"/>
        </w:rPr>
        <w:t>包括</w:t>
      </w:r>
      <w:r w:rsidRPr="002F7E2A">
        <w:rPr>
          <w:rFonts w:hint="eastAsia"/>
        </w:rPr>
        <w:t>端机主机、显示器、键盘和鼠标各1套。</w:t>
      </w:r>
    </w:p>
    <w:p w:rsidR="009217D4" w:rsidRPr="002F7E2A" w:rsidRDefault="009217D4" w:rsidP="00A476AB">
      <w:pPr>
        <w:pStyle w:val="aff5"/>
      </w:pPr>
      <w:r w:rsidRPr="002F7E2A">
        <w:rPr>
          <w:rFonts w:hint="eastAsia"/>
        </w:rPr>
        <w:t>3.机柜</w:t>
      </w:r>
    </w:p>
    <w:p w:rsidR="009217D4" w:rsidRPr="002F7E2A" w:rsidRDefault="009217D4" w:rsidP="00A476AB">
      <w:pPr>
        <w:pStyle w:val="aff5"/>
      </w:pPr>
      <w:r w:rsidRPr="002F7E2A">
        <w:rPr>
          <w:rFonts w:hint="eastAsia"/>
        </w:rPr>
        <w:t>选择符合IEC( International Electro technical Commission)60297-1标准的5台标准服务器机柜</w:t>
      </w:r>
      <w:r>
        <w:rPr>
          <w:rFonts w:hint="eastAsia"/>
        </w:rPr>
        <w:t>，</w:t>
      </w:r>
      <w:r w:rsidRPr="002F7E2A">
        <w:rPr>
          <w:rFonts w:hint="eastAsia"/>
        </w:rPr>
        <w:t>为服务器提供可靠稳定的安装空间</w:t>
      </w:r>
      <w:r>
        <w:rPr>
          <w:rFonts w:hint="eastAsia"/>
        </w:rPr>
        <w:t>，</w:t>
      </w:r>
      <w:r w:rsidRPr="002F7E2A">
        <w:rPr>
          <w:rFonts w:hint="eastAsia"/>
        </w:rPr>
        <w:t>保证服务器的安全运行。机柜尺寸统一</w:t>
      </w:r>
      <w:r>
        <w:rPr>
          <w:rFonts w:hint="eastAsia"/>
        </w:rPr>
        <w:t>，</w:t>
      </w:r>
      <w:r w:rsidRPr="002F7E2A">
        <w:rPr>
          <w:rFonts w:hint="eastAsia"/>
        </w:rPr>
        <w:t>并采用前后风道。机柜提供42U可用空间</w:t>
      </w:r>
      <w:r>
        <w:rPr>
          <w:rFonts w:hint="eastAsia"/>
        </w:rPr>
        <w:t>，</w:t>
      </w:r>
      <w:r w:rsidRPr="002F7E2A">
        <w:rPr>
          <w:rFonts w:hint="eastAsia"/>
        </w:rPr>
        <w:t>静</w:t>
      </w:r>
      <w:r>
        <w:rPr>
          <w:rFonts w:hint="eastAsia"/>
        </w:rPr>
        <w:t>载</w:t>
      </w:r>
      <w:r w:rsidRPr="002F7E2A">
        <w:rPr>
          <w:rFonts w:hint="eastAsia"/>
        </w:rPr>
        <w:t>不小于1500kg</w:t>
      </w:r>
    </w:p>
    <w:p w:rsidR="009217D4" w:rsidRPr="002F7E2A" w:rsidRDefault="009217D4" w:rsidP="00A476AB">
      <w:pPr>
        <w:pStyle w:val="aff5"/>
      </w:pPr>
      <w:r w:rsidRPr="002F7E2A">
        <w:rPr>
          <w:rFonts w:hint="eastAsia"/>
        </w:rPr>
        <w:t>4.配电系统</w:t>
      </w:r>
    </w:p>
    <w:p w:rsidR="009217D4" w:rsidRPr="002F7E2A" w:rsidRDefault="009217D4" w:rsidP="00A476AB">
      <w:pPr>
        <w:pStyle w:val="aff5"/>
      </w:pPr>
      <w:r w:rsidRPr="002F7E2A">
        <w:rPr>
          <w:rFonts w:hint="eastAsia"/>
        </w:rPr>
        <w:t>主要由机架式安装的配电单元及电源分配单元</w:t>
      </w:r>
      <w:r>
        <w:rPr>
          <w:rFonts w:hint="eastAsia"/>
        </w:rPr>
        <w:t>（</w:t>
      </w:r>
      <w:r w:rsidRPr="002F7E2A">
        <w:rPr>
          <w:rFonts w:hint="eastAsia"/>
        </w:rPr>
        <w:t>PDU</w:t>
      </w:r>
      <w:r>
        <w:rPr>
          <w:rFonts w:hint="eastAsia"/>
        </w:rPr>
        <w:t>）</w:t>
      </w:r>
      <w:r w:rsidRPr="002F7E2A">
        <w:rPr>
          <w:rFonts w:hint="eastAsia"/>
        </w:rPr>
        <w:t>组成</w:t>
      </w:r>
      <w:r>
        <w:rPr>
          <w:rFonts w:hint="eastAsia"/>
        </w:rPr>
        <w:t>，</w:t>
      </w:r>
      <w:r w:rsidRPr="002F7E2A">
        <w:rPr>
          <w:rFonts w:hint="eastAsia"/>
        </w:rPr>
        <w:t>结构化设</w:t>
      </w:r>
      <w:r w:rsidRPr="002F7E2A">
        <w:t>计</w:t>
      </w:r>
      <w:r w:rsidRPr="002F7E2A">
        <w:rPr>
          <w:rFonts w:hint="eastAsia"/>
        </w:rPr>
        <w:t>，</w:t>
      </w:r>
      <w:r w:rsidRPr="002F7E2A">
        <w:t>可拆卸</w:t>
      </w:r>
      <w:r w:rsidRPr="002F7E2A">
        <w:rPr>
          <w:rFonts w:hint="eastAsia"/>
        </w:rPr>
        <w:t>，</w:t>
      </w:r>
      <w:r w:rsidRPr="002F7E2A">
        <w:t>便于日常维护</w:t>
      </w:r>
      <w:r w:rsidRPr="002F7E2A">
        <w:rPr>
          <w:rFonts w:hint="eastAsia"/>
        </w:rPr>
        <w:t>，</w:t>
      </w:r>
      <w:r w:rsidRPr="002F7E2A">
        <w:t>与机柜整体集成</w:t>
      </w:r>
      <w:r w:rsidRPr="002F7E2A">
        <w:rPr>
          <w:rFonts w:hint="eastAsia"/>
        </w:rPr>
        <w:t>，</w:t>
      </w:r>
      <w:r w:rsidRPr="002F7E2A">
        <w:t>无需现场安装</w:t>
      </w:r>
      <w:r w:rsidRPr="002F7E2A">
        <w:rPr>
          <w:rFonts w:hint="eastAsia"/>
        </w:rPr>
        <w:t>。</w:t>
      </w:r>
    </w:p>
    <w:p w:rsidR="009217D4" w:rsidRPr="002F7E2A" w:rsidRDefault="009217D4" w:rsidP="00A476AB">
      <w:pPr>
        <w:pStyle w:val="aff5"/>
      </w:pPr>
      <w:r w:rsidRPr="002F7E2A">
        <w:rPr>
          <w:rFonts w:hint="eastAsia"/>
        </w:rPr>
        <w:t>5.环境管理系统</w:t>
      </w:r>
    </w:p>
    <w:p w:rsidR="009217D4" w:rsidRPr="002F7E2A" w:rsidRDefault="009217D4" w:rsidP="00A476AB">
      <w:pPr>
        <w:pStyle w:val="aff5"/>
      </w:pPr>
      <w:r w:rsidRPr="002F7E2A">
        <w:rPr>
          <w:rFonts w:hint="eastAsia"/>
        </w:rPr>
        <w:t>环境管理系统由空调室内机、室外机等组成。采用模块化的冷热通道封闭方案</w:t>
      </w:r>
      <w:r>
        <w:rPr>
          <w:rFonts w:hint="eastAsia"/>
        </w:rPr>
        <w:t>，</w:t>
      </w:r>
      <w:r w:rsidRPr="002F7E2A">
        <w:rPr>
          <w:rFonts w:hint="eastAsia"/>
        </w:rPr>
        <w:t>配置不小于30KW的精密列间变频空调。</w:t>
      </w:r>
    </w:p>
    <w:p w:rsidR="009217D4" w:rsidRPr="002F7E2A" w:rsidRDefault="009217D4" w:rsidP="00A476AB">
      <w:pPr>
        <w:pStyle w:val="aff5"/>
      </w:pPr>
      <w:r w:rsidRPr="002F7E2A">
        <w:rPr>
          <w:rFonts w:hint="eastAsia"/>
        </w:rPr>
        <w:t>6.辅助设备</w:t>
      </w:r>
    </w:p>
    <w:p w:rsidR="009217D4" w:rsidRPr="002F7E2A" w:rsidRDefault="009217D4" w:rsidP="00A476AB">
      <w:pPr>
        <w:pStyle w:val="aff5"/>
      </w:pPr>
      <w:r w:rsidRPr="002F7E2A">
        <w:rPr>
          <w:rFonts w:hint="eastAsia"/>
        </w:rPr>
        <w:t>辅助设备包括网络安全防护设备、端机操作台、机房防静电地板等</w:t>
      </w:r>
      <w:r>
        <w:rPr>
          <w:rFonts w:hint="eastAsia"/>
        </w:rPr>
        <w:t>，</w:t>
      </w:r>
      <w:r w:rsidRPr="002F7E2A">
        <w:rPr>
          <w:rFonts w:hint="eastAsia"/>
        </w:rPr>
        <w:t>外接共享打印机1台、共享刻录机1台。</w:t>
      </w:r>
    </w:p>
    <w:p w:rsidR="009217D4" w:rsidRDefault="009217D4" w:rsidP="00A476AB">
      <w:pPr>
        <w:pStyle w:val="4"/>
      </w:pPr>
      <w:bookmarkStart w:id="26" w:name="_Toc17011826"/>
      <w:r>
        <w:rPr>
          <w:rFonts w:hint="eastAsia"/>
        </w:rPr>
        <w:t>软件测试云平台</w:t>
      </w:r>
      <w:bookmarkEnd w:id="26"/>
    </w:p>
    <w:p w:rsidR="009217D4" w:rsidRPr="002F7E2A" w:rsidRDefault="009217D4" w:rsidP="00A476AB">
      <w:pPr>
        <w:pStyle w:val="aff5"/>
      </w:pPr>
      <w:r w:rsidRPr="002F7E2A">
        <w:rPr>
          <w:rFonts w:hint="eastAsia"/>
        </w:rPr>
        <w:t>软件测试云平台主要由云基础分系统、测试运行支撑分系统、测试数据采集与分析分系统组成</w:t>
      </w:r>
      <w:r>
        <w:rPr>
          <w:rFonts w:hint="eastAsia"/>
        </w:rPr>
        <w:t>，</w:t>
      </w:r>
      <w:r w:rsidRPr="002F7E2A">
        <w:rPr>
          <w:rFonts w:hint="eastAsia"/>
        </w:rPr>
        <w:t>如图</w:t>
      </w:r>
      <w:r>
        <w:rPr>
          <w:rFonts w:hint="eastAsia"/>
        </w:rPr>
        <w:t>1-</w:t>
      </w:r>
      <w:r w:rsidRPr="002F7E2A">
        <w:rPr>
          <w:rFonts w:hint="eastAsia"/>
        </w:rPr>
        <w:t>2所示</w:t>
      </w:r>
    </w:p>
    <w:p w:rsidR="009217D4" w:rsidRDefault="009217D4" w:rsidP="00A476AB">
      <w:pPr>
        <w:pStyle w:val="aff5"/>
      </w:pPr>
      <w:r>
        <w:object w:dxaOrig="9292" w:dyaOrig="5583">
          <v:shape id="_x0000_i1075" type="#_x0000_t75" style="width:425.25pt;height:255.75pt" o:ole="">
            <v:imagedata r:id="rId10" o:title=""/>
          </v:shape>
          <o:OLEObject Type="Embed" ProgID="Visio.Drawing.15" ShapeID="_x0000_i1075" DrawAspect="Content" ObjectID="_1628874550" r:id="rId11"/>
        </w:object>
      </w:r>
    </w:p>
    <w:p w:rsidR="009217D4" w:rsidRDefault="009217D4" w:rsidP="00A476AB">
      <w:pPr>
        <w:pStyle w:val="afff2"/>
      </w:pPr>
      <w:bookmarkStart w:id="27" w:name="_Toc18152408"/>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2</w:t>
      </w:r>
      <w:r>
        <w:fldChar w:fldCharType="end"/>
      </w:r>
      <w:r>
        <w:t xml:space="preserve"> </w:t>
      </w:r>
      <w:r>
        <w:rPr>
          <w:rFonts w:hint="eastAsia"/>
        </w:rPr>
        <w:t>软件测试云平台组成结构</w:t>
      </w:r>
      <w:bookmarkEnd w:id="27"/>
    </w:p>
    <w:p w:rsidR="009217D4" w:rsidRPr="002F7E2A" w:rsidRDefault="009217D4" w:rsidP="00A476AB">
      <w:pPr>
        <w:pStyle w:val="aff5"/>
      </w:pPr>
      <w:r w:rsidRPr="002F7E2A">
        <w:rPr>
          <w:rFonts w:hint="eastAsia"/>
        </w:rPr>
        <w:t>1.资源虚拟化</w:t>
      </w:r>
    </w:p>
    <w:p w:rsidR="009217D4" w:rsidRPr="002F7E2A" w:rsidRDefault="009217D4" w:rsidP="00A476AB">
      <w:pPr>
        <w:pStyle w:val="aff5"/>
      </w:pPr>
      <w:r w:rsidRPr="002F7E2A">
        <w:rPr>
          <w:rFonts w:hint="eastAsia"/>
        </w:rPr>
        <w:t>对基础硬件资源系统提供的CPU、内存、存储、网络等资源进行虚拟化。主要包括计算资源虚拟化、存储资源虚拟化、网络资源虚拟化等。资源虚拟化子系统对系统资源进行统一登记、标识、管理和状态监视。</w:t>
      </w:r>
    </w:p>
    <w:p w:rsidR="009217D4" w:rsidRPr="002F7E2A" w:rsidRDefault="009217D4" w:rsidP="00A476AB">
      <w:pPr>
        <w:pStyle w:val="aff5"/>
      </w:pPr>
      <w:r w:rsidRPr="002F7E2A">
        <w:t>2</w:t>
      </w:r>
      <w:r w:rsidRPr="002F7E2A">
        <w:rPr>
          <w:rFonts w:hint="eastAsia"/>
        </w:rPr>
        <w:t>.虚拟机管理</w:t>
      </w:r>
    </w:p>
    <w:p w:rsidR="009217D4" w:rsidRPr="002F7E2A" w:rsidRDefault="009217D4" w:rsidP="00A476AB">
      <w:pPr>
        <w:pStyle w:val="aff5"/>
      </w:pPr>
      <w:r w:rsidRPr="002F7E2A">
        <w:rPr>
          <w:rFonts w:hint="eastAsia"/>
        </w:rPr>
        <w:t>对云平台生成的虚拟机进行可视化管理。主要包括虚拟机的申请、生成管理</w:t>
      </w:r>
      <w:r>
        <w:rPr>
          <w:rFonts w:hint="eastAsia"/>
        </w:rPr>
        <w:t>，</w:t>
      </w:r>
      <w:r w:rsidRPr="002F7E2A">
        <w:rPr>
          <w:rFonts w:hint="eastAsia"/>
        </w:rPr>
        <w:t>已有虚拟机的启动、挂起、关闭等操作</w:t>
      </w:r>
      <w:r>
        <w:rPr>
          <w:rFonts w:hint="eastAsia"/>
        </w:rPr>
        <w:t>，</w:t>
      </w:r>
      <w:r w:rsidRPr="002F7E2A">
        <w:rPr>
          <w:rFonts w:hint="eastAsia"/>
        </w:rPr>
        <w:t>虚拟机运行状态监视等。虚拟机管理子系统使用户可基于基础云平台进行资源的申请与使用。</w:t>
      </w:r>
    </w:p>
    <w:p w:rsidR="009217D4" w:rsidRPr="002F7E2A" w:rsidRDefault="009217D4" w:rsidP="00A476AB">
      <w:pPr>
        <w:pStyle w:val="aff5"/>
      </w:pPr>
      <w:r w:rsidRPr="002F7E2A">
        <w:t>3.</w:t>
      </w:r>
      <w:r w:rsidRPr="002F7E2A">
        <w:rPr>
          <w:rFonts w:hint="eastAsia"/>
        </w:rPr>
        <w:t>虚拟存储管理</w:t>
      </w:r>
    </w:p>
    <w:p w:rsidR="009217D4" w:rsidRPr="002F7E2A" w:rsidRDefault="009217D4" w:rsidP="00A476AB">
      <w:pPr>
        <w:pStyle w:val="aff5"/>
      </w:pPr>
      <w:r w:rsidRPr="002F7E2A">
        <w:rPr>
          <w:rFonts w:hint="eastAsia"/>
        </w:rPr>
        <w:t>对虚拟存储资源进行可视化管理。主要包括虚拟存储资源状态监视</w:t>
      </w:r>
      <w:r>
        <w:rPr>
          <w:rFonts w:hint="eastAsia"/>
        </w:rPr>
        <w:t>，</w:t>
      </w:r>
      <w:r w:rsidRPr="002F7E2A">
        <w:rPr>
          <w:rFonts w:hint="eastAsia"/>
        </w:rPr>
        <w:t>临时存储资源管理、永久存储资源管理以及存储资源的动态分配管理等。虚拟存储管理子系统确保用户数据的有效、可控、安全。</w:t>
      </w:r>
    </w:p>
    <w:p w:rsidR="009217D4" w:rsidRPr="002F7E2A" w:rsidRDefault="009217D4" w:rsidP="00A476AB">
      <w:pPr>
        <w:pStyle w:val="aff5"/>
      </w:pPr>
      <w:r w:rsidRPr="002F7E2A">
        <w:rPr>
          <w:rFonts w:hint="eastAsia"/>
        </w:rPr>
        <w:t>4.虚拟网络管理</w:t>
      </w:r>
    </w:p>
    <w:p w:rsidR="009217D4" w:rsidRPr="002F7E2A" w:rsidRDefault="009217D4" w:rsidP="00A476AB">
      <w:pPr>
        <w:pStyle w:val="aff5"/>
      </w:pPr>
      <w:r w:rsidRPr="002F7E2A">
        <w:rPr>
          <w:rFonts w:hint="eastAsia"/>
        </w:rPr>
        <w:t>对虚拟网络资源进行规划、构建和管理。主要包括以图形化的方式进行虚拟</w:t>
      </w:r>
      <w:r>
        <w:rPr>
          <w:rFonts w:hint="eastAsia"/>
        </w:rPr>
        <w:t>网</w:t>
      </w:r>
      <w:r w:rsidRPr="002F7E2A">
        <w:rPr>
          <w:rFonts w:hint="eastAsia"/>
        </w:rPr>
        <w:t>络拓扑规划</w:t>
      </w:r>
      <w:r>
        <w:rPr>
          <w:rFonts w:hint="eastAsia"/>
        </w:rPr>
        <w:t>，</w:t>
      </w:r>
      <w:r w:rsidRPr="002F7E2A">
        <w:rPr>
          <w:rFonts w:hint="eastAsia"/>
        </w:rPr>
        <w:t>进行路</w:t>
      </w:r>
      <w:r>
        <w:rPr>
          <w:rFonts w:hint="eastAsia"/>
        </w:rPr>
        <w:t>由</w:t>
      </w:r>
      <w:r w:rsidRPr="002F7E2A">
        <w:rPr>
          <w:rFonts w:hint="eastAsia"/>
        </w:rPr>
        <w:t>设置</w:t>
      </w:r>
      <w:r>
        <w:rPr>
          <w:rFonts w:hint="eastAsia"/>
        </w:rPr>
        <w:t>，</w:t>
      </w:r>
      <w:r w:rsidRPr="002F7E2A">
        <w:rPr>
          <w:rFonts w:hint="eastAsia"/>
        </w:rPr>
        <w:t>为测试项目构建独立的网络环境</w:t>
      </w:r>
      <w:r>
        <w:rPr>
          <w:rFonts w:hint="eastAsia"/>
        </w:rPr>
        <w:t>；</w:t>
      </w:r>
      <w:r w:rsidRPr="002F7E2A">
        <w:rPr>
          <w:rFonts w:hint="eastAsia"/>
        </w:rPr>
        <w:t>实现测试云平台内部虚拟</w:t>
      </w:r>
      <w:r>
        <w:rPr>
          <w:rFonts w:hint="eastAsia"/>
        </w:rPr>
        <w:t>网络</w:t>
      </w:r>
      <w:r w:rsidRPr="002F7E2A">
        <w:rPr>
          <w:rFonts w:hint="eastAsia"/>
        </w:rPr>
        <w:t>与外部实际网络的互连</w:t>
      </w:r>
      <w:r>
        <w:rPr>
          <w:rFonts w:hint="eastAsia"/>
        </w:rPr>
        <w:t>；</w:t>
      </w:r>
      <w:r w:rsidRPr="002F7E2A">
        <w:rPr>
          <w:rFonts w:hint="eastAsia"/>
        </w:rPr>
        <w:t>对构建的虚拟网络环境进</w:t>
      </w:r>
      <w:r w:rsidRPr="002F7E2A">
        <w:t>行</w:t>
      </w:r>
      <w:r w:rsidRPr="002F7E2A">
        <w:rPr>
          <w:rFonts w:hint="eastAsia"/>
        </w:rPr>
        <w:t>验证确认和状态监视。</w:t>
      </w:r>
    </w:p>
    <w:p w:rsidR="009217D4" w:rsidRPr="002F7E2A" w:rsidRDefault="009217D4" w:rsidP="00A476AB">
      <w:pPr>
        <w:pStyle w:val="aff5"/>
      </w:pPr>
      <w:r w:rsidRPr="002F7E2A">
        <w:rPr>
          <w:rFonts w:hint="eastAsia"/>
        </w:rPr>
        <w:t>5.镜像与备份管理</w:t>
      </w:r>
    </w:p>
    <w:p w:rsidR="009217D4" w:rsidRPr="002F7E2A" w:rsidRDefault="009217D4" w:rsidP="00A476AB">
      <w:pPr>
        <w:pStyle w:val="aff5"/>
      </w:pPr>
      <w:r w:rsidRPr="002F7E2A">
        <w:rPr>
          <w:rFonts w:hint="eastAsia"/>
        </w:rPr>
        <w:t>对虚拟机镜像以及测试环境备份进行管理与维护。主要包括虚拟机镜像的生成、存储、使用、删除等管理</w:t>
      </w:r>
      <w:r>
        <w:rPr>
          <w:rFonts w:hint="eastAsia"/>
        </w:rPr>
        <w:t>，</w:t>
      </w:r>
      <w:r w:rsidRPr="002F7E2A">
        <w:rPr>
          <w:rFonts w:hint="eastAsia"/>
        </w:rPr>
        <w:t>分布式测试环境中虚拟机集群的统一备份、标识、恢复、删除等管理。</w:t>
      </w:r>
    </w:p>
    <w:p w:rsidR="009217D4" w:rsidRPr="002F7E2A" w:rsidRDefault="009217D4" w:rsidP="00A476AB">
      <w:pPr>
        <w:pStyle w:val="aff5"/>
      </w:pPr>
      <w:r w:rsidRPr="002F7E2A">
        <w:rPr>
          <w:rFonts w:hint="eastAsia"/>
        </w:rPr>
        <w:t>6.运行与安全管理</w:t>
      </w:r>
    </w:p>
    <w:p w:rsidR="009217D4" w:rsidRPr="002F7E2A" w:rsidRDefault="009217D4" w:rsidP="00A476AB">
      <w:pPr>
        <w:pStyle w:val="aff5"/>
      </w:pPr>
      <w:r w:rsidRPr="002F7E2A">
        <w:rPr>
          <w:rFonts w:hint="eastAsia"/>
        </w:rPr>
        <w:t>对云平台的运行环境、运行状态进行监视和管理</w:t>
      </w:r>
      <w:r>
        <w:rPr>
          <w:rFonts w:hint="eastAsia"/>
        </w:rPr>
        <w:t>，</w:t>
      </w:r>
      <w:r w:rsidRPr="002F7E2A">
        <w:rPr>
          <w:rFonts w:hint="eastAsia"/>
        </w:rPr>
        <w:t>具有安全防护机制</w:t>
      </w:r>
      <w:r>
        <w:rPr>
          <w:rFonts w:hint="eastAsia"/>
        </w:rPr>
        <w:t>，</w:t>
      </w:r>
      <w:r w:rsidRPr="002F7E2A">
        <w:rPr>
          <w:rFonts w:hint="eastAsia"/>
        </w:rPr>
        <w:t>保证云平台的系统安全、数据安全</w:t>
      </w:r>
      <w:r>
        <w:rPr>
          <w:rFonts w:hint="eastAsia"/>
        </w:rPr>
        <w:t>，</w:t>
      </w:r>
      <w:r w:rsidRPr="002F7E2A">
        <w:rPr>
          <w:rFonts w:hint="eastAsia"/>
        </w:rPr>
        <w:t>进行访</w:t>
      </w:r>
      <w:r>
        <w:rPr>
          <w:rFonts w:hint="eastAsia"/>
        </w:rPr>
        <w:t>问</w:t>
      </w:r>
      <w:r w:rsidRPr="002F7E2A">
        <w:rPr>
          <w:rFonts w:hint="eastAsia"/>
        </w:rPr>
        <w:t>权限管理、防病毒管理、安全日志管理等。</w:t>
      </w:r>
    </w:p>
    <w:p w:rsidR="009217D4" w:rsidRPr="002F7E2A" w:rsidRDefault="009217D4" w:rsidP="00A476AB">
      <w:pPr>
        <w:pStyle w:val="aff5"/>
      </w:pPr>
      <w:r w:rsidRPr="002F7E2A">
        <w:rPr>
          <w:rFonts w:hint="eastAsia"/>
        </w:rPr>
        <w:t>7.测试工具云平台适配</w:t>
      </w:r>
    </w:p>
    <w:p w:rsidR="009217D4" w:rsidRPr="002F7E2A" w:rsidRDefault="009217D4" w:rsidP="00A476AB">
      <w:pPr>
        <w:pStyle w:val="aff5"/>
      </w:pPr>
      <w:r w:rsidRPr="002F7E2A">
        <w:rPr>
          <w:rFonts w:hint="eastAsia"/>
        </w:rPr>
        <w:t>完成</w:t>
      </w:r>
      <w:r>
        <w:rPr>
          <w:rFonts w:hint="eastAsia"/>
        </w:rPr>
        <w:t>已</w:t>
      </w:r>
      <w:r w:rsidRPr="002F7E2A">
        <w:rPr>
          <w:rFonts w:hint="eastAsia"/>
        </w:rPr>
        <w:t>有、新集成</w:t>
      </w:r>
      <w:r>
        <w:rPr>
          <w:rFonts w:hint="eastAsia"/>
        </w:rPr>
        <w:t>软</w:t>
      </w:r>
      <w:r w:rsidRPr="002F7E2A">
        <w:rPr>
          <w:rFonts w:hint="eastAsia"/>
        </w:rPr>
        <w:t>件测试工具和开源软件测试工具的云平台适配。提供 License集中登记、管理和监控功能</w:t>
      </w:r>
      <w:r>
        <w:rPr>
          <w:rFonts w:hint="eastAsia"/>
        </w:rPr>
        <w:t>；</w:t>
      </w:r>
      <w:r w:rsidRPr="002F7E2A">
        <w:rPr>
          <w:rFonts w:hint="eastAsia"/>
        </w:rPr>
        <w:t>单机版</w:t>
      </w:r>
      <w:r>
        <w:rPr>
          <w:rFonts w:hint="eastAsia"/>
        </w:rPr>
        <w:t>测</w:t>
      </w:r>
      <w:r w:rsidRPr="002F7E2A">
        <w:rPr>
          <w:rFonts w:hint="eastAsia"/>
        </w:rPr>
        <w:t>试工具的封装和面向分布式</w:t>
      </w:r>
      <w:r>
        <w:rPr>
          <w:rFonts w:hint="eastAsia"/>
        </w:rPr>
        <w:t>云</w:t>
      </w:r>
      <w:r w:rsidRPr="002F7E2A">
        <w:rPr>
          <w:rFonts w:hint="eastAsia"/>
        </w:rPr>
        <w:t>环境的功能转换功能</w:t>
      </w:r>
      <w:r>
        <w:rPr>
          <w:rFonts w:hint="eastAsia"/>
        </w:rPr>
        <w:t>；</w:t>
      </w:r>
      <w:r w:rsidRPr="002F7E2A">
        <w:rPr>
          <w:rFonts w:hint="eastAsia"/>
        </w:rPr>
        <w:t>B/S架构、C</w:t>
      </w:r>
      <w:r>
        <w:rPr>
          <w:rFonts w:hint="eastAsia"/>
        </w:rPr>
        <w:t>/</w:t>
      </w:r>
      <w:r w:rsidRPr="002F7E2A">
        <w:rPr>
          <w:rFonts w:hint="eastAsia"/>
        </w:rPr>
        <w:t>S架构测试工具的云环境配置功能。</w:t>
      </w:r>
    </w:p>
    <w:p w:rsidR="009217D4" w:rsidRPr="002F7E2A" w:rsidRDefault="009217D4" w:rsidP="00A476AB">
      <w:pPr>
        <w:pStyle w:val="aff5"/>
      </w:pPr>
      <w:r w:rsidRPr="002F7E2A">
        <w:rPr>
          <w:rFonts w:hint="eastAsia"/>
        </w:rPr>
        <w:t>8.</w:t>
      </w:r>
      <w:r>
        <w:rPr>
          <w:rFonts w:hint="eastAsia"/>
        </w:rPr>
        <w:t>测试环境规划设计</w:t>
      </w:r>
    </w:p>
    <w:p w:rsidR="009217D4" w:rsidRPr="002F7E2A" w:rsidRDefault="009217D4" w:rsidP="00A476AB">
      <w:pPr>
        <w:pStyle w:val="aff5"/>
      </w:pPr>
      <w:r>
        <w:rPr>
          <w:rFonts w:hint="eastAsia"/>
        </w:rPr>
        <w:t>针</w:t>
      </w:r>
      <w:r w:rsidRPr="002F7E2A">
        <w:rPr>
          <w:rFonts w:hint="eastAsia"/>
        </w:rPr>
        <w:t>对用户构建分布式网络测试环境的需求</w:t>
      </w:r>
      <w:r>
        <w:rPr>
          <w:rFonts w:hint="eastAsia"/>
        </w:rPr>
        <w:t>，</w:t>
      </w:r>
      <w:r w:rsidRPr="002F7E2A">
        <w:rPr>
          <w:rFonts w:hint="eastAsia"/>
        </w:rPr>
        <w:t>提供测试环境规划设计功能</w:t>
      </w:r>
      <w:r>
        <w:rPr>
          <w:rFonts w:hint="eastAsia"/>
        </w:rPr>
        <w:t>，</w:t>
      </w:r>
      <w:r w:rsidRPr="002F7E2A">
        <w:rPr>
          <w:rFonts w:hint="eastAsia"/>
        </w:rPr>
        <w:t>采用可视化手段</w:t>
      </w:r>
      <w:r>
        <w:rPr>
          <w:rFonts w:hint="eastAsia"/>
        </w:rPr>
        <w:t>，由</w:t>
      </w:r>
      <w:r w:rsidRPr="002F7E2A">
        <w:rPr>
          <w:rFonts w:hint="eastAsia"/>
        </w:rPr>
        <w:t>用户以“所见即所得”的方式</w:t>
      </w:r>
      <w:r>
        <w:rPr>
          <w:rFonts w:hint="eastAsia"/>
        </w:rPr>
        <w:t>，</w:t>
      </w:r>
      <w:r w:rsidRPr="002F7E2A">
        <w:rPr>
          <w:rFonts w:hint="eastAsia"/>
        </w:rPr>
        <w:t>规划设计测试需要的网络拓扑图、各节点硬件配置、操作系统、网络地址、被测件、测试工具软件以及相关运行支撑软件环境等。规划设计完成后生成</w:t>
      </w:r>
      <w:r>
        <w:rPr>
          <w:rFonts w:hint="eastAsia"/>
        </w:rPr>
        <w:t>测</w:t>
      </w:r>
      <w:r w:rsidRPr="002F7E2A">
        <w:rPr>
          <w:rFonts w:hint="eastAsia"/>
        </w:rPr>
        <w:t>试环境规划设计方案，可直接提交测试云平台执行虚拟化</w:t>
      </w:r>
      <w:r>
        <w:rPr>
          <w:rFonts w:hint="eastAsia"/>
        </w:rPr>
        <w:t>，</w:t>
      </w:r>
      <w:r w:rsidRPr="002F7E2A">
        <w:rPr>
          <w:rFonts w:hint="eastAsia"/>
        </w:rPr>
        <w:t>生成分布式网</w:t>
      </w:r>
      <w:r>
        <w:rPr>
          <w:rFonts w:hint="eastAsia"/>
        </w:rPr>
        <w:t>络测</w:t>
      </w:r>
      <w:r w:rsidRPr="002F7E2A">
        <w:rPr>
          <w:rFonts w:hint="eastAsia"/>
        </w:rPr>
        <w:t>试环境。同时该子系统还提供相关的维护管理功能</w:t>
      </w:r>
      <w:r>
        <w:rPr>
          <w:rFonts w:hint="eastAsia"/>
        </w:rPr>
        <w:t>，</w:t>
      </w:r>
      <w:r w:rsidRPr="002F7E2A">
        <w:rPr>
          <w:rFonts w:hint="eastAsia"/>
        </w:rPr>
        <w:t>包括测试环境规划设计方案的浏览查询、复用、删改、存储等。</w:t>
      </w:r>
    </w:p>
    <w:p w:rsidR="009217D4" w:rsidRPr="002F7E2A" w:rsidRDefault="009217D4" w:rsidP="00A476AB">
      <w:pPr>
        <w:pStyle w:val="aff5"/>
      </w:pPr>
      <w:r w:rsidRPr="002F7E2A">
        <w:t>9.</w:t>
      </w:r>
      <w:r w:rsidRPr="002F7E2A">
        <w:rPr>
          <w:rFonts w:hint="eastAsia"/>
        </w:rPr>
        <w:t>测试环境定制与管理</w:t>
      </w:r>
    </w:p>
    <w:p w:rsidR="009217D4" w:rsidRPr="002F7E2A" w:rsidRDefault="009217D4" w:rsidP="00A476AB">
      <w:pPr>
        <w:pStyle w:val="aff5"/>
      </w:pPr>
      <w:r w:rsidRPr="002F7E2A">
        <w:rPr>
          <w:rFonts w:hint="eastAsia"/>
        </w:rPr>
        <w:t>可采用测试环境规划</w:t>
      </w:r>
      <w:r>
        <w:rPr>
          <w:rFonts w:hint="eastAsia"/>
        </w:rPr>
        <w:t>设计</w:t>
      </w:r>
      <w:r w:rsidRPr="002F7E2A">
        <w:rPr>
          <w:rFonts w:hint="eastAsia"/>
        </w:rPr>
        <w:t>或手工定制两种方式</w:t>
      </w:r>
      <w:r>
        <w:rPr>
          <w:rFonts w:hint="eastAsia"/>
        </w:rPr>
        <w:t>，</w:t>
      </w:r>
      <w:r w:rsidRPr="002F7E2A">
        <w:rPr>
          <w:rFonts w:hint="eastAsia"/>
        </w:rPr>
        <w:t>生成测试环境。针对用户构建分布式网络</w:t>
      </w:r>
      <w:r>
        <w:rPr>
          <w:rFonts w:hint="eastAsia"/>
        </w:rPr>
        <w:t>测</w:t>
      </w:r>
      <w:r w:rsidRPr="002F7E2A">
        <w:rPr>
          <w:rFonts w:hint="eastAsia"/>
        </w:rPr>
        <w:t>试环境的需求</w:t>
      </w:r>
      <w:r>
        <w:rPr>
          <w:rFonts w:hint="eastAsia"/>
        </w:rPr>
        <w:t>，</w:t>
      </w:r>
      <w:r w:rsidRPr="002F7E2A">
        <w:rPr>
          <w:rFonts w:hint="eastAsia"/>
        </w:rPr>
        <w:t>采用直接利用测试环境规划设计方案</w:t>
      </w:r>
      <w:r>
        <w:rPr>
          <w:rFonts w:hint="eastAsia"/>
        </w:rPr>
        <w:t>，</w:t>
      </w:r>
      <w:r w:rsidRPr="002F7E2A">
        <w:t>执行批量虚拟化操作</w:t>
      </w:r>
      <w:r w:rsidRPr="002F7E2A">
        <w:rPr>
          <w:rFonts w:hint="eastAsia"/>
        </w:rPr>
        <w:t>，</w:t>
      </w:r>
      <w:r w:rsidRPr="002F7E2A">
        <w:t>生成整个测试环境</w:t>
      </w:r>
      <w:r w:rsidRPr="002F7E2A">
        <w:rPr>
          <w:rFonts w:hint="eastAsia"/>
        </w:rPr>
        <w:t>。</w:t>
      </w:r>
      <w:r w:rsidRPr="002F7E2A">
        <w:t>对单用户的单一测试环境需求</w:t>
      </w:r>
      <w:r w:rsidRPr="002F7E2A">
        <w:rPr>
          <w:rFonts w:hint="eastAsia"/>
        </w:rPr>
        <w:t>，可以采用手工定制测试环境的方式</w:t>
      </w:r>
      <w:r>
        <w:rPr>
          <w:rFonts w:hint="eastAsia"/>
        </w:rPr>
        <w:t>，</w:t>
      </w:r>
      <w:r w:rsidRPr="002F7E2A">
        <w:rPr>
          <w:rFonts w:hint="eastAsia"/>
        </w:rPr>
        <w:t>生成与用户定制需求一致的虚拟机测试坏境</w:t>
      </w:r>
      <w:r>
        <w:rPr>
          <w:rFonts w:hint="eastAsia"/>
        </w:rPr>
        <w:t>，</w:t>
      </w:r>
      <w:r w:rsidRPr="002F7E2A">
        <w:rPr>
          <w:rFonts w:hint="eastAsia"/>
        </w:rPr>
        <w:t>包括硬件配置、操作系统、软件环境、软件测试工具等。该子系统可完成整个测试环境的总体挂起、存储与恢复</w:t>
      </w:r>
      <w:r>
        <w:rPr>
          <w:rFonts w:hint="eastAsia"/>
        </w:rPr>
        <w:t>，</w:t>
      </w:r>
      <w:r w:rsidRPr="002F7E2A">
        <w:rPr>
          <w:rFonts w:hint="eastAsia"/>
        </w:rPr>
        <w:t>可完成测试环境的可视化管理</w:t>
      </w:r>
      <w:r>
        <w:rPr>
          <w:rFonts w:hint="eastAsia"/>
        </w:rPr>
        <w:t>和监视</w:t>
      </w:r>
      <w:r w:rsidRPr="002F7E2A">
        <w:rPr>
          <w:rFonts w:hint="eastAsia"/>
        </w:rPr>
        <w:t>。</w:t>
      </w:r>
    </w:p>
    <w:p w:rsidR="009217D4" w:rsidRPr="002F7E2A" w:rsidRDefault="009217D4" w:rsidP="00A476AB">
      <w:pPr>
        <w:pStyle w:val="aff5"/>
      </w:pPr>
      <w:r w:rsidRPr="002F7E2A">
        <w:rPr>
          <w:rFonts w:hint="eastAsia"/>
        </w:rPr>
        <w:t>10.测试运行监视控制</w:t>
      </w:r>
    </w:p>
    <w:p w:rsidR="009217D4" w:rsidRPr="002F7E2A" w:rsidRDefault="009217D4" w:rsidP="00A476AB">
      <w:pPr>
        <w:pStyle w:val="aff5"/>
      </w:pPr>
      <w:r w:rsidRPr="002F7E2A">
        <w:rPr>
          <w:rFonts w:hint="eastAsia"/>
        </w:rPr>
        <w:t>集中控制复杂分布式测试进程的开始、暂停、恢复、终止等操作。实现分布式功能测试工具和性能测试工具的同步、消息传递和集中控制</w:t>
      </w:r>
      <w:r>
        <w:rPr>
          <w:rFonts w:hint="eastAsia"/>
        </w:rPr>
        <w:t>，</w:t>
      </w:r>
      <w:r w:rsidRPr="002F7E2A">
        <w:rPr>
          <w:rFonts w:hint="eastAsia"/>
        </w:rPr>
        <w:t>实现各种测试工具运行状态的监控</w:t>
      </w:r>
      <w:r>
        <w:rPr>
          <w:rFonts w:hint="eastAsia"/>
        </w:rPr>
        <w:t>，</w:t>
      </w:r>
      <w:r w:rsidRPr="002F7E2A">
        <w:rPr>
          <w:rFonts w:hint="eastAsia"/>
        </w:rPr>
        <w:t>可为测试过程数据的采集提供接口。提供第三方运行监视功能</w:t>
      </w:r>
      <w:r>
        <w:rPr>
          <w:rFonts w:hint="eastAsia"/>
        </w:rPr>
        <w:t>，</w:t>
      </w:r>
      <w:r w:rsidRPr="002F7E2A">
        <w:rPr>
          <w:rFonts w:hint="eastAsia"/>
        </w:rPr>
        <w:t>可根据用户权限</w:t>
      </w:r>
      <w:r>
        <w:rPr>
          <w:rFonts w:hint="eastAsia"/>
        </w:rPr>
        <w:t>，</w:t>
      </w:r>
      <w:r w:rsidRPr="002F7E2A">
        <w:rPr>
          <w:rFonts w:hint="eastAsia"/>
        </w:rPr>
        <w:t>对测试运行过程中各结点端机桌面和用户</w:t>
      </w:r>
      <w:r>
        <w:rPr>
          <w:rFonts w:hint="eastAsia"/>
        </w:rPr>
        <w:t>操作</w:t>
      </w:r>
      <w:r w:rsidRPr="002F7E2A">
        <w:rPr>
          <w:rFonts w:hint="eastAsia"/>
        </w:rPr>
        <w:t>过程进行监视。</w:t>
      </w:r>
    </w:p>
    <w:p w:rsidR="009217D4" w:rsidRPr="002F7E2A" w:rsidRDefault="009217D4" w:rsidP="00A476AB">
      <w:pPr>
        <w:pStyle w:val="aff5"/>
      </w:pPr>
      <w:r w:rsidRPr="002F7E2A">
        <w:t>11.</w:t>
      </w:r>
      <w:r w:rsidRPr="002F7E2A">
        <w:rPr>
          <w:rFonts w:hint="eastAsia"/>
        </w:rPr>
        <w:t>被测对象管理</w:t>
      </w:r>
    </w:p>
    <w:p w:rsidR="009217D4" w:rsidRPr="002F7E2A" w:rsidRDefault="009217D4" w:rsidP="00A476AB">
      <w:pPr>
        <w:pStyle w:val="aff5"/>
      </w:pPr>
      <w:r w:rsidRPr="002F7E2A">
        <w:rPr>
          <w:rFonts w:hint="eastAsia"/>
        </w:rPr>
        <w:t>对被测对象进行标识、入库、出库、更动控制、版本管理、访问权限设置等</w:t>
      </w:r>
      <w:r>
        <w:rPr>
          <w:rFonts w:hint="eastAsia"/>
        </w:rPr>
        <w:t>，</w:t>
      </w:r>
      <w:r w:rsidRPr="002F7E2A">
        <w:rPr>
          <w:rFonts w:hint="eastAsia"/>
        </w:rPr>
        <w:t>为系统提供独立</w:t>
      </w:r>
      <w:r>
        <w:rPr>
          <w:rFonts w:hint="eastAsia"/>
        </w:rPr>
        <w:t>于测试</w:t>
      </w:r>
      <w:r w:rsidRPr="002F7E2A">
        <w:rPr>
          <w:rFonts w:hint="eastAsia"/>
        </w:rPr>
        <w:t>项目的被测对象存储、管理、维护环境。</w:t>
      </w:r>
    </w:p>
    <w:p w:rsidR="009217D4" w:rsidRPr="002F7E2A" w:rsidRDefault="009217D4" w:rsidP="00A476AB">
      <w:pPr>
        <w:pStyle w:val="aff5"/>
      </w:pPr>
      <w:r w:rsidRPr="002F7E2A">
        <w:t>1</w:t>
      </w:r>
      <w:r w:rsidRPr="002F7E2A">
        <w:rPr>
          <w:rFonts w:hint="eastAsia"/>
        </w:rPr>
        <w:t>2.用户管理</w:t>
      </w:r>
    </w:p>
    <w:p w:rsidR="009217D4" w:rsidRPr="002F7E2A" w:rsidRDefault="009217D4" w:rsidP="00A476AB">
      <w:pPr>
        <w:pStyle w:val="aff5"/>
      </w:pPr>
      <w:r w:rsidRPr="002F7E2A">
        <w:rPr>
          <w:rFonts w:hint="eastAsia"/>
        </w:rPr>
        <w:t>对用户进行注册、注销、登录等管理</w:t>
      </w:r>
      <w:r>
        <w:rPr>
          <w:rFonts w:hint="eastAsia"/>
        </w:rPr>
        <w:t>，</w:t>
      </w:r>
      <w:r w:rsidRPr="002F7E2A">
        <w:rPr>
          <w:rFonts w:hint="eastAsia"/>
        </w:rPr>
        <w:t>维护用户基本信息</w:t>
      </w:r>
      <w:r>
        <w:rPr>
          <w:rFonts w:hint="eastAsia"/>
        </w:rPr>
        <w:t>，</w:t>
      </w:r>
      <w:r w:rsidRPr="002F7E2A">
        <w:rPr>
          <w:rFonts w:hint="eastAsia"/>
        </w:rPr>
        <w:t>赋予用户角色</w:t>
      </w:r>
      <w:r>
        <w:rPr>
          <w:rFonts w:hint="eastAsia"/>
        </w:rPr>
        <w:t>，</w:t>
      </w:r>
      <w:r w:rsidRPr="002F7E2A">
        <w:rPr>
          <w:rFonts w:hint="eastAsia"/>
        </w:rPr>
        <w:t>实现用户对被测对象、</w:t>
      </w:r>
      <w:r>
        <w:rPr>
          <w:rFonts w:hint="eastAsia"/>
        </w:rPr>
        <w:t>测试</w:t>
      </w:r>
      <w:r w:rsidRPr="002F7E2A">
        <w:rPr>
          <w:rFonts w:hint="eastAsia"/>
        </w:rPr>
        <w:t>项目、测试工具、测试数据、测试流程、</w:t>
      </w:r>
      <w:r>
        <w:rPr>
          <w:rFonts w:hint="eastAsia"/>
        </w:rPr>
        <w:t>测</w:t>
      </w:r>
      <w:r w:rsidRPr="002F7E2A">
        <w:rPr>
          <w:rFonts w:hint="eastAsia"/>
        </w:rPr>
        <w:t>试计划、测试人员、</w:t>
      </w:r>
      <w:r>
        <w:rPr>
          <w:rFonts w:hint="eastAsia"/>
        </w:rPr>
        <w:t>测试</w:t>
      </w:r>
      <w:r w:rsidRPr="002F7E2A">
        <w:rPr>
          <w:rFonts w:hint="eastAsia"/>
        </w:rPr>
        <w:t>日志等对象的</w:t>
      </w:r>
      <w:r>
        <w:rPr>
          <w:rFonts w:hint="eastAsia"/>
        </w:rPr>
        <w:t>访问</w:t>
      </w:r>
      <w:r w:rsidRPr="002F7E2A">
        <w:rPr>
          <w:rFonts w:hint="eastAsia"/>
        </w:rPr>
        <w:t>权限规划</w:t>
      </w:r>
      <w:r>
        <w:rPr>
          <w:rFonts w:hint="eastAsia"/>
        </w:rPr>
        <w:t>，</w:t>
      </w:r>
      <w:r w:rsidRPr="002F7E2A">
        <w:rPr>
          <w:rFonts w:hint="eastAsia"/>
        </w:rPr>
        <w:t>对用户的测试活动进行日志记录与存储。</w:t>
      </w:r>
    </w:p>
    <w:p w:rsidR="009217D4" w:rsidRPr="002F7E2A" w:rsidRDefault="009217D4" w:rsidP="00A476AB">
      <w:pPr>
        <w:pStyle w:val="aff5"/>
      </w:pPr>
      <w:r w:rsidRPr="002F7E2A">
        <w:rPr>
          <w:rFonts w:hint="eastAsia"/>
        </w:rPr>
        <w:t>13.测试配置数据采集存储</w:t>
      </w:r>
    </w:p>
    <w:p w:rsidR="009217D4" w:rsidRPr="002F7E2A" w:rsidRDefault="009217D4" w:rsidP="00A476AB">
      <w:pPr>
        <w:pStyle w:val="aff5"/>
      </w:pPr>
      <w:r w:rsidRPr="002F7E2A">
        <w:rPr>
          <w:rFonts w:hint="eastAsia"/>
        </w:rPr>
        <w:t>对测试配置数据</w:t>
      </w:r>
      <w:r>
        <w:rPr>
          <w:rFonts w:hint="eastAsia"/>
        </w:rPr>
        <w:t>，</w:t>
      </w:r>
      <w:r w:rsidRPr="002F7E2A">
        <w:rPr>
          <w:rFonts w:hint="eastAsia"/>
        </w:rPr>
        <w:t>主要包括测试环境配置、测试工具配置、测试数据</w:t>
      </w:r>
      <w:r w:rsidRPr="002F7E2A">
        <w:t>配</w:t>
      </w:r>
      <w:r w:rsidRPr="002F7E2A">
        <w:rPr>
          <w:rFonts w:hint="eastAsia"/>
        </w:rPr>
        <w:t>置、测试人员配置</w:t>
      </w:r>
      <w:r>
        <w:rPr>
          <w:rFonts w:hint="eastAsia"/>
        </w:rPr>
        <w:t>，</w:t>
      </w:r>
      <w:r w:rsidRPr="002F7E2A">
        <w:rPr>
          <w:rFonts w:hint="eastAsia"/>
        </w:rPr>
        <w:t>以及整个测试项目的总体策划规划文案等基本信息进</w:t>
      </w:r>
      <w:r>
        <w:rPr>
          <w:rFonts w:hint="eastAsia"/>
        </w:rPr>
        <w:t>行</w:t>
      </w:r>
      <w:r w:rsidRPr="002F7E2A">
        <w:rPr>
          <w:rFonts w:hint="eastAsia"/>
        </w:rPr>
        <w:t>采集、存储和管理</w:t>
      </w:r>
      <w:r>
        <w:rPr>
          <w:rFonts w:hint="eastAsia"/>
        </w:rPr>
        <w:t>，</w:t>
      </w:r>
      <w:r w:rsidRPr="002F7E2A">
        <w:rPr>
          <w:rFonts w:hint="eastAsia"/>
        </w:rPr>
        <w:t>支持对测试配置数</w:t>
      </w:r>
      <w:r>
        <w:rPr>
          <w:rFonts w:hint="eastAsia"/>
        </w:rPr>
        <w:t>据</w:t>
      </w:r>
      <w:r w:rsidRPr="002F7E2A">
        <w:rPr>
          <w:rFonts w:hint="eastAsia"/>
        </w:rPr>
        <w:t>的深度分析</w:t>
      </w:r>
      <w:r>
        <w:rPr>
          <w:rFonts w:hint="eastAsia"/>
        </w:rPr>
        <w:t>，</w:t>
      </w:r>
      <w:r w:rsidRPr="002F7E2A">
        <w:rPr>
          <w:rFonts w:hint="eastAsia"/>
        </w:rPr>
        <w:t>对支持测试配置数据的复用提供基本数据支撑。</w:t>
      </w:r>
    </w:p>
    <w:p w:rsidR="009217D4" w:rsidRPr="002F7E2A" w:rsidRDefault="009217D4" w:rsidP="00A476AB">
      <w:pPr>
        <w:pStyle w:val="aff5"/>
      </w:pPr>
      <w:r w:rsidRPr="002F7E2A">
        <w:t>1</w:t>
      </w:r>
      <w:r w:rsidRPr="002F7E2A">
        <w:rPr>
          <w:rFonts w:hint="eastAsia"/>
        </w:rPr>
        <w:t>4.测试过程数据采集存储</w:t>
      </w:r>
    </w:p>
    <w:p w:rsidR="009217D4" w:rsidRPr="002F7E2A" w:rsidRDefault="009217D4" w:rsidP="00A476AB">
      <w:pPr>
        <w:pStyle w:val="aff5"/>
      </w:pPr>
      <w:r w:rsidRPr="002F7E2A">
        <w:rPr>
          <w:rFonts w:hint="eastAsia"/>
        </w:rPr>
        <w:t>对测试过程中动态产生的各种测试数据和中间测试结果数据</w:t>
      </w:r>
      <w:r>
        <w:rPr>
          <w:rFonts w:hint="eastAsia"/>
        </w:rPr>
        <w:t>，</w:t>
      </w:r>
      <w:r w:rsidRPr="002F7E2A">
        <w:rPr>
          <w:rFonts w:hint="eastAsia"/>
        </w:rPr>
        <w:t>例如测试用例以及用例执行情况的数据</w:t>
      </w:r>
      <w:r>
        <w:rPr>
          <w:rFonts w:hint="eastAsia"/>
        </w:rPr>
        <w:t>，</w:t>
      </w:r>
      <w:r w:rsidRPr="002F7E2A">
        <w:rPr>
          <w:rFonts w:hint="eastAsia"/>
        </w:rPr>
        <w:t>进行采集、存储和管理。支持对过程数据的深度分析和测试报告的生成</w:t>
      </w:r>
      <w:r>
        <w:rPr>
          <w:rFonts w:hint="eastAsia"/>
        </w:rPr>
        <w:t>，</w:t>
      </w:r>
      <w:r w:rsidRPr="002F7E2A">
        <w:rPr>
          <w:rFonts w:hint="eastAsia"/>
        </w:rPr>
        <w:t>对测试用例复用提供基本数据支撑。</w:t>
      </w:r>
    </w:p>
    <w:p w:rsidR="009217D4" w:rsidRPr="002F7E2A" w:rsidRDefault="009217D4" w:rsidP="00A476AB">
      <w:pPr>
        <w:pStyle w:val="aff5"/>
      </w:pPr>
      <w:r w:rsidRPr="002F7E2A">
        <w:rPr>
          <w:rFonts w:hint="eastAsia"/>
        </w:rPr>
        <w:t>15.测试结果数据采集存储</w:t>
      </w:r>
    </w:p>
    <w:p w:rsidR="009217D4" w:rsidRPr="002F7E2A" w:rsidRDefault="009217D4" w:rsidP="00A476AB">
      <w:pPr>
        <w:pStyle w:val="aff5"/>
      </w:pPr>
      <w:r w:rsidRPr="002F7E2A">
        <w:rPr>
          <w:rFonts w:hint="eastAsia"/>
        </w:rPr>
        <w:t>对测试结果数据</w:t>
      </w:r>
      <w:r>
        <w:rPr>
          <w:rFonts w:hint="eastAsia"/>
        </w:rPr>
        <w:t>，</w:t>
      </w:r>
      <w:r w:rsidRPr="002F7E2A">
        <w:rPr>
          <w:rFonts w:hint="eastAsia"/>
        </w:rPr>
        <w:t>主要包括各软件</w:t>
      </w:r>
      <w:r>
        <w:rPr>
          <w:rFonts w:hint="eastAsia"/>
        </w:rPr>
        <w:t>测试</w:t>
      </w:r>
      <w:r w:rsidRPr="002F7E2A">
        <w:rPr>
          <w:rFonts w:hint="eastAsia"/>
        </w:rPr>
        <w:t>工具生成的测试报告以及报告中</w:t>
      </w:r>
      <w:r w:rsidRPr="002F7E2A">
        <w:t>的结论</w:t>
      </w:r>
      <w:r w:rsidRPr="002F7E2A">
        <w:rPr>
          <w:rFonts w:hint="eastAsia"/>
        </w:rPr>
        <w:t>、</w:t>
      </w:r>
      <w:r w:rsidRPr="002F7E2A">
        <w:t>各测试项的测试结论等数据进行采集</w:t>
      </w:r>
      <w:r w:rsidRPr="002F7E2A">
        <w:rPr>
          <w:rFonts w:hint="eastAsia"/>
        </w:rPr>
        <w:t>、</w:t>
      </w:r>
      <w:r w:rsidRPr="002F7E2A">
        <w:t>存储和管理</w:t>
      </w:r>
      <w:r w:rsidRPr="002F7E2A">
        <w:rPr>
          <w:rFonts w:hint="eastAsia"/>
        </w:rPr>
        <w:t>。</w:t>
      </w:r>
      <w:r w:rsidRPr="002F7E2A">
        <w:t>可对测试结果</w:t>
      </w:r>
      <w:r w:rsidRPr="002F7E2A">
        <w:rPr>
          <w:rFonts w:hint="eastAsia"/>
        </w:rPr>
        <w:t>数据等进行深度分析</w:t>
      </w:r>
      <w:r>
        <w:rPr>
          <w:rFonts w:hint="eastAsia"/>
        </w:rPr>
        <w:t>，</w:t>
      </w:r>
      <w:r w:rsidRPr="002F7E2A">
        <w:rPr>
          <w:rFonts w:hint="eastAsia"/>
        </w:rPr>
        <w:t>可支持对被测对象的综合分析。</w:t>
      </w:r>
    </w:p>
    <w:p w:rsidR="009217D4" w:rsidRPr="002F7E2A" w:rsidRDefault="009217D4" w:rsidP="00A476AB">
      <w:pPr>
        <w:pStyle w:val="aff5"/>
      </w:pPr>
      <w:r w:rsidRPr="002F7E2A">
        <w:t>1</w:t>
      </w:r>
      <w:r w:rsidRPr="002F7E2A">
        <w:rPr>
          <w:rFonts w:hint="eastAsia"/>
        </w:rPr>
        <w:t>6.测试数据综合分析</w:t>
      </w:r>
    </w:p>
    <w:p w:rsidR="009217D4" w:rsidRPr="002F7E2A" w:rsidRDefault="009217D4" w:rsidP="00A476AB">
      <w:pPr>
        <w:pStyle w:val="aff5"/>
      </w:pPr>
      <w:r w:rsidRPr="002F7E2A">
        <w:rPr>
          <w:rFonts w:hint="eastAsia"/>
        </w:rPr>
        <w:t>对同一被测对象不同版本、不同</w:t>
      </w:r>
      <w:r>
        <w:rPr>
          <w:rFonts w:hint="eastAsia"/>
        </w:rPr>
        <w:t>测试</w:t>
      </w:r>
      <w:r w:rsidRPr="002F7E2A">
        <w:rPr>
          <w:rFonts w:hint="eastAsia"/>
        </w:rPr>
        <w:t>轮次的</w:t>
      </w:r>
      <w:r>
        <w:rPr>
          <w:rFonts w:hint="eastAsia"/>
        </w:rPr>
        <w:t>各种</w:t>
      </w:r>
      <w:r w:rsidRPr="002F7E2A">
        <w:rPr>
          <w:rFonts w:hint="eastAsia"/>
        </w:rPr>
        <w:t>测试数据</w:t>
      </w:r>
      <w:r>
        <w:rPr>
          <w:rFonts w:hint="eastAsia"/>
        </w:rPr>
        <w:t>，</w:t>
      </w:r>
      <w:r w:rsidRPr="002F7E2A">
        <w:rPr>
          <w:rFonts w:hint="eastAsia"/>
        </w:rPr>
        <w:t>例如测试配置数据、测试过程数据、测试结果数据的综合分析</w:t>
      </w:r>
      <w:r>
        <w:rPr>
          <w:rFonts w:hint="eastAsia"/>
        </w:rPr>
        <w:t>，</w:t>
      </w:r>
      <w:r w:rsidRPr="002F7E2A">
        <w:rPr>
          <w:rFonts w:hint="eastAsia"/>
        </w:rPr>
        <w:t>可支持对被测对象总体评价报告的生成。可实现多个类似被测对象的综合数据分析</w:t>
      </w:r>
      <w:r>
        <w:rPr>
          <w:rFonts w:hint="eastAsia"/>
        </w:rPr>
        <w:t>，</w:t>
      </w:r>
      <w:r w:rsidRPr="002F7E2A">
        <w:rPr>
          <w:rFonts w:hint="eastAsia"/>
        </w:rPr>
        <w:t>可支持优化同</w:t>
      </w:r>
      <w:r w:rsidRPr="002F7E2A">
        <w:t>类</w:t>
      </w:r>
      <w:r w:rsidRPr="002F7E2A">
        <w:rPr>
          <w:rFonts w:hint="eastAsia"/>
        </w:rPr>
        <w:t>被测对象的测试方案。</w:t>
      </w:r>
    </w:p>
    <w:p w:rsidR="009217D4" w:rsidRPr="002F7E2A" w:rsidRDefault="009217D4" w:rsidP="00A476AB">
      <w:pPr>
        <w:pStyle w:val="aff5"/>
      </w:pPr>
      <w:r w:rsidRPr="002F7E2A">
        <w:rPr>
          <w:rFonts w:hint="eastAsia"/>
        </w:rPr>
        <w:t>17.测试用例辅助设计支持</w:t>
      </w:r>
    </w:p>
    <w:p w:rsidR="009217D4" w:rsidRPr="002F7E2A" w:rsidRDefault="009217D4" w:rsidP="00A476AB">
      <w:pPr>
        <w:pStyle w:val="aff5"/>
      </w:pPr>
      <w:r w:rsidRPr="002F7E2A">
        <w:rPr>
          <w:rFonts w:hint="eastAsia"/>
        </w:rPr>
        <w:t>通过对多种被测对象、多个测试场景下不同测试用例的执行情况进行综合分析</w:t>
      </w:r>
      <w:r>
        <w:rPr>
          <w:rFonts w:hint="eastAsia"/>
        </w:rPr>
        <w:t>，</w:t>
      </w:r>
      <w:r w:rsidRPr="002F7E2A">
        <w:rPr>
          <w:rFonts w:hint="eastAsia"/>
        </w:rPr>
        <w:t>形成典型被测对象在典型测试场景下的测试用例推荐</w:t>
      </w:r>
      <w:r>
        <w:rPr>
          <w:rFonts w:hint="eastAsia"/>
        </w:rPr>
        <w:t>，</w:t>
      </w:r>
      <w:r w:rsidRPr="002F7E2A">
        <w:rPr>
          <w:rFonts w:hint="eastAsia"/>
        </w:rPr>
        <w:t>可辅助用户进行测试用例设计。</w:t>
      </w:r>
    </w:p>
    <w:p w:rsidR="009217D4" w:rsidRPr="002F7E2A" w:rsidRDefault="009217D4" w:rsidP="00A476AB">
      <w:pPr>
        <w:pStyle w:val="aff5"/>
      </w:pPr>
      <w:r w:rsidRPr="002F7E2A">
        <w:t>1</w:t>
      </w:r>
      <w:r w:rsidRPr="002F7E2A">
        <w:rPr>
          <w:rFonts w:hint="eastAsia"/>
        </w:rPr>
        <w:t>8.测试数据提取应用接口</w:t>
      </w:r>
    </w:p>
    <w:p w:rsidR="009217D4" w:rsidRPr="002F7E2A" w:rsidRDefault="009217D4" w:rsidP="00A476AB">
      <w:pPr>
        <w:pStyle w:val="aff5"/>
      </w:pPr>
      <w:r w:rsidRPr="002F7E2A">
        <w:rPr>
          <w:rFonts w:hint="eastAsia"/>
        </w:rPr>
        <w:t>该子系统是</w:t>
      </w:r>
      <w:r>
        <w:rPr>
          <w:rFonts w:hint="eastAsia"/>
        </w:rPr>
        <w:t>软件</w:t>
      </w:r>
      <w:r w:rsidRPr="002F7E2A">
        <w:rPr>
          <w:rFonts w:hint="eastAsia"/>
        </w:rPr>
        <w:t>测试云平台集中的对外数据发布的子系统</w:t>
      </w:r>
      <w:r>
        <w:rPr>
          <w:rFonts w:hint="eastAsia"/>
        </w:rPr>
        <w:t>，</w:t>
      </w:r>
      <w:r w:rsidRPr="002F7E2A">
        <w:rPr>
          <w:rFonts w:hint="eastAsia"/>
        </w:rPr>
        <w:t>除了提供标准的数据库形式、文档形式的数据提取接口外</w:t>
      </w:r>
      <w:r>
        <w:rPr>
          <w:rFonts w:hint="eastAsia"/>
        </w:rPr>
        <w:t>，</w:t>
      </w:r>
      <w:r w:rsidRPr="002F7E2A">
        <w:rPr>
          <w:rFonts w:hint="eastAsia"/>
        </w:rPr>
        <w:t>还提供外部应用软件可直接读取测试云平台数据的接口函数</w:t>
      </w:r>
      <w:r>
        <w:rPr>
          <w:rFonts w:hint="eastAsia"/>
        </w:rPr>
        <w:t>，</w:t>
      </w:r>
      <w:r w:rsidRPr="002F7E2A">
        <w:rPr>
          <w:rFonts w:hint="eastAsia"/>
        </w:rPr>
        <w:t>用于支持后续测试大数据分析与应用。同时该子系统对提取测试数据的请求进行权限验证。</w:t>
      </w:r>
    </w:p>
    <w:p w:rsidR="009217D4" w:rsidRDefault="009217D4" w:rsidP="00A476AB">
      <w:pPr>
        <w:pStyle w:val="4"/>
      </w:pPr>
      <w:bookmarkStart w:id="28" w:name="_Toc17011828"/>
      <w:r w:rsidRPr="00427676">
        <w:rPr>
          <w:rFonts w:hint="eastAsia"/>
        </w:rPr>
        <w:t>软件测试资产库管理系统</w:t>
      </w:r>
      <w:bookmarkEnd w:id="28"/>
    </w:p>
    <w:p w:rsidR="009217D4" w:rsidRPr="002F7E2A" w:rsidRDefault="009217D4" w:rsidP="00A476AB">
      <w:pPr>
        <w:pStyle w:val="aff5"/>
      </w:pPr>
      <w:r w:rsidRPr="002F7E2A">
        <w:rPr>
          <w:rFonts w:hint="eastAsia"/>
        </w:rPr>
        <w:t>软件测试资产库管理系统由测试软件研制过程管理分系统、</w:t>
      </w:r>
      <w:r>
        <w:rPr>
          <w:rFonts w:hint="eastAsia"/>
        </w:rPr>
        <w:t>软件</w:t>
      </w:r>
      <w:r w:rsidRPr="002F7E2A">
        <w:rPr>
          <w:rFonts w:hint="eastAsia"/>
        </w:rPr>
        <w:t>状态控制与管理分系统和软件产品管理分系统组成</w:t>
      </w:r>
      <w:r>
        <w:rPr>
          <w:rFonts w:hint="eastAsia"/>
        </w:rPr>
        <w:t>，</w:t>
      </w:r>
      <w:r w:rsidRPr="002F7E2A">
        <w:rPr>
          <w:rFonts w:hint="eastAsia"/>
        </w:rPr>
        <w:t>分别服务于软件测试过程和工具集成开发的软件产品研制、软件测评、软件产品使用。如图</w:t>
      </w:r>
      <w:r>
        <w:rPr>
          <w:rFonts w:hint="eastAsia"/>
        </w:rPr>
        <w:t>1</w:t>
      </w:r>
      <w:r>
        <w:t>-</w:t>
      </w:r>
      <w:r w:rsidRPr="002F7E2A">
        <w:rPr>
          <w:rFonts w:hint="eastAsia"/>
        </w:rPr>
        <w:t>3所示。</w:t>
      </w:r>
    </w:p>
    <w:p w:rsidR="009217D4" w:rsidRDefault="009217D4" w:rsidP="00A476AB">
      <w:pPr>
        <w:keepNext/>
        <w:adjustRightInd w:val="0"/>
        <w:snapToGrid w:val="0"/>
        <w:jc w:val="center"/>
      </w:pPr>
      <w:r>
        <w:object w:dxaOrig="9675" w:dyaOrig="5160">
          <v:shape id="_x0000_i1074" type="#_x0000_t75" style="width:415.5pt;height:221.25pt" o:ole="">
            <v:imagedata r:id="rId12" o:title=""/>
          </v:shape>
          <o:OLEObject Type="Embed" ProgID="Visio.Drawing.15" ShapeID="_x0000_i1074" DrawAspect="Content" ObjectID="_1628874551" r:id="rId13"/>
        </w:object>
      </w:r>
    </w:p>
    <w:p w:rsidR="009217D4" w:rsidRPr="009A301B" w:rsidRDefault="009217D4" w:rsidP="00A476AB">
      <w:pPr>
        <w:pStyle w:val="afff2"/>
        <w:rPr>
          <w:rFonts w:cs="宋体"/>
          <w:bCs/>
          <w:szCs w:val="21"/>
        </w:rPr>
      </w:pPr>
      <w:bookmarkStart w:id="29" w:name="_Toc18152409"/>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3</w:t>
      </w:r>
      <w:r>
        <w:fldChar w:fldCharType="end"/>
      </w:r>
      <w:r w:rsidRPr="009A301B">
        <w:rPr>
          <w:szCs w:val="21"/>
        </w:rPr>
        <w:t xml:space="preserve"> </w:t>
      </w:r>
      <w:r w:rsidRPr="009A301B">
        <w:rPr>
          <w:rFonts w:cs="宋体" w:hint="eastAsia"/>
          <w:bCs/>
          <w:szCs w:val="21"/>
        </w:rPr>
        <w:t>软件测试资产库管理系统组成</w:t>
      </w:r>
      <w:bookmarkEnd w:id="29"/>
    </w:p>
    <w:p w:rsidR="009217D4" w:rsidRPr="002F7E2A" w:rsidRDefault="009217D4" w:rsidP="00A476AB">
      <w:pPr>
        <w:pStyle w:val="aff5"/>
      </w:pPr>
      <w:r w:rsidRPr="002F7E2A">
        <w:rPr>
          <w:rFonts w:hint="eastAsia"/>
        </w:rPr>
        <w:t>1.测试软件研制过程管理分系统</w:t>
      </w:r>
    </w:p>
    <w:p w:rsidR="009217D4" w:rsidRPr="002F7E2A" w:rsidRDefault="009217D4" w:rsidP="00A476AB">
      <w:pPr>
        <w:pStyle w:val="aff5"/>
      </w:pPr>
      <w:r w:rsidRPr="002F7E2A">
        <w:rPr>
          <w:rFonts w:hint="eastAsia"/>
        </w:rPr>
        <w:t>测试软件研制过程管理分系统具备项目管理、决策过程管理、需求管理、过程与产品质量管理、设计管理、配置管理、开发管理、系统管理和测试管理等功能</w:t>
      </w:r>
      <w:r>
        <w:rPr>
          <w:rFonts w:hint="eastAsia"/>
        </w:rPr>
        <w:t>，</w:t>
      </w:r>
      <w:r w:rsidRPr="002F7E2A">
        <w:rPr>
          <w:rFonts w:hint="eastAsia"/>
        </w:rPr>
        <w:t>管理标准参照《GJB5000A军用软件研制能力成熟度模型》执行。</w:t>
      </w:r>
    </w:p>
    <w:p w:rsidR="009217D4" w:rsidRPr="002F7E2A" w:rsidRDefault="009217D4" w:rsidP="00A476AB">
      <w:pPr>
        <w:pStyle w:val="aff5"/>
      </w:pPr>
      <w:r w:rsidRPr="002F7E2A">
        <w:rPr>
          <w:rFonts w:hint="eastAsia"/>
        </w:rPr>
        <w:t>2.软件状态控制与管理分系统</w:t>
      </w:r>
    </w:p>
    <w:p w:rsidR="009217D4" w:rsidRPr="002F7E2A" w:rsidRDefault="009217D4" w:rsidP="00A476AB">
      <w:pPr>
        <w:pStyle w:val="aff5"/>
      </w:pPr>
      <w:r w:rsidRPr="002F7E2A">
        <w:rPr>
          <w:rFonts w:hint="eastAsia"/>
        </w:rPr>
        <w:t>软件状态控制与管理分系统具备软件信息管理、证书初始化与管理、源码比对与追踪、软件集成发布、软件问题管理、版本状态管控、系统管理和系统通讯录等功能</w:t>
      </w:r>
      <w:r>
        <w:rPr>
          <w:rFonts w:hint="eastAsia"/>
        </w:rPr>
        <w:t>，</w:t>
      </w:r>
      <w:r w:rsidRPr="002F7E2A">
        <w:rPr>
          <w:rFonts w:hint="eastAsia"/>
        </w:rPr>
        <w:t>管理标准参照《GJB2725A-01测试实验室和校准实验室通用要求》执行。</w:t>
      </w:r>
    </w:p>
    <w:p w:rsidR="009217D4" w:rsidRPr="002F7E2A" w:rsidRDefault="009217D4" w:rsidP="00A476AB">
      <w:pPr>
        <w:pStyle w:val="aff5"/>
      </w:pPr>
      <w:r w:rsidRPr="002F7E2A">
        <w:rPr>
          <w:rFonts w:hint="eastAsia"/>
        </w:rPr>
        <w:t>3.软件产品管理分系统</w:t>
      </w:r>
    </w:p>
    <w:p w:rsidR="009217D4" w:rsidRPr="002F7E2A" w:rsidRDefault="009217D4" w:rsidP="00A476AB">
      <w:pPr>
        <w:pStyle w:val="aff5"/>
      </w:pPr>
      <w:r w:rsidRPr="002F7E2A">
        <w:rPr>
          <w:rFonts w:hint="eastAsia"/>
        </w:rPr>
        <w:t>软件产品管理分系统具备测试资源管理、被测软件管理、资产库统计</w:t>
      </w:r>
      <w:r>
        <w:rPr>
          <w:rFonts w:hint="eastAsia"/>
        </w:rPr>
        <w:t>、</w:t>
      </w:r>
      <w:r w:rsidRPr="002F7E2A">
        <w:rPr>
          <w:rFonts w:hint="eastAsia"/>
        </w:rPr>
        <w:t>知识库管理和系统配置与管理等功能</w:t>
      </w:r>
      <w:r>
        <w:rPr>
          <w:rFonts w:hint="eastAsia"/>
        </w:rPr>
        <w:t>，</w:t>
      </w:r>
      <w:r w:rsidRPr="002F7E2A">
        <w:rPr>
          <w:rFonts w:hint="eastAsia"/>
        </w:rPr>
        <w:t>管理标准参照《GJB900</w:t>
      </w:r>
      <w:r>
        <w:rPr>
          <w:rFonts w:hint="eastAsia"/>
        </w:rPr>
        <w:t>1</w:t>
      </w:r>
      <w:r w:rsidRPr="002F7E2A">
        <w:rPr>
          <w:rFonts w:hint="eastAsia"/>
        </w:rPr>
        <w:t>C-2017质量管理体系要求》执行。</w:t>
      </w:r>
    </w:p>
    <w:p w:rsidR="009217D4" w:rsidRDefault="009217D4" w:rsidP="00A476AB">
      <w:pPr>
        <w:pStyle w:val="4"/>
      </w:pPr>
      <w:bookmarkStart w:id="30" w:name="_Toc17011827"/>
      <w:bookmarkStart w:id="31" w:name="_Toc17011829"/>
      <w:r w:rsidRPr="00F05024">
        <w:rPr>
          <w:rFonts w:hint="eastAsia"/>
        </w:rPr>
        <w:t>软件</w:t>
      </w:r>
      <w:r>
        <w:rPr>
          <w:rFonts w:hint="eastAsia"/>
        </w:rPr>
        <w:t>测</w:t>
      </w:r>
      <w:r w:rsidRPr="00F05024">
        <w:rPr>
          <w:rFonts w:hint="eastAsia"/>
        </w:rPr>
        <w:t>试工具集</w:t>
      </w:r>
      <w:bookmarkEnd w:id="30"/>
    </w:p>
    <w:p w:rsidR="009217D4" w:rsidRDefault="009217D4" w:rsidP="00A476AB">
      <w:pPr>
        <w:pStyle w:val="aff5"/>
      </w:pPr>
      <w:r w:rsidRPr="002F7E2A">
        <w:rPr>
          <w:rFonts w:hint="eastAsia"/>
        </w:rPr>
        <w:t>在测试云平台上</w:t>
      </w:r>
      <w:r>
        <w:rPr>
          <w:rFonts w:hint="eastAsia"/>
        </w:rPr>
        <w:t>，</w:t>
      </w:r>
      <w:r w:rsidRPr="002F7E2A">
        <w:rPr>
          <w:rFonts w:hint="eastAsia"/>
        </w:rPr>
        <w:t>重点补充建设软件测试工具</w:t>
      </w:r>
      <w:r>
        <w:rPr>
          <w:rFonts w:hint="eastAsia"/>
        </w:rPr>
        <w:t>，</w:t>
      </w:r>
      <w:r w:rsidRPr="002F7E2A">
        <w:rPr>
          <w:rFonts w:hint="eastAsia"/>
        </w:rPr>
        <w:t>包括软件源码分析测试工具、自动化功能</w:t>
      </w:r>
      <w:r>
        <w:rPr>
          <w:rFonts w:hint="eastAsia"/>
        </w:rPr>
        <w:t>测试</w:t>
      </w:r>
      <w:r w:rsidRPr="002F7E2A">
        <w:rPr>
          <w:rFonts w:hint="eastAsia"/>
        </w:rPr>
        <w:t>工具、逻辑覆盖率</w:t>
      </w:r>
      <w:r>
        <w:rPr>
          <w:rFonts w:hint="eastAsia"/>
        </w:rPr>
        <w:t>测试</w:t>
      </w:r>
      <w:r w:rsidRPr="002F7E2A">
        <w:rPr>
          <w:rFonts w:hint="eastAsia"/>
        </w:rPr>
        <w:t>工具等9种软件测试工具</w:t>
      </w:r>
      <w:r>
        <w:rPr>
          <w:rFonts w:hint="eastAsia"/>
        </w:rPr>
        <w:t>，</w:t>
      </w:r>
      <w:r w:rsidRPr="002F7E2A">
        <w:rPr>
          <w:rFonts w:hint="eastAsia"/>
        </w:rPr>
        <w:t>详见表1</w:t>
      </w:r>
      <w:r>
        <w:rPr>
          <w:rFonts w:hint="eastAsia"/>
        </w:rPr>
        <w:t>-1。</w:t>
      </w:r>
    </w:p>
    <w:p w:rsidR="009217D4" w:rsidRDefault="009217D4" w:rsidP="00A476AB">
      <w:pPr>
        <w:pStyle w:val="afff2"/>
      </w:pPr>
      <w:bookmarkStart w:id="32" w:name="_Toc18153240"/>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Pr>
          <w:noProof/>
        </w:rPr>
        <w:t>1</w:t>
      </w:r>
      <w:r>
        <w:fldChar w:fldCharType="end"/>
      </w:r>
      <w:r w:rsidRPr="00A9089B">
        <w:rPr>
          <w:rFonts w:cs="宋体" w:hint="eastAsia"/>
          <w:bCs/>
        </w:rPr>
        <w:t>拟补充建设的软件测试工具列表</w:t>
      </w:r>
      <w:bookmarkEnd w:id="32"/>
    </w:p>
    <w:tbl>
      <w:tblPr>
        <w:tblStyle w:val="aff6"/>
        <w:tblW w:w="0" w:type="auto"/>
        <w:tblInd w:w="480" w:type="dxa"/>
        <w:tblLook w:val="04A0" w:firstRow="1" w:lastRow="0" w:firstColumn="1" w:lastColumn="0" w:noHBand="0" w:noVBand="1"/>
      </w:tblPr>
      <w:tblGrid>
        <w:gridCol w:w="988"/>
        <w:gridCol w:w="4677"/>
        <w:gridCol w:w="2631"/>
      </w:tblGrid>
      <w:tr w:rsidR="009217D4" w:rsidTr="00A476AB">
        <w:trPr>
          <w:trHeight w:val="20"/>
        </w:trPr>
        <w:tc>
          <w:tcPr>
            <w:tcW w:w="988" w:type="dxa"/>
            <w:vAlign w:val="center"/>
          </w:tcPr>
          <w:p w:rsidR="009217D4" w:rsidRPr="00A9089B" w:rsidRDefault="009217D4" w:rsidP="00D60B25">
            <w:pPr>
              <w:pStyle w:val="aff8"/>
            </w:pPr>
            <w:r w:rsidRPr="00A9089B">
              <w:rPr>
                <w:rFonts w:hint="eastAsia"/>
              </w:rPr>
              <w:t>序号</w:t>
            </w:r>
          </w:p>
        </w:tc>
        <w:tc>
          <w:tcPr>
            <w:tcW w:w="4677" w:type="dxa"/>
            <w:vAlign w:val="center"/>
          </w:tcPr>
          <w:p w:rsidR="009217D4" w:rsidRPr="00A9089B" w:rsidRDefault="009217D4" w:rsidP="00D60B25">
            <w:pPr>
              <w:pStyle w:val="aff8"/>
            </w:pPr>
            <w:r w:rsidRPr="00A9089B">
              <w:rPr>
                <w:rFonts w:hint="eastAsia"/>
              </w:rPr>
              <w:t>软件测试工具</w:t>
            </w:r>
          </w:p>
        </w:tc>
        <w:tc>
          <w:tcPr>
            <w:tcW w:w="2631" w:type="dxa"/>
            <w:vAlign w:val="center"/>
          </w:tcPr>
          <w:p w:rsidR="009217D4" w:rsidRPr="00A9089B" w:rsidRDefault="009217D4" w:rsidP="00D60B25">
            <w:pPr>
              <w:pStyle w:val="aff8"/>
            </w:pPr>
            <w:r w:rsidRPr="00A9089B">
              <w:rPr>
                <w:rFonts w:hint="eastAsia"/>
              </w:rPr>
              <w:t>类别</w:t>
            </w:r>
          </w:p>
        </w:tc>
      </w:tr>
      <w:tr w:rsidR="009217D4" w:rsidTr="00A476AB">
        <w:trPr>
          <w:trHeight w:val="20"/>
        </w:trPr>
        <w:tc>
          <w:tcPr>
            <w:tcW w:w="988" w:type="dxa"/>
            <w:vAlign w:val="center"/>
          </w:tcPr>
          <w:p w:rsidR="009217D4" w:rsidRPr="00A9089B" w:rsidRDefault="009217D4" w:rsidP="00D60B25">
            <w:pPr>
              <w:pStyle w:val="aff8"/>
              <w:rPr>
                <w:szCs w:val="24"/>
              </w:rPr>
            </w:pPr>
            <w:r>
              <w:rPr>
                <w:szCs w:val="24"/>
              </w:rPr>
              <w:t>1</w:t>
            </w:r>
          </w:p>
        </w:tc>
        <w:tc>
          <w:tcPr>
            <w:tcW w:w="4677" w:type="dxa"/>
            <w:vAlign w:val="center"/>
          </w:tcPr>
          <w:p w:rsidR="009217D4" w:rsidRPr="00A9089B" w:rsidRDefault="009217D4" w:rsidP="00D60B25">
            <w:pPr>
              <w:pStyle w:val="aff8"/>
            </w:pPr>
            <w:r w:rsidRPr="00A9089B">
              <w:rPr>
                <w:rFonts w:hint="eastAsia"/>
              </w:rPr>
              <w:t>自动化功能测试工具</w:t>
            </w:r>
          </w:p>
        </w:tc>
        <w:tc>
          <w:tcPr>
            <w:tcW w:w="2631" w:type="dxa"/>
            <w:vAlign w:val="center"/>
          </w:tcPr>
          <w:p w:rsidR="009217D4" w:rsidRPr="00A9089B" w:rsidRDefault="009217D4" w:rsidP="00D60B25">
            <w:pPr>
              <w:pStyle w:val="aff8"/>
            </w:pPr>
            <w:r w:rsidRPr="00A9089B">
              <w:rPr>
                <w:rFonts w:hint="eastAsia"/>
              </w:rPr>
              <w:t>非嵌入式</w:t>
            </w:r>
          </w:p>
        </w:tc>
      </w:tr>
      <w:tr w:rsidR="009217D4" w:rsidTr="00A476AB">
        <w:trPr>
          <w:trHeight w:val="20"/>
        </w:trPr>
        <w:tc>
          <w:tcPr>
            <w:tcW w:w="988" w:type="dxa"/>
            <w:vAlign w:val="center"/>
          </w:tcPr>
          <w:p w:rsidR="009217D4" w:rsidRPr="00A9089B" w:rsidRDefault="009217D4" w:rsidP="00D60B25">
            <w:pPr>
              <w:pStyle w:val="aff8"/>
              <w:rPr>
                <w:szCs w:val="24"/>
              </w:rPr>
            </w:pPr>
            <w:r>
              <w:rPr>
                <w:szCs w:val="24"/>
              </w:rPr>
              <w:t>2</w:t>
            </w:r>
          </w:p>
        </w:tc>
        <w:tc>
          <w:tcPr>
            <w:tcW w:w="4677" w:type="dxa"/>
            <w:vAlign w:val="center"/>
          </w:tcPr>
          <w:p w:rsidR="009217D4" w:rsidRPr="00A9089B" w:rsidRDefault="009217D4" w:rsidP="00D60B25">
            <w:pPr>
              <w:pStyle w:val="aff8"/>
            </w:pPr>
            <w:r w:rsidRPr="00A9089B">
              <w:rPr>
                <w:rFonts w:hint="eastAsia"/>
              </w:rPr>
              <w:t>性能测试工具</w:t>
            </w:r>
          </w:p>
        </w:tc>
        <w:tc>
          <w:tcPr>
            <w:tcW w:w="2631" w:type="dxa"/>
          </w:tcPr>
          <w:p w:rsidR="009217D4" w:rsidRPr="00A9089B" w:rsidRDefault="009217D4" w:rsidP="00D60B25">
            <w:pPr>
              <w:pStyle w:val="aff8"/>
            </w:pPr>
            <w:r w:rsidRPr="00A9089B">
              <w:rPr>
                <w:rFonts w:hint="eastAsia"/>
              </w:rPr>
              <w:t>非嵌入式</w:t>
            </w:r>
          </w:p>
        </w:tc>
      </w:tr>
      <w:tr w:rsidR="009217D4" w:rsidTr="00A476AB">
        <w:trPr>
          <w:trHeight w:val="20"/>
        </w:trPr>
        <w:tc>
          <w:tcPr>
            <w:tcW w:w="988" w:type="dxa"/>
            <w:vAlign w:val="center"/>
          </w:tcPr>
          <w:p w:rsidR="009217D4" w:rsidRPr="00A9089B" w:rsidRDefault="009217D4" w:rsidP="00D60B25">
            <w:pPr>
              <w:pStyle w:val="aff8"/>
              <w:rPr>
                <w:szCs w:val="24"/>
              </w:rPr>
            </w:pPr>
            <w:r>
              <w:rPr>
                <w:szCs w:val="24"/>
              </w:rPr>
              <w:t>3</w:t>
            </w:r>
          </w:p>
        </w:tc>
        <w:tc>
          <w:tcPr>
            <w:tcW w:w="4677" w:type="dxa"/>
            <w:vAlign w:val="center"/>
          </w:tcPr>
          <w:p w:rsidR="009217D4" w:rsidRPr="00A9089B" w:rsidRDefault="009217D4" w:rsidP="00D60B25">
            <w:pPr>
              <w:pStyle w:val="aff8"/>
            </w:pPr>
            <w:r w:rsidRPr="00A9089B">
              <w:rPr>
                <w:rFonts w:hint="eastAsia"/>
              </w:rPr>
              <w:t>软件源码自动分析工具</w:t>
            </w:r>
          </w:p>
        </w:tc>
        <w:tc>
          <w:tcPr>
            <w:tcW w:w="2631" w:type="dxa"/>
          </w:tcPr>
          <w:p w:rsidR="009217D4" w:rsidRPr="00A9089B" w:rsidRDefault="009217D4" w:rsidP="00D60B25">
            <w:pPr>
              <w:pStyle w:val="aff8"/>
            </w:pPr>
            <w:r w:rsidRPr="00A9089B">
              <w:rPr>
                <w:rFonts w:hint="eastAsia"/>
              </w:rPr>
              <w:t>非嵌入式</w:t>
            </w:r>
          </w:p>
        </w:tc>
      </w:tr>
      <w:tr w:rsidR="009217D4" w:rsidTr="00A476AB">
        <w:trPr>
          <w:trHeight w:val="20"/>
        </w:trPr>
        <w:tc>
          <w:tcPr>
            <w:tcW w:w="988" w:type="dxa"/>
            <w:vAlign w:val="center"/>
          </w:tcPr>
          <w:p w:rsidR="009217D4" w:rsidRPr="00A9089B" w:rsidRDefault="009217D4" w:rsidP="00D60B25">
            <w:pPr>
              <w:pStyle w:val="aff8"/>
              <w:rPr>
                <w:szCs w:val="24"/>
              </w:rPr>
            </w:pPr>
            <w:r>
              <w:rPr>
                <w:szCs w:val="24"/>
              </w:rPr>
              <w:t>4</w:t>
            </w:r>
          </w:p>
        </w:tc>
        <w:tc>
          <w:tcPr>
            <w:tcW w:w="4677" w:type="dxa"/>
            <w:vAlign w:val="center"/>
          </w:tcPr>
          <w:p w:rsidR="009217D4" w:rsidRPr="00A9089B" w:rsidRDefault="009217D4" w:rsidP="00D60B25">
            <w:pPr>
              <w:pStyle w:val="aff8"/>
            </w:pPr>
            <w:r w:rsidRPr="00A9089B">
              <w:rPr>
                <w:rFonts w:hint="eastAsia"/>
              </w:rPr>
              <w:t>单元测试工具L</w:t>
            </w:r>
            <w:r w:rsidRPr="00A9089B">
              <w:t>DRA Testbed升级</w:t>
            </w:r>
          </w:p>
        </w:tc>
        <w:tc>
          <w:tcPr>
            <w:tcW w:w="2631" w:type="dxa"/>
          </w:tcPr>
          <w:p w:rsidR="009217D4" w:rsidRPr="00A9089B" w:rsidRDefault="009217D4" w:rsidP="00D60B25">
            <w:pPr>
              <w:pStyle w:val="aff8"/>
            </w:pPr>
            <w:r w:rsidRPr="00A9089B">
              <w:rPr>
                <w:rFonts w:hint="eastAsia"/>
              </w:rPr>
              <w:t>非嵌入式、嵌入式</w:t>
            </w:r>
          </w:p>
        </w:tc>
      </w:tr>
      <w:tr w:rsidR="009217D4" w:rsidTr="00A476AB">
        <w:trPr>
          <w:trHeight w:val="20"/>
        </w:trPr>
        <w:tc>
          <w:tcPr>
            <w:tcW w:w="988" w:type="dxa"/>
            <w:vAlign w:val="center"/>
          </w:tcPr>
          <w:p w:rsidR="009217D4" w:rsidRPr="00A9089B" w:rsidRDefault="009217D4" w:rsidP="00D60B25">
            <w:pPr>
              <w:pStyle w:val="aff8"/>
              <w:rPr>
                <w:szCs w:val="24"/>
              </w:rPr>
            </w:pPr>
            <w:r>
              <w:rPr>
                <w:szCs w:val="24"/>
              </w:rPr>
              <w:t>5</w:t>
            </w:r>
          </w:p>
        </w:tc>
        <w:tc>
          <w:tcPr>
            <w:tcW w:w="4677" w:type="dxa"/>
            <w:vAlign w:val="center"/>
          </w:tcPr>
          <w:p w:rsidR="009217D4" w:rsidRPr="00A9089B" w:rsidRDefault="009217D4" w:rsidP="00D60B25">
            <w:pPr>
              <w:pStyle w:val="aff8"/>
            </w:pPr>
            <w:r w:rsidRPr="00A9089B">
              <w:rPr>
                <w:rFonts w:hint="eastAsia"/>
              </w:rPr>
              <w:t>软件可靠性测试用例辅助设计工具</w:t>
            </w:r>
          </w:p>
        </w:tc>
        <w:tc>
          <w:tcPr>
            <w:tcW w:w="2631" w:type="dxa"/>
          </w:tcPr>
          <w:p w:rsidR="009217D4" w:rsidRPr="00A9089B" w:rsidRDefault="009217D4" w:rsidP="00D60B25">
            <w:pPr>
              <w:pStyle w:val="aff8"/>
            </w:pPr>
            <w:r w:rsidRPr="00A9089B">
              <w:rPr>
                <w:rFonts w:hint="eastAsia"/>
              </w:rPr>
              <w:t>非嵌入式</w:t>
            </w:r>
          </w:p>
        </w:tc>
      </w:tr>
      <w:tr w:rsidR="009217D4" w:rsidTr="00A476AB">
        <w:trPr>
          <w:trHeight w:val="20"/>
        </w:trPr>
        <w:tc>
          <w:tcPr>
            <w:tcW w:w="988" w:type="dxa"/>
            <w:vAlign w:val="center"/>
          </w:tcPr>
          <w:p w:rsidR="009217D4" w:rsidRPr="00A9089B" w:rsidRDefault="009217D4" w:rsidP="00D60B25">
            <w:pPr>
              <w:pStyle w:val="aff8"/>
              <w:rPr>
                <w:szCs w:val="24"/>
              </w:rPr>
            </w:pPr>
            <w:r>
              <w:rPr>
                <w:szCs w:val="24"/>
              </w:rPr>
              <w:t>6</w:t>
            </w:r>
          </w:p>
        </w:tc>
        <w:tc>
          <w:tcPr>
            <w:tcW w:w="4677" w:type="dxa"/>
            <w:vAlign w:val="center"/>
          </w:tcPr>
          <w:p w:rsidR="009217D4" w:rsidRPr="00A9089B" w:rsidRDefault="009217D4" w:rsidP="00D60B25">
            <w:pPr>
              <w:pStyle w:val="aff8"/>
            </w:pPr>
            <w:r w:rsidRPr="00A9089B">
              <w:rPr>
                <w:rFonts w:hint="eastAsia"/>
              </w:rPr>
              <w:t>代码质量测试工具</w:t>
            </w:r>
          </w:p>
        </w:tc>
        <w:tc>
          <w:tcPr>
            <w:tcW w:w="2631" w:type="dxa"/>
          </w:tcPr>
          <w:p w:rsidR="009217D4" w:rsidRPr="00A9089B" w:rsidRDefault="009217D4" w:rsidP="00D60B25">
            <w:pPr>
              <w:pStyle w:val="aff8"/>
            </w:pPr>
            <w:r w:rsidRPr="00A9089B">
              <w:rPr>
                <w:rFonts w:hint="eastAsia"/>
              </w:rPr>
              <w:t>非嵌入式</w:t>
            </w:r>
          </w:p>
        </w:tc>
      </w:tr>
      <w:tr w:rsidR="009217D4" w:rsidTr="00A476AB">
        <w:trPr>
          <w:trHeight w:val="20"/>
        </w:trPr>
        <w:tc>
          <w:tcPr>
            <w:tcW w:w="988" w:type="dxa"/>
            <w:vAlign w:val="center"/>
          </w:tcPr>
          <w:p w:rsidR="009217D4" w:rsidRPr="00A9089B" w:rsidRDefault="009217D4" w:rsidP="00D60B25">
            <w:pPr>
              <w:pStyle w:val="aff8"/>
              <w:rPr>
                <w:szCs w:val="24"/>
              </w:rPr>
            </w:pPr>
            <w:r>
              <w:rPr>
                <w:szCs w:val="24"/>
              </w:rPr>
              <w:t>7</w:t>
            </w:r>
          </w:p>
        </w:tc>
        <w:tc>
          <w:tcPr>
            <w:tcW w:w="4677" w:type="dxa"/>
            <w:vAlign w:val="center"/>
          </w:tcPr>
          <w:p w:rsidR="009217D4" w:rsidRPr="00A9089B" w:rsidRDefault="009217D4" w:rsidP="00D60B25">
            <w:pPr>
              <w:pStyle w:val="aff8"/>
            </w:pPr>
            <w:r w:rsidRPr="00A9089B">
              <w:rPr>
                <w:rFonts w:hint="eastAsia"/>
              </w:rPr>
              <w:t>数据标准规范检查工具</w:t>
            </w:r>
          </w:p>
        </w:tc>
        <w:tc>
          <w:tcPr>
            <w:tcW w:w="2631" w:type="dxa"/>
          </w:tcPr>
          <w:p w:rsidR="009217D4" w:rsidRPr="00A9089B" w:rsidRDefault="009217D4" w:rsidP="00D60B25">
            <w:pPr>
              <w:pStyle w:val="aff8"/>
            </w:pPr>
            <w:r w:rsidRPr="00A9089B">
              <w:rPr>
                <w:rFonts w:hint="eastAsia"/>
              </w:rPr>
              <w:t>非嵌入式</w:t>
            </w:r>
          </w:p>
        </w:tc>
      </w:tr>
      <w:tr w:rsidR="009217D4" w:rsidTr="00A476AB">
        <w:trPr>
          <w:trHeight w:val="20"/>
        </w:trPr>
        <w:tc>
          <w:tcPr>
            <w:tcW w:w="988" w:type="dxa"/>
            <w:vAlign w:val="center"/>
          </w:tcPr>
          <w:p w:rsidR="009217D4" w:rsidRPr="00A9089B" w:rsidRDefault="009217D4" w:rsidP="00D60B25">
            <w:pPr>
              <w:pStyle w:val="aff8"/>
              <w:rPr>
                <w:szCs w:val="24"/>
              </w:rPr>
            </w:pPr>
            <w:r>
              <w:rPr>
                <w:szCs w:val="24"/>
              </w:rPr>
              <w:t>8</w:t>
            </w:r>
          </w:p>
        </w:tc>
        <w:tc>
          <w:tcPr>
            <w:tcW w:w="4677" w:type="dxa"/>
            <w:vAlign w:val="center"/>
          </w:tcPr>
          <w:p w:rsidR="009217D4" w:rsidRPr="00A9089B" w:rsidRDefault="009217D4" w:rsidP="00D60B25">
            <w:pPr>
              <w:pStyle w:val="aff8"/>
            </w:pPr>
            <w:r w:rsidRPr="00A9089B">
              <w:rPr>
                <w:rFonts w:hint="eastAsia"/>
              </w:rPr>
              <w:t>逻辑覆盖率测试工具</w:t>
            </w:r>
          </w:p>
        </w:tc>
        <w:tc>
          <w:tcPr>
            <w:tcW w:w="2631" w:type="dxa"/>
          </w:tcPr>
          <w:p w:rsidR="009217D4" w:rsidRPr="00A9089B" w:rsidRDefault="009217D4" w:rsidP="00D60B25">
            <w:pPr>
              <w:pStyle w:val="aff8"/>
            </w:pPr>
            <w:r w:rsidRPr="00A9089B">
              <w:rPr>
                <w:rFonts w:hint="eastAsia"/>
              </w:rPr>
              <w:t>嵌入式</w:t>
            </w:r>
          </w:p>
        </w:tc>
      </w:tr>
      <w:tr w:rsidR="009217D4" w:rsidTr="00A476AB">
        <w:trPr>
          <w:trHeight w:val="20"/>
        </w:trPr>
        <w:tc>
          <w:tcPr>
            <w:tcW w:w="988" w:type="dxa"/>
            <w:vAlign w:val="center"/>
          </w:tcPr>
          <w:p w:rsidR="009217D4" w:rsidRPr="00A9089B" w:rsidRDefault="009217D4" w:rsidP="00D60B25">
            <w:pPr>
              <w:pStyle w:val="aff8"/>
              <w:rPr>
                <w:szCs w:val="24"/>
              </w:rPr>
            </w:pPr>
            <w:r>
              <w:rPr>
                <w:szCs w:val="24"/>
              </w:rPr>
              <w:t>9</w:t>
            </w:r>
          </w:p>
        </w:tc>
        <w:tc>
          <w:tcPr>
            <w:tcW w:w="4677" w:type="dxa"/>
            <w:vAlign w:val="center"/>
          </w:tcPr>
          <w:p w:rsidR="009217D4" w:rsidRPr="00A9089B" w:rsidRDefault="009217D4" w:rsidP="00D60B25">
            <w:pPr>
              <w:pStyle w:val="aff8"/>
            </w:pPr>
            <w:r w:rsidRPr="00A9089B">
              <w:rPr>
                <w:rFonts w:hint="eastAsia"/>
              </w:rPr>
              <w:t>FPGA混合仿真验证工具</w:t>
            </w:r>
          </w:p>
        </w:tc>
        <w:tc>
          <w:tcPr>
            <w:tcW w:w="2631" w:type="dxa"/>
          </w:tcPr>
          <w:p w:rsidR="009217D4" w:rsidRPr="00A9089B" w:rsidRDefault="009217D4" w:rsidP="00D60B25">
            <w:pPr>
              <w:pStyle w:val="aff8"/>
            </w:pPr>
            <w:r w:rsidRPr="00A9089B">
              <w:rPr>
                <w:rFonts w:hint="eastAsia"/>
              </w:rPr>
              <w:t>嵌入式</w:t>
            </w:r>
          </w:p>
        </w:tc>
      </w:tr>
    </w:tbl>
    <w:p w:rsidR="009217D4" w:rsidRDefault="009217D4" w:rsidP="00A476AB">
      <w:pPr>
        <w:ind w:firstLine="480"/>
      </w:pPr>
    </w:p>
    <w:p w:rsidR="009217D4" w:rsidRDefault="009217D4" w:rsidP="00A476AB">
      <w:pPr>
        <w:pStyle w:val="4"/>
      </w:pPr>
      <w:r w:rsidRPr="00427676">
        <w:rPr>
          <w:rFonts w:hint="eastAsia"/>
        </w:rPr>
        <w:t>云桌面端机系统</w:t>
      </w:r>
      <w:bookmarkEnd w:id="31"/>
    </w:p>
    <w:p w:rsidR="009217D4" w:rsidRPr="002F7E2A" w:rsidRDefault="009217D4" w:rsidP="00A476AB">
      <w:pPr>
        <w:pStyle w:val="aff5"/>
      </w:pPr>
      <w:r w:rsidRPr="002F7E2A">
        <w:rPr>
          <w:rFonts w:hint="eastAsia"/>
        </w:rPr>
        <w:t>云桌面端机系统由浏览器/服务器架构的端机和客户端/服务器的端机等两种端机组成</w:t>
      </w:r>
      <w:r>
        <w:rPr>
          <w:rFonts w:hint="eastAsia"/>
        </w:rPr>
        <w:t>，</w:t>
      </w:r>
      <w:r w:rsidRPr="002F7E2A">
        <w:rPr>
          <w:rFonts w:hint="eastAsia"/>
        </w:rPr>
        <w:t>其主要组成示意图如图</w:t>
      </w:r>
      <w:r>
        <w:rPr>
          <w:rFonts w:hint="eastAsia"/>
        </w:rPr>
        <w:t>1-</w:t>
      </w:r>
      <w:r w:rsidRPr="002F7E2A">
        <w:rPr>
          <w:rFonts w:hint="eastAsia"/>
        </w:rPr>
        <w:t>4所示。</w:t>
      </w:r>
    </w:p>
    <w:p w:rsidR="009217D4" w:rsidRDefault="009217D4" w:rsidP="00A476AB">
      <w:pPr>
        <w:keepNext/>
        <w:adjustRightInd w:val="0"/>
        <w:snapToGrid w:val="0"/>
        <w:spacing w:line="360" w:lineRule="auto"/>
        <w:jc w:val="center"/>
      </w:pPr>
      <w:r>
        <w:object w:dxaOrig="11835" w:dyaOrig="2745">
          <v:shape id="_x0000_i1073" type="#_x0000_t75" style="width:415.5pt;height:96pt" o:ole="">
            <v:imagedata r:id="rId14" o:title=""/>
          </v:shape>
          <o:OLEObject Type="Embed" ProgID="Visio.Drawing.15" ShapeID="_x0000_i1073" DrawAspect="Content" ObjectID="_1628874552" r:id="rId15"/>
        </w:object>
      </w:r>
    </w:p>
    <w:p w:rsidR="009217D4" w:rsidRDefault="009217D4" w:rsidP="00A476AB">
      <w:pPr>
        <w:pStyle w:val="afff2"/>
        <w:rPr>
          <w:rFonts w:cs="宋体"/>
          <w:bCs/>
        </w:rPr>
      </w:pPr>
      <w:bookmarkStart w:id="33" w:name="_Toc18152410"/>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4</w:t>
      </w:r>
      <w:r>
        <w:fldChar w:fldCharType="end"/>
      </w:r>
      <w:r>
        <w:t xml:space="preserve"> </w:t>
      </w:r>
      <w:r>
        <w:rPr>
          <w:rFonts w:cs="宋体" w:hint="eastAsia"/>
          <w:bCs/>
        </w:rPr>
        <w:t>软件测试资产库管理系统组成示意图</w:t>
      </w:r>
      <w:bookmarkEnd w:id="33"/>
    </w:p>
    <w:p w:rsidR="009217D4" w:rsidRPr="002F7E2A" w:rsidRDefault="009217D4" w:rsidP="00A476AB">
      <w:pPr>
        <w:pStyle w:val="aff5"/>
      </w:pPr>
      <w:r w:rsidRPr="002F7E2A">
        <w:rPr>
          <w:rFonts w:hint="eastAsia"/>
        </w:rPr>
        <w:t>浏览器/</w:t>
      </w:r>
      <w:r>
        <w:rPr>
          <w:rFonts w:hint="eastAsia"/>
        </w:rPr>
        <w:t>服务器</w:t>
      </w:r>
      <w:r w:rsidRPr="002F7E2A">
        <w:rPr>
          <w:rFonts w:hint="eastAsia"/>
        </w:rPr>
        <w:t>架构的端机主要为用户执行门户网站式</w:t>
      </w:r>
      <w:r>
        <w:rPr>
          <w:rFonts w:hint="eastAsia"/>
        </w:rPr>
        <w:t>软件</w:t>
      </w:r>
      <w:r w:rsidRPr="002F7E2A">
        <w:rPr>
          <w:rFonts w:hint="eastAsia"/>
        </w:rPr>
        <w:t>测试时提供操作使用平台</w:t>
      </w:r>
      <w:r>
        <w:rPr>
          <w:rFonts w:hint="eastAsia"/>
        </w:rPr>
        <w:t>；</w:t>
      </w:r>
      <w:r w:rsidRPr="002F7E2A">
        <w:rPr>
          <w:rFonts w:hint="eastAsia"/>
        </w:rPr>
        <w:t>客户端/服务器的端机主要为用户执行定制客户机测试环境式软件测试时提供软件测试操作使用环境。</w:t>
      </w:r>
    </w:p>
    <w:p w:rsidR="009217D4" w:rsidRDefault="009217D4" w:rsidP="00A476AB">
      <w:pPr>
        <w:pStyle w:val="3"/>
      </w:pPr>
      <w:bookmarkStart w:id="34" w:name="_Toc17011830"/>
      <w:bookmarkStart w:id="35" w:name="_Toc18171230"/>
      <w:r w:rsidRPr="00427676">
        <w:rPr>
          <w:rFonts w:hint="eastAsia"/>
        </w:rPr>
        <w:t>典型应用模式</w:t>
      </w:r>
      <w:bookmarkEnd w:id="34"/>
      <w:bookmarkEnd w:id="35"/>
    </w:p>
    <w:p w:rsidR="009217D4" w:rsidRPr="002F7E2A" w:rsidRDefault="009217D4" w:rsidP="00A476AB">
      <w:pPr>
        <w:pStyle w:val="aff5"/>
      </w:pPr>
      <w:r w:rsidRPr="002F7E2A">
        <w:rPr>
          <w:rFonts w:hint="eastAsia"/>
        </w:rPr>
        <w:t>主要描述系统</w:t>
      </w:r>
      <w:r>
        <w:rPr>
          <w:rFonts w:hint="eastAsia"/>
        </w:rPr>
        <w:t>两</w:t>
      </w:r>
      <w:r w:rsidRPr="002F7E2A">
        <w:rPr>
          <w:rFonts w:hint="eastAsia"/>
        </w:rPr>
        <w:t>种典型的应用模式</w:t>
      </w:r>
      <w:r>
        <w:rPr>
          <w:rFonts w:hint="eastAsia"/>
        </w:rPr>
        <w:t>：</w:t>
      </w:r>
      <w:r w:rsidRPr="002F7E2A">
        <w:rPr>
          <w:rFonts w:hint="eastAsia"/>
        </w:rPr>
        <w:t>软件试验中最为复杂的分布式信息系统软件装备的试验模式、电子信息装备软件测评任务模式。软件测评任务中黑盒</w:t>
      </w:r>
      <w:r>
        <w:rPr>
          <w:rFonts w:hint="eastAsia"/>
        </w:rPr>
        <w:t>测试</w:t>
      </w:r>
      <w:r w:rsidRPr="002F7E2A">
        <w:rPr>
          <w:rFonts w:hint="eastAsia"/>
        </w:rPr>
        <w:t>部分</w:t>
      </w:r>
      <w:r>
        <w:rPr>
          <w:rFonts w:hint="eastAsia"/>
        </w:rPr>
        <w:t>（</w:t>
      </w:r>
      <w:r w:rsidRPr="002F7E2A">
        <w:rPr>
          <w:rFonts w:hint="eastAsia"/>
        </w:rPr>
        <w:t>指功能测试、性能测试、接口</w:t>
      </w:r>
      <w:r>
        <w:rPr>
          <w:rFonts w:hint="eastAsia"/>
        </w:rPr>
        <w:t>测试</w:t>
      </w:r>
      <w:r w:rsidRPr="002F7E2A">
        <w:rPr>
          <w:rFonts w:hint="eastAsia"/>
        </w:rPr>
        <w:t>等</w:t>
      </w:r>
      <w:r>
        <w:rPr>
          <w:rFonts w:hint="eastAsia"/>
        </w:rPr>
        <w:t>）</w:t>
      </w:r>
      <w:r w:rsidRPr="002F7E2A">
        <w:rPr>
          <w:rFonts w:hint="eastAsia"/>
        </w:rPr>
        <w:t>任务的应用模式与软件试验的类似。</w:t>
      </w:r>
    </w:p>
    <w:p w:rsidR="009217D4" w:rsidRDefault="009217D4" w:rsidP="00A476AB">
      <w:pPr>
        <w:pStyle w:val="4"/>
      </w:pPr>
      <w:bookmarkStart w:id="36" w:name="_Toc17011831"/>
      <w:r w:rsidRPr="00427676">
        <w:rPr>
          <w:rFonts w:hint="eastAsia"/>
        </w:rPr>
        <w:t>分布式信息系统软件装备试验应用模式</w:t>
      </w:r>
      <w:bookmarkEnd w:id="36"/>
    </w:p>
    <w:p w:rsidR="009217D4" w:rsidRPr="002F7E2A" w:rsidRDefault="009217D4" w:rsidP="00A476AB">
      <w:pPr>
        <w:pStyle w:val="aff5"/>
      </w:pPr>
      <w:r w:rsidRPr="002F7E2A">
        <w:rPr>
          <w:rFonts w:hint="eastAsia"/>
        </w:rPr>
        <w:t>分布式信息系统软件具有节点多</w:t>
      </w:r>
      <w:r>
        <w:rPr>
          <w:rFonts w:hint="eastAsia"/>
        </w:rPr>
        <w:t>，</w:t>
      </w:r>
      <w:r w:rsidRPr="002F7E2A">
        <w:rPr>
          <w:rFonts w:hint="eastAsia"/>
        </w:rPr>
        <w:t>组网复杂</w:t>
      </w:r>
      <w:r>
        <w:rPr>
          <w:rFonts w:hint="eastAsia"/>
        </w:rPr>
        <w:t>，</w:t>
      </w:r>
      <w:r w:rsidRPr="002F7E2A">
        <w:rPr>
          <w:rFonts w:hint="eastAsia"/>
        </w:rPr>
        <w:t>应用模式灵活等特点</w:t>
      </w:r>
      <w:r>
        <w:rPr>
          <w:rFonts w:hint="eastAsia"/>
        </w:rPr>
        <w:t>，</w:t>
      </w:r>
      <w:r w:rsidRPr="002F7E2A">
        <w:rPr>
          <w:rFonts w:hint="eastAsia"/>
        </w:rPr>
        <w:t>软件测试云平台可提供基于需求的精确计算资源、软件可定义的网络拓扑结构</w:t>
      </w:r>
      <w:r>
        <w:rPr>
          <w:rFonts w:hint="eastAsia"/>
        </w:rPr>
        <w:t>、</w:t>
      </w:r>
      <w:r w:rsidRPr="002F7E2A">
        <w:rPr>
          <w:rFonts w:hint="eastAsia"/>
        </w:rPr>
        <w:t>模式可重用的软件</w:t>
      </w:r>
      <w:r>
        <w:rPr>
          <w:rFonts w:hint="eastAsia"/>
        </w:rPr>
        <w:t>测试</w:t>
      </w:r>
      <w:r w:rsidRPr="002F7E2A">
        <w:rPr>
          <w:rFonts w:hint="eastAsia"/>
        </w:rPr>
        <w:t>环境</w:t>
      </w:r>
      <w:r>
        <w:rPr>
          <w:rFonts w:hint="eastAsia"/>
        </w:rPr>
        <w:t>，</w:t>
      </w:r>
      <w:r w:rsidRPr="002F7E2A">
        <w:rPr>
          <w:rFonts w:hint="eastAsia"/>
        </w:rPr>
        <w:t>其试验环境构建如图</w:t>
      </w:r>
      <w:r>
        <w:rPr>
          <w:rFonts w:hint="eastAsia"/>
        </w:rPr>
        <w:t>1-</w:t>
      </w:r>
      <w:r w:rsidRPr="002F7E2A">
        <w:rPr>
          <w:rFonts w:hint="eastAsia"/>
        </w:rPr>
        <w:t>5所示</w:t>
      </w:r>
      <w:r>
        <w:rPr>
          <w:rFonts w:hint="eastAsia"/>
        </w:rPr>
        <w:t>。</w:t>
      </w:r>
    </w:p>
    <w:p w:rsidR="009217D4" w:rsidRDefault="009217D4" w:rsidP="00A476AB">
      <w:pPr>
        <w:pStyle w:val="afff2"/>
        <w:keepNext/>
      </w:pPr>
      <w:r>
        <w:object w:dxaOrig="11790" w:dyaOrig="4890">
          <v:shape id="_x0000_i1072" type="#_x0000_t75" style="width:415.5pt;height:172.5pt" o:ole="">
            <v:imagedata r:id="rId16" o:title=""/>
          </v:shape>
          <o:OLEObject Type="Embed" ProgID="Visio.Drawing.15" ShapeID="_x0000_i1072" DrawAspect="Content" ObjectID="_1628874553" r:id="rId17"/>
        </w:object>
      </w:r>
    </w:p>
    <w:p w:rsidR="009217D4" w:rsidRDefault="009217D4" w:rsidP="00A476AB">
      <w:pPr>
        <w:pStyle w:val="afff2"/>
        <w:rPr>
          <w:rFonts w:cs="宋体"/>
          <w:bCs/>
        </w:rPr>
      </w:pPr>
      <w:bookmarkStart w:id="37" w:name="_Toc18152411"/>
      <w:r>
        <w:t>图1-</w:t>
      </w:r>
      <w:r>
        <w:rPr>
          <w:noProof/>
        </w:rPr>
        <w:fldChar w:fldCharType="begin"/>
      </w:r>
      <w:r>
        <w:rPr>
          <w:noProof/>
        </w:rPr>
        <w:instrText xml:space="preserve"> SEQ 图1- \* ARABIC </w:instrText>
      </w:r>
      <w:r>
        <w:rPr>
          <w:noProof/>
        </w:rPr>
        <w:fldChar w:fldCharType="separate"/>
      </w:r>
      <w:r>
        <w:rPr>
          <w:noProof/>
        </w:rPr>
        <w:t>5</w:t>
      </w:r>
      <w:r>
        <w:rPr>
          <w:noProof/>
        </w:rPr>
        <w:fldChar w:fldCharType="end"/>
      </w:r>
      <w:r>
        <w:rPr>
          <w:rFonts w:cs="宋体" w:hint="eastAsia"/>
          <w:bCs/>
        </w:rPr>
        <w:t>分布式信息系统软件装备试验应用模式</w:t>
      </w:r>
      <w:bookmarkEnd w:id="37"/>
    </w:p>
    <w:p w:rsidR="009217D4" w:rsidRPr="002F7E2A" w:rsidRDefault="009217D4" w:rsidP="00A476AB">
      <w:pPr>
        <w:pStyle w:val="aff5"/>
      </w:pPr>
      <w:r w:rsidRPr="002F7E2A">
        <w:rPr>
          <w:rFonts w:hint="eastAsia"/>
        </w:rPr>
        <w:t>通过云计算技术形成计算、存储、网络等虚拟资源池</w:t>
      </w:r>
      <w:r>
        <w:rPr>
          <w:rFonts w:hint="eastAsia"/>
        </w:rPr>
        <w:t>，</w:t>
      </w:r>
      <w:r w:rsidRPr="002F7E2A">
        <w:rPr>
          <w:rFonts w:hint="eastAsia"/>
        </w:rPr>
        <w:t>根据软件装备研制总要求和软件实际运行环境</w:t>
      </w:r>
      <w:r>
        <w:rPr>
          <w:rFonts w:hint="eastAsia"/>
        </w:rPr>
        <w:t>，</w:t>
      </w:r>
      <w:r w:rsidRPr="002F7E2A">
        <w:rPr>
          <w:rFonts w:hint="eastAsia"/>
        </w:rPr>
        <w:t>申请计算、存储等运行资源</w:t>
      </w:r>
      <w:r>
        <w:rPr>
          <w:rFonts w:hint="eastAsia"/>
        </w:rPr>
        <w:t>，</w:t>
      </w:r>
      <w:r w:rsidRPr="002F7E2A">
        <w:rPr>
          <w:rFonts w:hint="eastAsia"/>
        </w:rPr>
        <w:t>作为席位节点部署信息系统软件、云化</w:t>
      </w:r>
      <w:r>
        <w:rPr>
          <w:rFonts w:hint="eastAsia"/>
        </w:rPr>
        <w:t>软件</w:t>
      </w:r>
      <w:r w:rsidRPr="002F7E2A">
        <w:rPr>
          <w:rFonts w:hint="eastAsia"/>
        </w:rPr>
        <w:t>测试工具等</w:t>
      </w:r>
      <w:r>
        <w:rPr>
          <w:rFonts w:hint="eastAsia"/>
        </w:rPr>
        <w:t>；</w:t>
      </w:r>
      <w:r w:rsidRPr="002F7E2A">
        <w:rPr>
          <w:rFonts w:hint="eastAsia"/>
        </w:rPr>
        <w:t>根据装备软件运行模式和组网需求申请网络资源</w:t>
      </w:r>
      <w:r>
        <w:rPr>
          <w:rFonts w:hint="eastAsia"/>
        </w:rPr>
        <w:t>，</w:t>
      </w:r>
      <w:r w:rsidRPr="002F7E2A">
        <w:rPr>
          <w:rFonts w:hint="eastAsia"/>
        </w:rPr>
        <w:t>依据信息系统软件组网模式软件定义网络拓扑结构</w:t>
      </w:r>
      <w:r>
        <w:rPr>
          <w:rFonts w:hint="eastAsia"/>
        </w:rPr>
        <w:t>；</w:t>
      </w:r>
      <w:r w:rsidRPr="002F7E2A">
        <w:rPr>
          <w:rFonts w:hint="eastAsia"/>
        </w:rPr>
        <w:t>实现仿真试验系统的云化部署</w:t>
      </w:r>
      <w:r>
        <w:rPr>
          <w:rFonts w:hint="eastAsia"/>
        </w:rPr>
        <w:t>，</w:t>
      </w:r>
      <w:r w:rsidRPr="002F7E2A">
        <w:rPr>
          <w:rFonts w:hint="eastAsia"/>
        </w:rPr>
        <w:t>作为试验配试资源</w:t>
      </w:r>
      <w:r>
        <w:rPr>
          <w:rFonts w:hint="eastAsia"/>
        </w:rPr>
        <w:t>，</w:t>
      </w:r>
      <w:r w:rsidRPr="002F7E2A">
        <w:rPr>
          <w:rFonts w:hint="eastAsia"/>
        </w:rPr>
        <w:t>提供传感器、信息系统节点等仿真模拟</w:t>
      </w:r>
      <w:r>
        <w:rPr>
          <w:rFonts w:hint="eastAsia"/>
        </w:rPr>
        <w:t>；</w:t>
      </w:r>
      <w:r w:rsidRPr="002F7E2A">
        <w:rPr>
          <w:rFonts w:hint="eastAsia"/>
        </w:rPr>
        <w:t>对于试验中需要</w:t>
      </w:r>
      <w:r>
        <w:rPr>
          <w:rFonts w:hint="eastAsia"/>
        </w:rPr>
        <w:t>，</w:t>
      </w:r>
      <w:r w:rsidRPr="002F7E2A">
        <w:rPr>
          <w:rFonts w:hint="eastAsia"/>
        </w:rPr>
        <w:t>而又无法实现云化部署的真实装备、模拟工装等</w:t>
      </w:r>
      <w:r>
        <w:rPr>
          <w:rFonts w:hint="eastAsia"/>
        </w:rPr>
        <w:t>，</w:t>
      </w:r>
      <w:r w:rsidRPr="002F7E2A">
        <w:rPr>
          <w:rFonts w:hint="eastAsia"/>
        </w:rPr>
        <w:t>可通过外部网络接入测试云平台内部</w:t>
      </w:r>
      <w:r>
        <w:rPr>
          <w:rFonts w:hint="eastAsia"/>
        </w:rPr>
        <w:t>，</w:t>
      </w:r>
      <w:r w:rsidRPr="002F7E2A">
        <w:rPr>
          <w:rFonts w:hint="eastAsia"/>
        </w:rPr>
        <w:t>形成外部真实装备、云化仿真试验系统、云化</w:t>
      </w:r>
      <w:r>
        <w:rPr>
          <w:rFonts w:hint="eastAsia"/>
        </w:rPr>
        <w:t>测试</w:t>
      </w:r>
      <w:r w:rsidRPr="002F7E2A">
        <w:rPr>
          <w:rFonts w:hint="eastAsia"/>
        </w:rPr>
        <w:t>工具与被测信息系统软件一体集成的综合</w:t>
      </w:r>
      <w:r>
        <w:rPr>
          <w:rFonts w:hint="eastAsia"/>
        </w:rPr>
        <w:t>测试</w:t>
      </w:r>
      <w:r w:rsidRPr="002F7E2A">
        <w:rPr>
          <w:rFonts w:hint="eastAsia"/>
        </w:rPr>
        <w:t>环境。试验过程和结果数据由数据采集与分析分系统集中存储</w:t>
      </w:r>
      <w:r>
        <w:rPr>
          <w:rFonts w:hint="eastAsia"/>
        </w:rPr>
        <w:t>，</w:t>
      </w:r>
      <w:r w:rsidRPr="002F7E2A">
        <w:rPr>
          <w:rFonts w:hint="eastAsia"/>
        </w:rPr>
        <w:t>并基于大数据技术进行测试数据的分析与评估。</w:t>
      </w:r>
    </w:p>
    <w:p w:rsidR="009217D4" w:rsidRDefault="009217D4" w:rsidP="00A476AB">
      <w:pPr>
        <w:pStyle w:val="4"/>
      </w:pPr>
      <w:bookmarkStart w:id="38" w:name="_Toc17011832"/>
      <w:r w:rsidRPr="00427676">
        <w:rPr>
          <w:rFonts w:hint="eastAsia"/>
        </w:rPr>
        <w:t>电子信息装备软件测评任务应用模式</w:t>
      </w:r>
      <w:bookmarkEnd w:id="38"/>
    </w:p>
    <w:p w:rsidR="009217D4" w:rsidRPr="002F7E2A" w:rsidRDefault="009217D4" w:rsidP="00A476AB">
      <w:pPr>
        <w:pStyle w:val="aff5"/>
      </w:pPr>
      <w:r w:rsidRPr="002F7E2A">
        <w:rPr>
          <w:rFonts w:hint="eastAsia"/>
        </w:rPr>
        <w:t>在电子信息装备</w:t>
      </w:r>
      <w:r>
        <w:rPr>
          <w:rFonts w:hint="eastAsia"/>
        </w:rPr>
        <w:t>软件</w:t>
      </w:r>
      <w:r w:rsidRPr="002F7E2A">
        <w:rPr>
          <w:rFonts w:hint="eastAsia"/>
        </w:rPr>
        <w:t>测评任务应用模式下</w:t>
      </w:r>
      <w:r>
        <w:rPr>
          <w:rFonts w:hint="eastAsia"/>
        </w:rPr>
        <w:t>，</w:t>
      </w:r>
      <w:r w:rsidRPr="002F7E2A">
        <w:rPr>
          <w:rFonts w:hint="eastAsia"/>
        </w:rPr>
        <w:t>软件云测试系统主要实现软件测试工具的云化应用</w:t>
      </w:r>
      <w:r>
        <w:rPr>
          <w:rFonts w:hint="eastAsia"/>
        </w:rPr>
        <w:t>，</w:t>
      </w:r>
      <w:r w:rsidRPr="002F7E2A">
        <w:rPr>
          <w:rFonts w:hint="eastAsia"/>
        </w:rPr>
        <w:t>针对测试工具的可云化程度</w:t>
      </w:r>
      <w:r>
        <w:rPr>
          <w:rFonts w:hint="eastAsia"/>
        </w:rPr>
        <w:t>，</w:t>
      </w:r>
      <w:r w:rsidRPr="002F7E2A">
        <w:rPr>
          <w:rFonts w:hint="eastAsia"/>
        </w:rPr>
        <w:t>主要分为三种应用方式</w:t>
      </w:r>
      <w:r>
        <w:rPr>
          <w:rFonts w:hint="eastAsia"/>
        </w:rPr>
        <w:t>：</w:t>
      </w:r>
      <w:r w:rsidRPr="002F7E2A">
        <w:rPr>
          <w:rFonts w:hint="eastAsia"/>
        </w:rPr>
        <w:t>多用户并行使用方式、多用户分时使用方式、单用户登陆使用方式</w:t>
      </w:r>
      <w:r>
        <w:rPr>
          <w:rFonts w:hint="eastAsia"/>
        </w:rPr>
        <w:t>，</w:t>
      </w:r>
      <w:r w:rsidRPr="002F7E2A">
        <w:rPr>
          <w:rFonts w:hint="eastAsia"/>
        </w:rPr>
        <w:t>如图</w:t>
      </w:r>
      <w:r>
        <w:rPr>
          <w:rFonts w:hint="eastAsia"/>
        </w:rPr>
        <w:t>1-</w:t>
      </w:r>
      <w:r w:rsidRPr="002F7E2A">
        <w:rPr>
          <w:rFonts w:hint="eastAsia"/>
        </w:rPr>
        <w:t>6所示。</w:t>
      </w:r>
    </w:p>
    <w:p w:rsidR="009217D4" w:rsidRDefault="009217D4" w:rsidP="00A476AB">
      <w:pPr>
        <w:pStyle w:val="afff2"/>
        <w:keepNext/>
      </w:pPr>
      <w:r>
        <w:object w:dxaOrig="11221" w:dyaOrig="4170">
          <v:shape id="_x0000_i1071" type="#_x0000_t75" style="width:415.5pt;height:153pt" o:ole="">
            <v:imagedata r:id="rId18" o:title=""/>
          </v:shape>
          <o:OLEObject Type="Embed" ProgID="Visio.Drawing.15" ShapeID="_x0000_i1071" DrawAspect="Content" ObjectID="_1628874554" r:id="rId19"/>
        </w:object>
      </w:r>
    </w:p>
    <w:p w:rsidR="009217D4" w:rsidRDefault="009217D4" w:rsidP="00A476AB">
      <w:pPr>
        <w:pStyle w:val="afff2"/>
        <w:rPr>
          <w:rFonts w:cs="宋体"/>
          <w:bCs/>
        </w:rPr>
      </w:pPr>
      <w:bookmarkStart w:id="39" w:name="_Toc18152412"/>
      <w:r>
        <w:t>图1-</w:t>
      </w:r>
      <w:r>
        <w:rPr>
          <w:noProof/>
        </w:rPr>
        <w:fldChar w:fldCharType="begin"/>
      </w:r>
      <w:r>
        <w:rPr>
          <w:noProof/>
        </w:rPr>
        <w:instrText xml:space="preserve"> SEQ 图1- \* ARABIC </w:instrText>
      </w:r>
      <w:r>
        <w:rPr>
          <w:noProof/>
        </w:rPr>
        <w:fldChar w:fldCharType="separate"/>
      </w:r>
      <w:r>
        <w:rPr>
          <w:noProof/>
        </w:rPr>
        <w:t>6</w:t>
      </w:r>
      <w:r>
        <w:rPr>
          <w:noProof/>
        </w:rPr>
        <w:fldChar w:fldCharType="end"/>
      </w:r>
      <w:r>
        <w:rPr>
          <w:rFonts w:cs="宋体" w:hint="eastAsia"/>
          <w:bCs/>
        </w:rPr>
        <w:t>电子信息装备软件测评应用模式</w:t>
      </w:r>
      <w:bookmarkEnd w:id="39"/>
    </w:p>
    <w:p w:rsidR="009217D4" w:rsidRPr="002F7E2A" w:rsidRDefault="009217D4" w:rsidP="00A476AB">
      <w:pPr>
        <w:pStyle w:val="aff5"/>
      </w:pPr>
      <w:r w:rsidRPr="002F7E2A">
        <w:rPr>
          <w:rFonts w:hint="eastAsia"/>
        </w:rPr>
        <w:t>多用户并行使用方式</w:t>
      </w:r>
      <w:r>
        <w:rPr>
          <w:rFonts w:hint="eastAsia"/>
        </w:rPr>
        <w:t>：</w:t>
      </w:r>
      <w:r w:rsidRPr="002F7E2A">
        <w:rPr>
          <w:rFonts w:hint="eastAsia"/>
        </w:rPr>
        <w:t>对于可完全云化的测试工具</w:t>
      </w:r>
      <w:r>
        <w:rPr>
          <w:rFonts w:hint="eastAsia"/>
        </w:rPr>
        <w:t>，</w:t>
      </w:r>
      <w:r w:rsidRPr="002F7E2A">
        <w:rPr>
          <w:rFonts w:hint="eastAsia"/>
        </w:rPr>
        <w:t>每个云用户节点均可获取完整的使用权限</w:t>
      </w:r>
      <w:r>
        <w:rPr>
          <w:rFonts w:hint="eastAsia"/>
        </w:rPr>
        <w:t>，</w:t>
      </w:r>
      <w:r w:rsidRPr="002F7E2A">
        <w:rPr>
          <w:rFonts w:hint="eastAsia"/>
        </w:rPr>
        <w:t>多用户可同时进行多任务的测试</w:t>
      </w:r>
      <w:r>
        <w:rPr>
          <w:rFonts w:hint="eastAsia"/>
        </w:rPr>
        <w:t>。</w:t>
      </w:r>
    </w:p>
    <w:p w:rsidR="009217D4" w:rsidRPr="002F7E2A" w:rsidRDefault="009217D4" w:rsidP="00A476AB">
      <w:pPr>
        <w:pStyle w:val="aff5"/>
      </w:pPr>
      <w:r w:rsidRPr="002F7E2A">
        <w:rPr>
          <w:rFonts w:hint="eastAsia"/>
        </w:rPr>
        <w:t>多用户分时使用方式</w:t>
      </w:r>
      <w:r>
        <w:rPr>
          <w:rFonts w:hint="eastAsia"/>
        </w:rPr>
        <w:t>：</w:t>
      </w:r>
      <w:r w:rsidRPr="002F7E2A">
        <w:rPr>
          <w:rFonts w:hint="eastAsia"/>
        </w:rPr>
        <w:t>对于使用浮动 License云化的测试工具</w:t>
      </w:r>
      <w:r>
        <w:rPr>
          <w:rFonts w:hint="eastAsia"/>
        </w:rPr>
        <w:t>，</w:t>
      </w:r>
      <w:r w:rsidRPr="002F7E2A">
        <w:rPr>
          <w:rFonts w:hint="eastAsia"/>
        </w:rPr>
        <w:t>同一时间只能有一个用户获取使用权限</w:t>
      </w:r>
      <w:r>
        <w:rPr>
          <w:rFonts w:hint="eastAsia"/>
        </w:rPr>
        <w:t>，</w:t>
      </w:r>
      <w:r w:rsidRPr="002F7E2A">
        <w:rPr>
          <w:rFonts w:hint="eastAsia"/>
        </w:rPr>
        <w:t>实现 License</w:t>
      </w:r>
      <w:r>
        <w:rPr>
          <w:rFonts w:hint="eastAsia"/>
        </w:rPr>
        <w:t>竞争</w:t>
      </w:r>
      <w:r w:rsidRPr="002F7E2A">
        <w:rPr>
          <w:rFonts w:hint="eastAsia"/>
        </w:rPr>
        <w:t>管理机制</w:t>
      </w:r>
      <w:r>
        <w:rPr>
          <w:rFonts w:hint="eastAsia"/>
        </w:rPr>
        <w:t>，</w:t>
      </w:r>
      <w:r w:rsidRPr="002F7E2A">
        <w:rPr>
          <w:rFonts w:hint="eastAsia"/>
        </w:rPr>
        <w:t>多用户可分时进行多任务的测试。</w:t>
      </w:r>
    </w:p>
    <w:p w:rsidR="009217D4" w:rsidRPr="002F7E2A" w:rsidRDefault="009217D4" w:rsidP="00A476AB">
      <w:pPr>
        <w:pStyle w:val="aff5"/>
      </w:pPr>
      <w:r w:rsidRPr="002F7E2A">
        <w:rPr>
          <w:rFonts w:hint="eastAsia"/>
        </w:rPr>
        <w:t>单用户登陆使用方式</w:t>
      </w:r>
      <w:r>
        <w:rPr>
          <w:rFonts w:hint="eastAsia"/>
        </w:rPr>
        <w:t>：</w:t>
      </w:r>
      <w:r w:rsidRPr="002F7E2A">
        <w:rPr>
          <w:rFonts w:hint="eastAsia"/>
        </w:rPr>
        <w:t>对于已有的单机软件测试工具</w:t>
      </w:r>
      <w:r>
        <w:rPr>
          <w:rFonts w:hint="eastAsia"/>
        </w:rPr>
        <w:t>，</w:t>
      </w:r>
      <w:r w:rsidRPr="002F7E2A">
        <w:rPr>
          <w:rFonts w:hint="eastAsia"/>
        </w:rPr>
        <w:t>或不能云化的软件测试工具</w:t>
      </w:r>
      <w:r>
        <w:rPr>
          <w:rFonts w:hint="eastAsia"/>
        </w:rPr>
        <w:t>，</w:t>
      </w:r>
      <w:r w:rsidRPr="002F7E2A">
        <w:rPr>
          <w:rFonts w:hint="eastAsia"/>
        </w:rPr>
        <w:t>静态安装于基于云平台的指定虚机上</w:t>
      </w:r>
      <w:r>
        <w:rPr>
          <w:rFonts w:hint="eastAsia"/>
        </w:rPr>
        <w:t>，</w:t>
      </w:r>
      <w:r w:rsidRPr="002F7E2A">
        <w:rPr>
          <w:rFonts w:hint="eastAsia"/>
        </w:rPr>
        <w:t>采用登陆管理的方式实现单用户登陆使用。</w:t>
      </w:r>
    </w:p>
    <w:p w:rsidR="009217D4" w:rsidRPr="00427676" w:rsidRDefault="009217D4" w:rsidP="00A476AB">
      <w:pPr>
        <w:pStyle w:val="3"/>
      </w:pPr>
      <w:bookmarkStart w:id="40" w:name="_Toc17011833"/>
      <w:bookmarkStart w:id="41" w:name="_Toc18171231"/>
      <w:r w:rsidRPr="00427676">
        <w:rPr>
          <w:rFonts w:hint="eastAsia"/>
        </w:rPr>
        <w:t>技术指标和使用要求</w:t>
      </w:r>
      <w:bookmarkEnd w:id="40"/>
      <w:bookmarkEnd w:id="41"/>
    </w:p>
    <w:p w:rsidR="009217D4" w:rsidRDefault="009217D4" w:rsidP="00A476AB">
      <w:pPr>
        <w:pStyle w:val="4"/>
      </w:pPr>
      <w:bookmarkStart w:id="42" w:name="_Toc17011834"/>
      <w:r w:rsidRPr="00427676">
        <w:rPr>
          <w:rFonts w:hint="eastAsia"/>
        </w:rPr>
        <w:t>总体指标</w:t>
      </w:r>
      <w:bookmarkEnd w:id="42"/>
    </w:p>
    <w:p w:rsidR="009217D4" w:rsidRPr="002F7E2A" w:rsidRDefault="009217D4" w:rsidP="00A476AB">
      <w:pPr>
        <w:pStyle w:val="aff5"/>
      </w:pPr>
      <w:r w:rsidRPr="002F7E2A">
        <w:rPr>
          <w:rFonts w:hint="eastAsia"/>
        </w:rPr>
        <w:t>a)可灵活构建软件</w:t>
      </w:r>
      <w:r>
        <w:rPr>
          <w:rFonts w:hint="eastAsia"/>
        </w:rPr>
        <w:t>测试</w:t>
      </w:r>
      <w:r w:rsidRPr="002F7E2A">
        <w:rPr>
          <w:rFonts w:hint="eastAsia"/>
        </w:rPr>
        <w:t>环境</w:t>
      </w:r>
      <w:r>
        <w:rPr>
          <w:rFonts w:hint="eastAsia"/>
        </w:rPr>
        <w:t>，支持</w:t>
      </w:r>
      <w:r w:rsidRPr="002F7E2A">
        <w:rPr>
          <w:rFonts w:hint="eastAsia"/>
        </w:rPr>
        <w:t>电子信息</w:t>
      </w:r>
      <w:r>
        <w:rPr>
          <w:rFonts w:hint="eastAsia"/>
        </w:rPr>
        <w:t>装备</w:t>
      </w:r>
      <w:r w:rsidRPr="002F7E2A">
        <w:rPr>
          <w:rFonts w:hint="eastAsia"/>
        </w:rPr>
        <w:t>非嵌入式软件</w:t>
      </w:r>
      <w:r>
        <w:rPr>
          <w:rFonts w:hint="eastAsia"/>
        </w:rPr>
        <w:t>（</w:t>
      </w:r>
      <w:r w:rsidRPr="002F7E2A">
        <w:rPr>
          <w:rFonts w:hint="eastAsia"/>
        </w:rPr>
        <w:t>含自主</w:t>
      </w:r>
      <w:r>
        <w:rPr>
          <w:rFonts w:hint="eastAsia"/>
        </w:rPr>
        <w:t>可</w:t>
      </w:r>
      <w:r w:rsidRPr="002F7E2A">
        <w:rPr>
          <w:rFonts w:hint="eastAsia"/>
        </w:rPr>
        <w:t>控软件</w:t>
      </w:r>
      <w:r>
        <w:rPr>
          <w:rFonts w:hint="eastAsia"/>
        </w:rPr>
        <w:t>）</w:t>
      </w:r>
      <w:r w:rsidRPr="002F7E2A">
        <w:rPr>
          <w:rFonts w:hint="eastAsia"/>
        </w:rPr>
        <w:t>的软件试验和软件测评。</w:t>
      </w:r>
    </w:p>
    <w:p w:rsidR="009217D4" w:rsidRPr="002F7E2A" w:rsidRDefault="009217D4" w:rsidP="00A476AB">
      <w:pPr>
        <w:pStyle w:val="aff5"/>
      </w:pPr>
      <w:r w:rsidRPr="002F7E2A">
        <w:rPr>
          <w:rFonts w:hint="eastAsia"/>
        </w:rPr>
        <w:t>b)支持靶场保障条件建设装备中各类非嵌入式软件的软件测评</w:t>
      </w:r>
      <w:r>
        <w:rPr>
          <w:rFonts w:hint="eastAsia"/>
        </w:rPr>
        <w:t>，</w:t>
      </w:r>
      <w:r w:rsidRPr="002F7E2A">
        <w:rPr>
          <w:rFonts w:hint="eastAsia"/>
        </w:rPr>
        <w:t>可支持典型FPGA软件的混合仿真验证。</w:t>
      </w:r>
    </w:p>
    <w:p w:rsidR="009217D4" w:rsidRPr="002F7E2A" w:rsidRDefault="009217D4" w:rsidP="00A476AB">
      <w:pPr>
        <w:pStyle w:val="aff5"/>
      </w:pPr>
      <w:r w:rsidRPr="002F7E2A">
        <w:rPr>
          <w:rFonts w:hint="eastAsia"/>
        </w:rPr>
        <w:t>c)能够涵盖的电子信息装备非嵌入式</w:t>
      </w:r>
      <w:r>
        <w:rPr>
          <w:rFonts w:hint="eastAsia"/>
        </w:rPr>
        <w:t>软件</w:t>
      </w:r>
      <w:r w:rsidRPr="002F7E2A">
        <w:rPr>
          <w:rFonts w:hint="eastAsia"/>
        </w:rPr>
        <w:t>的测试级别包括单元测试、部件测试、配置项测试和系统测试</w:t>
      </w:r>
      <w:r>
        <w:rPr>
          <w:rFonts w:hint="eastAsia"/>
        </w:rPr>
        <w:t>。</w:t>
      </w:r>
    </w:p>
    <w:p w:rsidR="009217D4" w:rsidRPr="002F7E2A" w:rsidRDefault="009217D4" w:rsidP="00A476AB">
      <w:pPr>
        <w:pStyle w:val="aff5"/>
      </w:pPr>
      <w:r w:rsidRPr="002F7E2A">
        <w:rPr>
          <w:rFonts w:hint="eastAsia"/>
        </w:rPr>
        <w:t>d)能够涵盖的电子信息</w:t>
      </w:r>
      <w:r>
        <w:rPr>
          <w:rFonts w:hint="eastAsia"/>
        </w:rPr>
        <w:t>装备</w:t>
      </w:r>
      <w:r w:rsidRPr="002F7E2A">
        <w:rPr>
          <w:rFonts w:hint="eastAsia"/>
        </w:rPr>
        <w:t>非嵌入式软件的测试类型包括静态分析、代码审查、功能测试、性能测试、接口测试、标准符合性测试、人机交互界面测试、强度测试、余量</w:t>
      </w:r>
      <w:r>
        <w:rPr>
          <w:rFonts w:hint="eastAsia"/>
        </w:rPr>
        <w:t>测试</w:t>
      </w:r>
      <w:r w:rsidRPr="002F7E2A">
        <w:rPr>
          <w:rFonts w:hint="eastAsia"/>
        </w:rPr>
        <w:t>、边界测试、安全性测试、可靠性</w:t>
      </w:r>
      <w:r>
        <w:rPr>
          <w:rFonts w:hint="eastAsia"/>
        </w:rPr>
        <w:t>测试</w:t>
      </w:r>
      <w:r w:rsidRPr="002F7E2A">
        <w:rPr>
          <w:rFonts w:hint="eastAsia"/>
        </w:rPr>
        <w:t>、恢复性测试、安装性测试、兼容性</w:t>
      </w:r>
      <w:r>
        <w:rPr>
          <w:rFonts w:hint="eastAsia"/>
        </w:rPr>
        <w:t>测试</w:t>
      </w:r>
      <w:r w:rsidRPr="002F7E2A">
        <w:rPr>
          <w:rFonts w:hint="eastAsia"/>
        </w:rPr>
        <w:t>等测试类型</w:t>
      </w:r>
      <w:r>
        <w:rPr>
          <w:rFonts w:hint="eastAsia"/>
        </w:rPr>
        <w:t>。</w:t>
      </w:r>
    </w:p>
    <w:p w:rsidR="009217D4" w:rsidRPr="002F7E2A" w:rsidRDefault="009217D4" w:rsidP="00A476AB">
      <w:pPr>
        <w:pStyle w:val="aff5"/>
      </w:pPr>
      <w:r w:rsidRPr="002F7E2A">
        <w:rPr>
          <w:rFonts w:hint="eastAsia"/>
        </w:rPr>
        <w:t>e)能够同时部署开展的软件试验和软件测评任务数量不少于5个</w:t>
      </w:r>
      <w:r>
        <w:rPr>
          <w:rFonts w:hint="eastAsia"/>
        </w:rPr>
        <w:t>；</w:t>
      </w:r>
      <w:r w:rsidRPr="002F7E2A">
        <w:rPr>
          <w:rFonts w:hint="eastAsia"/>
        </w:rPr>
        <w:t>单任务模式下</w:t>
      </w:r>
      <w:r>
        <w:rPr>
          <w:rFonts w:hint="eastAsia"/>
        </w:rPr>
        <w:t>，</w:t>
      </w:r>
      <w:r w:rsidRPr="002F7E2A">
        <w:rPr>
          <w:rFonts w:hint="eastAsia"/>
        </w:rPr>
        <w:t>最大可支持不少于100个节点的指挥信息系统开展</w:t>
      </w:r>
      <w:r>
        <w:rPr>
          <w:rFonts w:hint="eastAsia"/>
        </w:rPr>
        <w:t>软件</w:t>
      </w:r>
      <w:r w:rsidRPr="002F7E2A">
        <w:rPr>
          <w:rFonts w:hint="eastAsia"/>
        </w:rPr>
        <w:t>试验和软件测评。</w:t>
      </w:r>
    </w:p>
    <w:p w:rsidR="009217D4" w:rsidRPr="002F7E2A" w:rsidRDefault="009217D4" w:rsidP="00A476AB">
      <w:pPr>
        <w:pStyle w:val="aff5"/>
      </w:pPr>
      <w:r w:rsidRPr="002F7E2A">
        <w:rPr>
          <w:rFonts w:hint="eastAsia"/>
        </w:rPr>
        <w:t>f)软件测试工具总体要求</w:t>
      </w:r>
      <w:r>
        <w:rPr>
          <w:rFonts w:hint="eastAsia"/>
        </w:rPr>
        <w:t>：</w:t>
      </w:r>
      <w:r w:rsidRPr="002F7E2A">
        <w:rPr>
          <w:rFonts w:hint="eastAsia"/>
        </w:rPr>
        <w:t>软件测试</w:t>
      </w:r>
      <w:r>
        <w:rPr>
          <w:rFonts w:hint="eastAsia"/>
        </w:rPr>
        <w:t>工具</w:t>
      </w:r>
      <w:r w:rsidRPr="002F7E2A">
        <w:rPr>
          <w:rFonts w:hint="eastAsia"/>
        </w:rPr>
        <w:t>优先选用成熟的、行业认同度高的主流软件测试工具</w:t>
      </w:r>
      <w:r>
        <w:rPr>
          <w:rFonts w:hint="eastAsia"/>
        </w:rPr>
        <w:t>；</w:t>
      </w:r>
      <w:r w:rsidRPr="002F7E2A">
        <w:rPr>
          <w:rFonts w:hint="eastAsia"/>
        </w:rPr>
        <w:t>单机版测试工具的 License不少于2个</w:t>
      </w:r>
      <w:r>
        <w:rPr>
          <w:rFonts w:hint="eastAsia"/>
        </w:rPr>
        <w:t>，</w:t>
      </w:r>
      <w:r w:rsidRPr="002F7E2A">
        <w:rPr>
          <w:rFonts w:hint="eastAsia"/>
        </w:rPr>
        <w:t>至少可保证</w:t>
      </w:r>
      <w:r>
        <w:rPr>
          <w:rFonts w:hint="eastAsia"/>
        </w:rPr>
        <w:t>一个</w:t>
      </w:r>
      <w:r w:rsidRPr="002F7E2A">
        <w:rPr>
          <w:rFonts w:hint="eastAsia"/>
        </w:rPr>
        <w:t>License在云测试平台使用</w:t>
      </w:r>
      <w:r>
        <w:rPr>
          <w:rFonts w:hint="eastAsia"/>
        </w:rPr>
        <w:t>，</w:t>
      </w:r>
      <w:r w:rsidRPr="002F7E2A">
        <w:rPr>
          <w:rFonts w:hint="eastAsia"/>
        </w:rPr>
        <w:t>另一个 License在单机上使用</w:t>
      </w:r>
      <w:r>
        <w:rPr>
          <w:rFonts w:hint="eastAsia"/>
        </w:rPr>
        <w:t>；</w:t>
      </w:r>
      <w:r w:rsidRPr="002F7E2A">
        <w:rPr>
          <w:rFonts w:hint="eastAsia"/>
        </w:rPr>
        <w:t>除FPGA混合仿真验证工具外</w:t>
      </w:r>
      <w:r>
        <w:rPr>
          <w:rFonts w:hint="eastAsia"/>
        </w:rPr>
        <w:t>，</w:t>
      </w:r>
      <w:r w:rsidRPr="002F7E2A">
        <w:rPr>
          <w:rFonts w:hint="eastAsia"/>
        </w:rPr>
        <w:t>其他软件测试工具均能够与软件测试云平台集成</w:t>
      </w:r>
      <w:r>
        <w:rPr>
          <w:rFonts w:hint="eastAsia"/>
        </w:rPr>
        <w:t>，</w:t>
      </w:r>
      <w:r w:rsidRPr="002F7E2A">
        <w:rPr>
          <w:rFonts w:hint="eastAsia"/>
        </w:rPr>
        <w:t>测试数据能与平台共享。</w:t>
      </w:r>
    </w:p>
    <w:p w:rsidR="009217D4" w:rsidRPr="00427676" w:rsidRDefault="009217D4" w:rsidP="00A476AB">
      <w:pPr>
        <w:pStyle w:val="4"/>
      </w:pPr>
      <w:bookmarkStart w:id="43" w:name="_Toc17011835"/>
      <w:r w:rsidRPr="00427676">
        <w:rPr>
          <w:rFonts w:hint="eastAsia"/>
        </w:rPr>
        <w:t>分系统指标</w:t>
      </w:r>
      <w:bookmarkEnd w:id="43"/>
    </w:p>
    <w:p w:rsidR="009217D4" w:rsidRDefault="009217D4" w:rsidP="003F0821">
      <w:pPr>
        <w:pStyle w:val="5"/>
      </w:pPr>
      <w:bookmarkStart w:id="44" w:name="_Toc17011836"/>
      <w:r w:rsidRPr="00427676">
        <w:rPr>
          <w:rFonts w:hint="eastAsia"/>
        </w:rPr>
        <w:t>基础硬件资源系统</w:t>
      </w:r>
      <w:bookmarkEnd w:id="44"/>
    </w:p>
    <w:p w:rsidR="009217D4" w:rsidRPr="002F7E2A" w:rsidRDefault="009217D4" w:rsidP="00A476AB">
      <w:pPr>
        <w:pStyle w:val="aff5"/>
      </w:pPr>
      <w:r w:rsidRPr="002F7E2A">
        <w:rPr>
          <w:rFonts w:hint="eastAsia"/>
        </w:rPr>
        <w:t>构建小型私有云数据中心</w:t>
      </w:r>
      <w:r>
        <w:rPr>
          <w:rFonts w:hint="eastAsia"/>
        </w:rPr>
        <w:t>，</w:t>
      </w:r>
      <w:r w:rsidRPr="002F7E2A">
        <w:rPr>
          <w:rFonts w:hint="eastAsia"/>
        </w:rPr>
        <w:t>为软件测试云平台、软件测试工具运行以及软件测试资产库管理系统提供所需的硬件环境</w:t>
      </w:r>
      <w:r>
        <w:rPr>
          <w:rFonts w:hint="eastAsia"/>
        </w:rPr>
        <w:t>，</w:t>
      </w:r>
      <w:r w:rsidRPr="002F7E2A">
        <w:rPr>
          <w:rFonts w:hint="eastAsia"/>
        </w:rPr>
        <w:t>具体指标如下：</w:t>
      </w:r>
    </w:p>
    <w:p w:rsidR="009217D4" w:rsidRPr="002F7E2A" w:rsidRDefault="009217D4" w:rsidP="00A476AB">
      <w:pPr>
        <w:pStyle w:val="aff5"/>
      </w:pPr>
      <w:r w:rsidRPr="002F7E2A">
        <w:rPr>
          <w:rFonts w:hint="eastAsia"/>
        </w:rPr>
        <w:t>a)基于可扩展的模块化机房方式构建</w:t>
      </w:r>
      <w:r>
        <w:rPr>
          <w:rFonts w:hint="eastAsia"/>
        </w:rPr>
        <w:t>，</w:t>
      </w:r>
      <w:r w:rsidRPr="002F7E2A">
        <w:rPr>
          <w:rFonts w:hint="eastAsia"/>
        </w:rPr>
        <w:t>模块化机房集成服务器、存储设</w:t>
      </w:r>
      <w:r w:rsidRPr="002F7E2A">
        <w:t>备</w:t>
      </w:r>
      <w:r w:rsidRPr="002F7E2A">
        <w:rPr>
          <w:rFonts w:hint="eastAsia"/>
        </w:rPr>
        <w:t>、网络设备、供电设备、空调设备、环境监测设备等</w:t>
      </w:r>
      <w:r>
        <w:rPr>
          <w:rFonts w:hint="eastAsia"/>
        </w:rPr>
        <w:t>，</w:t>
      </w:r>
      <w:r w:rsidRPr="002F7E2A">
        <w:rPr>
          <w:rFonts w:hint="eastAsia"/>
        </w:rPr>
        <w:t>无需对机房环境进行大规模基础建</w:t>
      </w:r>
      <w:r>
        <w:rPr>
          <w:rFonts w:hint="eastAsia"/>
        </w:rPr>
        <w:t>设</w:t>
      </w:r>
      <w:r w:rsidRPr="002F7E2A">
        <w:rPr>
          <w:rFonts w:hint="eastAsia"/>
        </w:rPr>
        <w:t>。</w:t>
      </w:r>
    </w:p>
    <w:p w:rsidR="009217D4" w:rsidRPr="002F7E2A" w:rsidRDefault="009217D4" w:rsidP="00A476AB">
      <w:pPr>
        <w:pStyle w:val="aff5"/>
      </w:pPr>
      <w:r w:rsidRPr="002F7E2A">
        <w:rPr>
          <w:rFonts w:hint="eastAsia"/>
        </w:rPr>
        <w:t>b)计算资源指标。7台计算节点服务器</w:t>
      </w:r>
      <w:r>
        <w:rPr>
          <w:rFonts w:hint="eastAsia"/>
        </w:rPr>
        <w:t>，</w:t>
      </w:r>
      <w:r w:rsidRPr="002F7E2A">
        <w:rPr>
          <w:rFonts w:hint="eastAsia"/>
        </w:rPr>
        <w:t>基本配置不低</w:t>
      </w:r>
      <w:r>
        <w:rPr>
          <w:rFonts w:hint="eastAsia"/>
        </w:rPr>
        <w:t>于：</w:t>
      </w:r>
      <w:r w:rsidRPr="002F7E2A">
        <w:rPr>
          <w:rFonts w:hint="eastAsia"/>
        </w:rPr>
        <w:t>2颗英特尔至强E5-2650</w:t>
      </w:r>
      <w:r>
        <w:t xml:space="preserve"> </w:t>
      </w:r>
      <w:r w:rsidRPr="002F7E2A">
        <w:rPr>
          <w:rFonts w:hint="eastAsia"/>
        </w:rPr>
        <w:t>v4处理器</w:t>
      </w:r>
      <w:r>
        <w:rPr>
          <w:rFonts w:hint="eastAsia"/>
        </w:rPr>
        <w:t>；</w:t>
      </w:r>
      <w:r w:rsidRPr="002F7E2A">
        <w:rPr>
          <w:rFonts w:hint="eastAsia"/>
        </w:rPr>
        <w:t>4×32G</w:t>
      </w:r>
      <w:r>
        <w:t xml:space="preserve"> </w:t>
      </w:r>
      <w:r w:rsidRPr="002F7E2A">
        <w:rPr>
          <w:rFonts w:hint="eastAsia"/>
        </w:rPr>
        <w:t xml:space="preserve">DDR4 </w:t>
      </w:r>
      <w:r>
        <w:rPr>
          <w:rFonts w:hint="eastAsia"/>
        </w:rPr>
        <w:t>RDIMM</w:t>
      </w:r>
      <w:r w:rsidRPr="002F7E2A">
        <w:rPr>
          <w:rFonts w:hint="eastAsia"/>
        </w:rPr>
        <w:t>内存</w:t>
      </w:r>
      <w:r>
        <w:rPr>
          <w:rFonts w:hint="eastAsia"/>
        </w:rPr>
        <w:t>；</w:t>
      </w:r>
      <w:r w:rsidRPr="002F7E2A">
        <w:rPr>
          <w:rFonts w:hint="eastAsia"/>
        </w:rPr>
        <w:t>2×2000GB通用硬盘</w:t>
      </w:r>
      <w:r>
        <w:rPr>
          <w:rFonts w:hint="eastAsia"/>
        </w:rPr>
        <w:t>-</w:t>
      </w:r>
      <w:r w:rsidRPr="002F7E2A">
        <w:rPr>
          <w:rFonts w:hint="eastAsia"/>
        </w:rPr>
        <w:t>SAS</w:t>
      </w:r>
      <w:r>
        <w:rPr>
          <w:rFonts w:hint="eastAsia"/>
        </w:rPr>
        <w:t>；</w:t>
      </w:r>
      <w:r w:rsidRPr="002F7E2A">
        <w:rPr>
          <w:rFonts w:hint="eastAsia"/>
        </w:rPr>
        <w:t>支持RAID</w:t>
      </w:r>
      <w:r>
        <w:rPr>
          <w:rFonts w:hint="eastAsia"/>
        </w:rPr>
        <w:t>；</w:t>
      </w:r>
      <w:r w:rsidRPr="002F7E2A">
        <w:rPr>
          <w:rFonts w:hint="eastAsia"/>
        </w:rPr>
        <w:t>4×10GE端口。</w:t>
      </w:r>
    </w:p>
    <w:p w:rsidR="009217D4" w:rsidRPr="002F7E2A" w:rsidRDefault="009217D4" w:rsidP="00A476AB">
      <w:pPr>
        <w:pStyle w:val="aff5"/>
      </w:pPr>
      <w:r>
        <w:rPr>
          <w:rFonts w:hint="eastAsia"/>
        </w:rPr>
        <w:t>c</w:t>
      </w:r>
      <w:r w:rsidRPr="002F7E2A">
        <w:rPr>
          <w:rFonts w:hint="eastAsia"/>
        </w:rPr>
        <w:t>)存储资源指标。6台存储节点服务器</w:t>
      </w:r>
      <w:r>
        <w:rPr>
          <w:rFonts w:hint="eastAsia"/>
        </w:rPr>
        <w:t>，</w:t>
      </w:r>
      <w:r w:rsidRPr="002F7E2A">
        <w:rPr>
          <w:rFonts w:hint="eastAsia"/>
        </w:rPr>
        <w:t>基本配置不低于</w:t>
      </w:r>
      <w:r>
        <w:rPr>
          <w:rFonts w:hint="eastAsia"/>
        </w:rPr>
        <w:t>：</w:t>
      </w:r>
      <w:r w:rsidRPr="002F7E2A">
        <w:rPr>
          <w:rFonts w:hint="eastAsia"/>
        </w:rPr>
        <w:t>2颗英特尔至强E5-2650</w:t>
      </w:r>
      <w:r>
        <w:t xml:space="preserve"> </w:t>
      </w:r>
      <w:r w:rsidRPr="002F7E2A">
        <w:rPr>
          <w:rFonts w:hint="eastAsia"/>
        </w:rPr>
        <w:t>v4处理器</w:t>
      </w:r>
      <w:r>
        <w:rPr>
          <w:rFonts w:hint="eastAsia"/>
        </w:rPr>
        <w:t>；</w:t>
      </w:r>
      <w:r w:rsidRPr="002F7E2A">
        <w:rPr>
          <w:rFonts w:hint="eastAsia"/>
        </w:rPr>
        <w:t>4×32G</w:t>
      </w:r>
      <w:r>
        <w:t xml:space="preserve"> </w:t>
      </w:r>
      <w:r w:rsidRPr="002F7E2A">
        <w:rPr>
          <w:rFonts w:hint="eastAsia"/>
        </w:rPr>
        <w:t>DDR4 RD</w:t>
      </w:r>
      <w:r>
        <w:rPr>
          <w:rFonts w:hint="eastAsia"/>
        </w:rPr>
        <w:t>I</w:t>
      </w:r>
      <w:r w:rsidRPr="002F7E2A">
        <w:rPr>
          <w:rFonts w:hint="eastAsia"/>
        </w:rPr>
        <w:t>MM内存</w:t>
      </w:r>
      <w:r>
        <w:rPr>
          <w:rFonts w:hint="eastAsia"/>
        </w:rPr>
        <w:t>；</w:t>
      </w:r>
      <w:r w:rsidRPr="002F7E2A">
        <w:rPr>
          <w:rFonts w:hint="eastAsia"/>
        </w:rPr>
        <w:t>10×2000GB通用硬盘</w:t>
      </w:r>
      <w:r>
        <w:rPr>
          <w:rFonts w:hint="eastAsia"/>
        </w:rPr>
        <w:t>-</w:t>
      </w:r>
      <w:r w:rsidRPr="002F7E2A">
        <w:rPr>
          <w:rFonts w:hint="eastAsia"/>
        </w:rPr>
        <w:t>SAS</w:t>
      </w:r>
      <w:r>
        <w:rPr>
          <w:rFonts w:hint="eastAsia"/>
        </w:rPr>
        <w:t>；</w:t>
      </w:r>
      <w:r w:rsidRPr="002F7E2A">
        <w:rPr>
          <w:rFonts w:hint="eastAsia"/>
        </w:rPr>
        <w:t>2×800GB固态</w:t>
      </w:r>
      <w:r>
        <w:rPr>
          <w:rFonts w:hint="eastAsia"/>
        </w:rPr>
        <w:t>硬盘</w:t>
      </w:r>
      <w:r w:rsidRPr="002F7E2A">
        <w:rPr>
          <w:rFonts w:hint="eastAsia"/>
        </w:rPr>
        <w:t>-SATA</w:t>
      </w:r>
      <w:r>
        <w:t xml:space="preserve"> </w:t>
      </w:r>
      <w:r w:rsidRPr="002F7E2A">
        <w:rPr>
          <w:rFonts w:hint="eastAsia"/>
        </w:rPr>
        <w:t>6Gb/s</w:t>
      </w:r>
      <w:r>
        <w:rPr>
          <w:rFonts w:hint="eastAsia"/>
        </w:rPr>
        <w:t>；</w:t>
      </w:r>
      <w:r w:rsidRPr="002F7E2A">
        <w:rPr>
          <w:rFonts w:hint="eastAsia"/>
        </w:rPr>
        <w:t>支持RAID</w:t>
      </w:r>
      <w:r>
        <w:rPr>
          <w:rFonts w:hint="eastAsia"/>
        </w:rPr>
        <w:t>；</w:t>
      </w:r>
      <w:r w:rsidRPr="002F7E2A">
        <w:rPr>
          <w:rFonts w:hint="eastAsia"/>
        </w:rPr>
        <w:t>4×10GE端</w:t>
      </w:r>
      <w:r>
        <w:rPr>
          <w:rFonts w:hint="eastAsia"/>
        </w:rPr>
        <w:t>口</w:t>
      </w:r>
      <w:r w:rsidRPr="002F7E2A">
        <w:rPr>
          <w:rFonts w:hint="eastAsia"/>
        </w:rPr>
        <w:t>。</w:t>
      </w:r>
    </w:p>
    <w:p w:rsidR="009217D4" w:rsidRPr="002F7E2A" w:rsidRDefault="009217D4" w:rsidP="00A476AB">
      <w:pPr>
        <w:pStyle w:val="aff5"/>
      </w:pPr>
      <w:r w:rsidRPr="002F7E2A">
        <w:rPr>
          <w:rFonts w:hint="eastAsia"/>
        </w:rPr>
        <w:t>d)12U高性能一体化</w:t>
      </w:r>
      <w:r>
        <w:rPr>
          <w:rFonts w:hint="eastAsia"/>
        </w:rPr>
        <w:t>机箱</w:t>
      </w:r>
      <w:r w:rsidRPr="002F7E2A">
        <w:rPr>
          <w:rFonts w:hint="eastAsia"/>
        </w:rPr>
        <w:t>模块指标。2个12U高性能一体化机箱</w:t>
      </w:r>
      <w:r>
        <w:rPr>
          <w:rFonts w:hint="eastAsia"/>
        </w:rPr>
        <w:t>，</w:t>
      </w:r>
      <w:r w:rsidRPr="002F7E2A">
        <w:rPr>
          <w:rFonts w:hint="eastAsia"/>
        </w:rPr>
        <w:t>基本配置不低于</w:t>
      </w:r>
      <w:r>
        <w:rPr>
          <w:rFonts w:hint="eastAsia"/>
        </w:rPr>
        <w:t>：</w:t>
      </w:r>
      <w:r w:rsidRPr="002F7E2A">
        <w:rPr>
          <w:rFonts w:hint="eastAsia"/>
        </w:rPr>
        <w:t>2块机框管理模块</w:t>
      </w:r>
      <w:r>
        <w:rPr>
          <w:rFonts w:hint="eastAsia"/>
        </w:rPr>
        <w:t>；</w:t>
      </w:r>
      <w:r w:rsidRPr="002F7E2A">
        <w:rPr>
          <w:rFonts w:hint="eastAsia"/>
        </w:rPr>
        <w:t>14个风扇框</w:t>
      </w:r>
      <w:r>
        <w:rPr>
          <w:rFonts w:hint="eastAsia"/>
        </w:rPr>
        <w:t>；</w:t>
      </w:r>
      <w:r w:rsidRPr="002F7E2A">
        <w:rPr>
          <w:rFonts w:hint="eastAsia"/>
        </w:rPr>
        <w:t>6块冗余交流电源</w:t>
      </w:r>
      <w:r>
        <w:rPr>
          <w:rFonts w:hint="eastAsia"/>
        </w:rPr>
        <w:t>；</w:t>
      </w:r>
      <w:r w:rsidRPr="002F7E2A">
        <w:rPr>
          <w:rFonts w:hint="eastAsia"/>
        </w:rPr>
        <w:t>2块交换模块板</w:t>
      </w:r>
      <w:r>
        <w:rPr>
          <w:rFonts w:hint="eastAsia"/>
        </w:rPr>
        <w:t>；</w:t>
      </w:r>
      <w:r w:rsidRPr="002F7E2A">
        <w:rPr>
          <w:rFonts w:hint="eastAsia"/>
        </w:rPr>
        <w:t>4块10GE光模块板</w:t>
      </w:r>
      <w:r>
        <w:rPr>
          <w:rFonts w:hint="eastAsia"/>
        </w:rPr>
        <w:t>；</w:t>
      </w:r>
      <w:r w:rsidRPr="002F7E2A">
        <w:rPr>
          <w:rFonts w:hint="eastAsia"/>
        </w:rPr>
        <w:t>配套线缆及安装滑轨2个。</w:t>
      </w:r>
    </w:p>
    <w:p w:rsidR="009217D4" w:rsidRPr="002F7E2A" w:rsidRDefault="009217D4" w:rsidP="00A476AB">
      <w:pPr>
        <w:pStyle w:val="aff5"/>
      </w:pPr>
      <w:r w:rsidRPr="002F7E2A">
        <w:rPr>
          <w:rFonts w:hint="eastAsia"/>
        </w:rPr>
        <w:t>e)网络资源指标</w:t>
      </w:r>
      <w:r>
        <w:rPr>
          <w:rFonts w:hint="eastAsia"/>
        </w:rPr>
        <w:t>：</w:t>
      </w:r>
      <w:r w:rsidRPr="002F7E2A">
        <w:rPr>
          <w:rFonts w:hint="eastAsia"/>
        </w:rPr>
        <w:t>2台万兆交换机</w:t>
      </w:r>
      <w:r>
        <w:rPr>
          <w:rFonts w:hint="eastAsia"/>
        </w:rPr>
        <w:t>，</w:t>
      </w:r>
      <w:r w:rsidRPr="002F7E2A">
        <w:rPr>
          <w:rFonts w:hint="eastAsia"/>
        </w:rPr>
        <w:t>接口不少于48个</w:t>
      </w:r>
      <w:r>
        <w:rPr>
          <w:rFonts w:hint="eastAsia"/>
        </w:rPr>
        <w:t>；</w:t>
      </w:r>
      <w:r w:rsidRPr="002F7E2A">
        <w:rPr>
          <w:rFonts w:hint="eastAsia"/>
        </w:rPr>
        <w:t>1台千兆交换机</w:t>
      </w:r>
      <w:r>
        <w:rPr>
          <w:rFonts w:hint="eastAsia"/>
        </w:rPr>
        <w:t>，</w:t>
      </w:r>
      <w:r w:rsidRPr="002F7E2A">
        <w:rPr>
          <w:rFonts w:hint="eastAsia"/>
        </w:rPr>
        <w:t>接口不少于48个。服务器与交换机以万兆接</w:t>
      </w:r>
      <w:r>
        <w:rPr>
          <w:rFonts w:hint="eastAsia"/>
        </w:rPr>
        <w:t>口</w:t>
      </w:r>
      <w:r w:rsidRPr="002F7E2A">
        <w:rPr>
          <w:rFonts w:hint="eastAsia"/>
        </w:rPr>
        <w:t>互连。</w:t>
      </w:r>
    </w:p>
    <w:p w:rsidR="009217D4" w:rsidRPr="002F7E2A" w:rsidRDefault="009217D4" w:rsidP="00A476AB">
      <w:pPr>
        <w:pStyle w:val="aff5"/>
      </w:pPr>
      <w:r w:rsidRPr="002F7E2A">
        <w:rPr>
          <w:rFonts w:hint="eastAsia"/>
        </w:rPr>
        <w:t>f)测试云平台</w:t>
      </w:r>
      <w:r>
        <w:rPr>
          <w:rFonts w:hint="eastAsia"/>
        </w:rPr>
        <w:t>配备</w:t>
      </w:r>
      <w:r w:rsidRPr="002F7E2A">
        <w:rPr>
          <w:rFonts w:hint="eastAsia"/>
        </w:rPr>
        <w:t>UPS电源</w:t>
      </w:r>
      <w:r>
        <w:rPr>
          <w:rFonts w:hint="eastAsia"/>
        </w:rPr>
        <w:t>，</w:t>
      </w:r>
      <w:r w:rsidRPr="002F7E2A">
        <w:rPr>
          <w:rFonts w:hint="eastAsia"/>
        </w:rPr>
        <w:t>外部断电情況下可支持系统连续运15min 。</w:t>
      </w:r>
    </w:p>
    <w:p w:rsidR="009217D4" w:rsidRPr="002F7E2A" w:rsidRDefault="009217D4" w:rsidP="00A476AB">
      <w:pPr>
        <w:pStyle w:val="aff5"/>
      </w:pPr>
      <w:r w:rsidRPr="002F7E2A">
        <w:rPr>
          <w:rFonts w:hint="eastAsia"/>
        </w:rPr>
        <w:t>g)其他指标</w:t>
      </w:r>
      <w:r>
        <w:rPr>
          <w:rFonts w:hint="eastAsia"/>
        </w:rPr>
        <w:t>：</w:t>
      </w:r>
      <w:r w:rsidRPr="002F7E2A">
        <w:rPr>
          <w:rFonts w:hint="eastAsia"/>
        </w:rPr>
        <w:t>测试云平台外接串口不少于50路</w:t>
      </w:r>
      <w:r>
        <w:rPr>
          <w:rFonts w:hint="eastAsia"/>
        </w:rPr>
        <w:t>；</w:t>
      </w:r>
      <w:r w:rsidRPr="002F7E2A">
        <w:rPr>
          <w:rFonts w:hint="eastAsia"/>
        </w:rPr>
        <w:t>具有视频切换与视频输出功能</w:t>
      </w:r>
      <w:r>
        <w:rPr>
          <w:rFonts w:hint="eastAsia"/>
        </w:rPr>
        <w:t>，</w:t>
      </w:r>
      <w:r w:rsidRPr="002F7E2A">
        <w:rPr>
          <w:rFonts w:hint="eastAsia"/>
        </w:rPr>
        <w:t>实现对虚拟机界面的图像拼接和切换输出。</w:t>
      </w:r>
    </w:p>
    <w:p w:rsidR="009217D4" w:rsidRPr="002F7E2A" w:rsidRDefault="009217D4" w:rsidP="00A476AB">
      <w:pPr>
        <w:pStyle w:val="aff5"/>
      </w:pPr>
      <w:r w:rsidRPr="002F7E2A">
        <w:rPr>
          <w:rFonts w:hint="eastAsia"/>
        </w:rPr>
        <w:t>h)布线安装指标</w:t>
      </w:r>
      <w:r>
        <w:rPr>
          <w:rFonts w:hint="eastAsia"/>
        </w:rPr>
        <w:t>：</w:t>
      </w:r>
      <w:r w:rsidRPr="002F7E2A">
        <w:rPr>
          <w:rFonts w:hint="eastAsia"/>
        </w:rPr>
        <w:t>包括机架内布线、操作席位布线、演示环境布线、云桌面端机布线等</w:t>
      </w:r>
    </w:p>
    <w:p w:rsidR="009217D4" w:rsidRPr="002F7E2A" w:rsidRDefault="009217D4" w:rsidP="00A476AB">
      <w:pPr>
        <w:pStyle w:val="aff5"/>
      </w:pPr>
      <w:r w:rsidRPr="002F7E2A">
        <w:rPr>
          <w:rFonts w:hint="eastAsia"/>
        </w:rPr>
        <w:t>i)机柜主要技术参数</w:t>
      </w:r>
      <w:r>
        <w:rPr>
          <w:rFonts w:hint="eastAsia"/>
        </w:rPr>
        <w:t>包括：</w:t>
      </w:r>
      <w:r w:rsidRPr="002F7E2A">
        <w:rPr>
          <w:rFonts w:hint="eastAsia"/>
        </w:rPr>
        <w:t>外形尺寸</w:t>
      </w:r>
      <w:r>
        <w:rPr>
          <w:rFonts w:hint="eastAsia"/>
        </w:rPr>
        <w:t>（</w:t>
      </w:r>
      <w:r w:rsidRPr="002F7E2A">
        <w:rPr>
          <w:rFonts w:hint="eastAsia"/>
        </w:rPr>
        <w:t>高×宽×深</w:t>
      </w:r>
      <w:r>
        <w:rPr>
          <w:rFonts w:hint="eastAsia"/>
        </w:rPr>
        <w:t>）</w:t>
      </w:r>
      <w:r w:rsidRPr="002F7E2A">
        <w:rPr>
          <w:rFonts w:hint="eastAsia"/>
        </w:rPr>
        <w:t>2000m×600mm×1350mm</w:t>
      </w:r>
      <w:r>
        <w:rPr>
          <w:rFonts w:hint="eastAsia"/>
        </w:rPr>
        <w:t>；</w:t>
      </w:r>
      <w:r w:rsidRPr="002F7E2A">
        <w:rPr>
          <w:rFonts w:hint="eastAsia"/>
        </w:rPr>
        <w:t>机柜提供42U可用空间</w:t>
      </w:r>
      <w:r>
        <w:rPr>
          <w:rFonts w:hint="eastAsia"/>
        </w:rPr>
        <w:t>；</w:t>
      </w:r>
      <w:r w:rsidRPr="002F7E2A">
        <w:rPr>
          <w:rFonts w:hint="eastAsia"/>
        </w:rPr>
        <w:t>静</w:t>
      </w:r>
      <w:r>
        <w:rPr>
          <w:rFonts w:hint="eastAsia"/>
        </w:rPr>
        <w:t>载</w:t>
      </w:r>
      <w:r w:rsidRPr="002F7E2A">
        <w:rPr>
          <w:rFonts w:hint="eastAsia"/>
        </w:rPr>
        <w:t>不小于1500kg</w:t>
      </w:r>
      <w:r>
        <w:rPr>
          <w:rFonts w:hint="eastAsia"/>
        </w:rPr>
        <w:t>；</w:t>
      </w:r>
      <w:r w:rsidRPr="002F7E2A">
        <w:rPr>
          <w:rFonts w:hint="eastAsia"/>
        </w:rPr>
        <w:t>前后风道通风设计</w:t>
      </w:r>
      <w:r>
        <w:rPr>
          <w:rFonts w:hint="eastAsia"/>
        </w:rPr>
        <w:t>。</w:t>
      </w:r>
    </w:p>
    <w:p w:rsidR="009217D4" w:rsidRPr="002F7E2A" w:rsidRDefault="009217D4" w:rsidP="00A476AB">
      <w:pPr>
        <w:pStyle w:val="aff5"/>
      </w:pPr>
      <w:r w:rsidRPr="002F7E2A">
        <w:rPr>
          <w:rFonts w:hint="eastAsia"/>
        </w:rPr>
        <w:t>j)配置入侵</w:t>
      </w:r>
      <w:r>
        <w:rPr>
          <w:rFonts w:hint="eastAsia"/>
        </w:rPr>
        <w:t>检测</w:t>
      </w:r>
      <w:r w:rsidRPr="002F7E2A">
        <w:rPr>
          <w:rFonts w:hint="eastAsia"/>
        </w:rPr>
        <w:t>、</w:t>
      </w:r>
      <w:r>
        <w:rPr>
          <w:rFonts w:hint="eastAsia"/>
        </w:rPr>
        <w:t>漏洞</w:t>
      </w:r>
      <w:r w:rsidRPr="002F7E2A">
        <w:rPr>
          <w:rFonts w:hint="eastAsia"/>
        </w:rPr>
        <w:t>扫描、日志审计、防火墙、终端安全管理、网络防病毒等网络安全防护设备。</w:t>
      </w:r>
    </w:p>
    <w:p w:rsidR="009217D4" w:rsidRDefault="009217D4" w:rsidP="003F0821">
      <w:pPr>
        <w:pStyle w:val="5"/>
      </w:pPr>
      <w:bookmarkStart w:id="45" w:name="_Toc17011837"/>
      <w:r w:rsidRPr="006541AD">
        <w:rPr>
          <w:rFonts w:hint="eastAsia"/>
        </w:rPr>
        <w:t>软件测试云平台</w:t>
      </w:r>
      <w:bookmarkEnd w:id="45"/>
    </w:p>
    <w:p w:rsidR="009217D4" w:rsidRPr="002F7E2A" w:rsidRDefault="009217D4" w:rsidP="00A476AB">
      <w:pPr>
        <w:pStyle w:val="aff5"/>
      </w:pPr>
      <w:r w:rsidRPr="002F7E2A">
        <w:rPr>
          <w:rFonts w:hint="eastAsia"/>
        </w:rPr>
        <w:t>软件测试云平台包括云基础分系统、测试运行支撑分系统和测试数据采集与分析分系统三部分</w:t>
      </w:r>
      <w:r>
        <w:rPr>
          <w:rFonts w:hint="eastAsia"/>
        </w:rPr>
        <w:t>，</w:t>
      </w:r>
      <w:r w:rsidRPr="002F7E2A">
        <w:rPr>
          <w:rFonts w:hint="eastAsia"/>
        </w:rPr>
        <w:t>云基础分系统与测试运行支撑分系统和测试数据采集与分析分系统之间采用松耦合方式构建。云基础分系统统一管理系统资源</w:t>
      </w:r>
      <w:r>
        <w:rPr>
          <w:rFonts w:hint="eastAsia"/>
        </w:rPr>
        <w:t>，</w:t>
      </w:r>
      <w:r w:rsidRPr="002F7E2A">
        <w:rPr>
          <w:rFonts w:hint="eastAsia"/>
        </w:rPr>
        <w:t>对计算资源、存储资源、</w:t>
      </w:r>
      <w:r>
        <w:rPr>
          <w:rFonts w:hint="eastAsia"/>
        </w:rPr>
        <w:t>网络</w:t>
      </w:r>
      <w:r w:rsidRPr="002F7E2A">
        <w:rPr>
          <w:rFonts w:hint="eastAsia"/>
        </w:rPr>
        <w:t>资源等进行虚拟化</w:t>
      </w:r>
      <w:r>
        <w:rPr>
          <w:rFonts w:hint="eastAsia"/>
        </w:rPr>
        <w:t>，</w:t>
      </w:r>
      <w:r w:rsidRPr="002F7E2A">
        <w:rPr>
          <w:rFonts w:hint="eastAsia"/>
        </w:rPr>
        <w:t>提供资源的按需分配与管理</w:t>
      </w:r>
      <w:r>
        <w:rPr>
          <w:rFonts w:hint="eastAsia"/>
        </w:rPr>
        <w:t>，</w:t>
      </w:r>
      <w:r w:rsidRPr="002F7E2A">
        <w:rPr>
          <w:rFonts w:hint="eastAsia"/>
        </w:rPr>
        <w:t>并开放管理接口</w:t>
      </w:r>
      <w:r>
        <w:rPr>
          <w:rFonts w:hint="eastAsia"/>
        </w:rPr>
        <w:t>，</w:t>
      </w:r>
      <w:r w:rsidRPr="002F7E2A">
        <w:rPr>
          <w:rFonts w:hint="eastAsia"/>
        </w:rPr>
        <w:t>满足</w:t>
      </w:r>
      <w:r>
        <w:rPr>
          <w:rFonts w:hint="eastAsia"/>
        </w:rPr>
        <w:t>软件</w:t>
      </w:r>
      <w:r w:rsidRPr="002F7E2A">
        <w:rPr>
          <w:rFonts w:hint="eastAsia"/>
        </w:rPr>
        <w:t>测试平台对系统资源的需求。</w:t>
      </w:r>
    </w:p>
    <w:p w:rsidR="009217D4" w:rsidRPr="002F7E2A" w:rsidRDefault="009217D4" w:rsidP="00A476AB">
      <w:pPr>
        <w:pStyle w:val="aff5"/>
      </w:pPr>
      <w:r w:rsidRPr="002F7E2A">
        <w:rPr>
          <w:rFonts w:hint="eastAsia"/>
        </w:rPr>
        <w:t>1.总体指标</w:t>
      </w:r>
    </w:p>
    <w:p w:rsidR="009217D4" w:rsidRPr="002F7E2A" w:rsidRDefault="009217D4" w:rsidP="00A476AB">
      <w:pPr>
        <w:pStyle w:val="aff5"/>
      </w:pPr>
      <w:r w:rsidRPr="002F7E2A">
        <w:rPr>
          <w:rFonts w:hint="eastAsia"/>
        </w:rPr>
        <w:t>a)平台可在集成的测试工具支持下完成电子信息</w:t>
      </w:r>
      <w:r>
        <w:rPr>
          <w:rFonts w:hint="eastAsia"/>
        </w:rPr>
        <w:t>装备</w:t>
      </w:r>
      <w:r w:rsidRPr="002F7E2A">
        <w:rPr>
          <w:rFonts w:hint="eastAsia"/>
        </w:rPr>
        <w:t>非嵌入式软件的静态分析、代码扫描、单元测试、配置项测试、系统测试等</w:t>
      </w:r>
      <w:r>
        <w:rPr>
          <w:rFonts w:hint="eastAsia"/>
        </w:rPr>
        <w:t>测试</w:t>
      </w:r>
      <w:r w:rsidRPr="002F7E2A">
        <w:rPr>
          <w:rFonts w:hint="eastAsia"/>
        </w:rPr>
        <w:t>任务。</w:t>
      </w:r>
    </w:p>
    <w:p w:rsidR="009217D4" w:rsidRPr="002F7E2A" w:rsidRDefault="009217D4" w:rsidP="00A476AB">
      <w:pPr>
        <w:pStyle w:val="aff5"/>
      </w:pPr>
      <w:r w:rsidRPr="002F7E2A">
        <w:rPr>
          <w:rFonts w:hint="eastAsia"/>
        </w:rPr>
        <w:t>b)平台具备同时开展多项测试任务的能力</w:t>
      </w:r>
      <w:r>
        <w:rPr>
          <w:rFonts w:hint="eastAsia"/>
        </w:rPr>
        <w:t>，</w:t>
      </w:r>
      <w:r w:rsidRPr="002F7E2A">
        <w:rPr>
          <w:rFonts w:hint="eastAsia"/>
        </w:rPr>
        <w:t>同时支持的测试任务数量不少于5个</w:t>
      </w:r>
      <w:r>
        <w:rPr>
          <w:rFonts w:hint="eastAsia"/>
        </w:rPr>
        <w:t>，</w:t>
      </w:r>
      <w:r w:rsidRPr="002F7E2A">
        <w:rPr>
          <w:rFonts w:hint="eastAsia"/>
        </w:rPr>
        <w:t>可支撑大</w:t>
      </w:r>
      <w:r>
        <w:rPr>
          <w:rFonts w:hint="eastAsia"/>
        </w:rPr>
        <w:t>规模</w:t>
      </w:r>
      <w:r w:rsidRPr="002F7E2A">
        <w:rPr>
          <w:rFonts w:hint="eastAsia"/>
        </w:rPr>
        <w:t>分布式软件系统的集成测试。</w:t>
      </w:r>
    </w:p>
    <w:p w:rsidR="009217D4" w:rsidRPr="002F7E2A" w:rsidRDefault="009217D4" w:rsidP="00A476AB">
      <w:pPr>
        <w:pStyle w:val="aff5"/>
      </w:pPr>
      <w:r w:rsidRPr="002F7E2A">
        <w:rPr>
          <w:rFonts w:hint="eastAsia"/>
        </w:rPr>
        <w:t>c)可统一管理多种硬件资源</w:t>
      </w:r>
      <w:r>
        <w:rPr>
          <w:rFonts w:hint="eastAsia"/>
        </w:rPr>
        <w:t>，</w:t>
      </w:r>
      <w:r w:rsidRPr="002F7E2A">
        <w:rPr>
          <w:rFonts w:hint="eastAsia"/>
        </w:rPr>
        <w:t>实现虚拟机的生成、部署和联网</w:t>
      </w:r>
      <w:r>
        <w:rPr>
          <w:rFonts w:hint="eastAsia"/>
        </w:rPr>
        <w:t>，</w:t>
      </w:r>
      <w:r w:rsidRPr="002F7E2A">
        <w:rPr>
          <w:rFonts w:hint="eastAsia"/>
        </w:rPr>
        <w:t>提供虚拟机终止、挂起、存储和唤醒服务。</w:t>
      </w:r>
    </w:p>
    <w:p w:rsidR="009217D4" w:rsidRPr="002F7E2A" w:rsidRDefault="009217D4" w:rsidP="00A476AB">
      <w:pPr>
        <w:pStyle w:val="aff5"/>
      </w:pPr>
      <w:r w:rsidRPr="002F7E2A">
        <w:rPr>
          <w:rFonts w:hint="eastAsia"/>
        </w:rPr>
        <w:t>d)可对计算机网络进行虚拟化</w:t>
      </w:r>
      <w:r>
        <w:rPr>
          <w:rFonts w:hint="eastAsia"/>
        </w:rPr>
        <w:t>，</w:t>
      </w:r>
      <w:r w:rsidRPr="002F7E2A">
        <w:rPr>
          <w:rFonts w:hint="eastAsia"/>
        </w:rPr>
        <w:t>实现软件定义网络功能。</w:t>
      </w:r>
    </w:p>
    <w:p w:rsidR="009217D4" w:rsidRPr="002F7E2A" w:rsidRDefault="009217D4" w:rsidP="00A476AB">
      <w:pPr>
        <w:pStyle w:val="aff5"/>
      </w:pPr>
      <w:r w:rsidRPr="002F7E2A">
        <w:rPr>
          <w:rFonts w:hint="eastAsia"/>
        </w:rPr>
        <w:t>e)可对虚拟机采用的操作系统、功能软件、硬件配额</w:t>
      </w:r>
      <w:r>
        <w:rPr>
          <w:rFonts w:hint="eastAsia"/>
        </w:rPr>
        <w:t>（</w:t>
      </w:r>
      <w:r w:rsidRPr="002F7E2A">
        <w:rPr>
          <w:rFonts w:hint="eastAsia"/>
        </w:rPr>
        <w:t>CPU核心数、内存大小、</w:t>
      </w:r>
      <w:r>
        <w:rPr>
          <w:rFonts w:hint="eastAsia"/>
        </w:rPr>
        <w:t>硬盘</w:t>
      </w:r>
      <w:r w:rsidRPr="002F7E2A">
        <w:rPr>
          <w:rFonts w:hint="eastAsia"/>
        </w:rPr>
        <w:t>大小</w:t>
      </w:r>
      <w:r>
        <w:rPr>
          <w:rFonts w:hint="eastAsia"/>
        </w:rPr>
        <w:t>）</w:t>
      </w:r>
      <w:r w:rsidRPr="002F7E2A">
        <w:rPr>
          <w:rFonts w:hint="eastAsia"/>
        </w:rPr>
        <w:t>、网络环境和测试工具进行订单式的选配及安装</w:t>
      </w:r>
      <w:r>
        <w:rPr>
          <w:rFonts w:hint="eastAsia"/>
        </w:rPr>
        <w:t>，</w:t>
      </w:r>
      <w:r w:rsidRPr="002F7E2A">
        <w:rPr>
          <w:rFonts w:hint="eastAsia"/>
        </w:rPr>
        <w:t>形成满足不同测试任务需求的测试环境集</w:t>
      </w:r>
      <w:r>
        <w:rPr>
          <w:rFonts w:hint="eastAsia"/>
        </w:rPr>
        <w:t>（</w:t>
      </w:r>
      <w:r w:rsidRPr="002F7E2A">
        <w:rPr>
          <w:rFonts w:hint="eastAsia"/>
        </w:rPr>
        <w:t>测试计算机网络</w:t>
      </w:r>
      <w:r>
        <w:rPr>
          <w:rFonts w:hint="eastAsia"/>
        </w:rPr>
        <w:t>），</w:t>
      </w:r>
      <w:r w:rsidRPr="002F7E2A">
        <w:rPr>
          <w:rFonts w:hint="eastAsia"/>
        </w:rPr>
        <w:t>并可对测试环境集进行整体备份和恢复。</w:t>
      </w:r>
    </w:p>
    <w:p w:rsidR="009217D4" w:rsidRPr="002F7E2A" w:rsidRDefault="009217D4" w:rsidP="00A476AB">
      <w:pPr>
        <w:pStyle w:val="aff5"/>
      </w:pPr>
      <w:r w:rsidRPr="002F7E2A">
        <w:rPr>
          <w:rFonts w:hint="eastAsia"/>
        </w:rPr>
        <w:t>f)支持不同测试工具间的测试数据的互联与共享</w:t>
      </w:r>
      <w:r>
        <w:rPr>
          <w:rFonts w:hint="eastAsia"/>
        </w:rPr>
        <w:t>，</w:t>
      </w:r>
      <w:r w:rsidRPr="002F7E2A">
        <w:rPr>
          <w:rFonts w:hint="eastAsia"/>
        </w:rPr>
        <w:t>支持测试大数据分析</w:t>
      </w:r>
      <w:r>
        <w:rPr>
          <w:rFonts w:hint="eastAsia"/>
        </w:rPr>
        <w:t>应用</w:t>
      </w:r>
      <w:r w:rsidRPr="002F7E2A">
        <w:rPr>
          <w:rFonts w:hint="eastAsia"/>
        </w:rPr>
        <w:t>。</w:t>
      </w:r>
    </w:p>
    <w:p w:rsidR="009217D4" w:rsidRPr="002F7E2A" w:rsidRDefault="009217D4" w:rsidP="00A476AB">
      <w:pPr>
        <w:pStyle w:val="aff5"/>
      </w:pPr>
      <w:r w:rsidRPr="002F7E2A">
        <w:rPr>
          <w:rFonts w:hint="eastAsia"/>
        </w:rPr>
        <w:t>g)可实现测试过程数据和结果数据的实时采集、管理和存储</w:t>
      </w:r>
      <w:r>
        <w:rPr>
          <w:rFonts w:hint="eastAsia"/>
        </w:rPr>
        <w:t>，</w:t>
      </w:r>
      <w:r w:rsidRPr="002F7E2A">
        <w:rPr>
          <w:rFonts w:hint="eastAsia"/>
        </w:rPr>
        <w:t>可自动分析处理</w:t>
      </w:r>
      <w:r>
        <w:rPr>
          <w:rFonts w:hint="eastAsia"/>
        </w:rPr>
        <w:t>测试</w:t>
      </w:r>
      <w:r w:rsidRPr="002F7E2A">
        <w:rPr>
          <w:rFonts w:hint="eastAsia"/>
        </w:rPr>
        <w:t>数据</w:t>
      </w:r>
      <w:r>
        <w:rPr>
          <w:rFonts w:hint="eastAsia"/>
        </w:rPr>
        <w:t>，</w:t>
      </w:r>
      <w:r w:rsidRPr="002F7E2A">
        <w:rPr>
          <w:rFonts w:hint="eastAsia"/>
        </w:rPr>
        <w:t>形成测试报告</w:t>
      </w:r>
      <w:r>
        <w:rPr>
          <w:rFonts w:hint="eastAsia"/>
        </w:rPr>
        <w:t>，</w:t>
      </w:r>
      <w:r w:rsidRPr="002F7E2A">
        <w:rPr>
          <w:rFonts w:hint="eastAsia"/>
        </w:rPr>
        <w:t>并可对测试报告进行定制。</w:t>
      </w:r>
    </w:p>
    <w:p w:rsidR="009217D4" w:rsidRPr="002F7E2A" w:rsidRDefault="009217D4" w:rsidP="00A476AB">
      <w:pPr>
        <w:pStyle w:val="aff5"/>
      </w:pPr>
      <w:r w:rsidRPr="002F7E2A">
        <w:rPr>
          <w:rFonts w:hint="eastAsia"/>
        </w:rPr>
        <w:t>2.云基础分系统指标</w:t>
      </w:r>
    </w:p>
    <w:p w:rsidR="009217D4" w:rsidRPr="002F7E2A" w:rsidRDefault="009217D4" w:rsidP="00A476AB">
      <w:pPr>
        <w:pStyle w:val="aff5"/>
      </w:pPr>
      <w:r w:rsidRPr="002F7E2A">
        <w:rPr>
          <w:rFonts w:hint="eastAsia"/>
        </w:rPr>
        <w:t>基础云平台统一管理系统资源</w:t>
      </w:r>
      <w:r>
        <w:rPr>
          <w:rFonts w:hint="eastAsia"/>
        </w:rPr>
        <w:t>，</w:t>
      </w:r>
      <w:r w:rsidRPr="002F7E2A">
        <w:rPr>
          <w:rFonts w:hint="eastAsia"/>
        </w:rPr>
        <w:t>对计算资源、</w:t>
      </w:r>
      <w:r>
        <w:rPr>
          <w:rFonts w:hint="eastAsia"/>
        </w:rPr>
        <w:t>存储</w:t>
      </w:r>
      <w:r w:rsidRPr="002F7E2A">
        <w:rPr>
          <w:rFonts w:hint="eastAsia"/>
        </w:rPr>
        <w:t>资源、网络资源等进行虚拟化</w:t>
      </w:r>
      <w:r>
        <w:rPr>
          <w:rFonts w:hint="eastAsia"/>
        </w:rPr>
        <w:t>，</w:t>
      </w:r>
      <w:r w:rsidRPr="002F7E2A">
        <w:rPr>
          <w:rFonts w:hint="eastAsia"/>
        </w:rPr>
        <w:t>提供资源的按需分配与管理</w:t>
      </w:r>
      <w:r>
        <w:rPr>
          <w:rFonts w:hint="eastAsia"/>
        </w:rPr>
        <w:t>，</w:t>
      </w:r>
      <w:r w:rsidRPr="002F7E2A">
        <w:rPr>
          <w:rFonts w:hint="eastAsia"/>
        </w:rPr>
        <w:t>并开放管理接口</w:t>
      </w:r>
      <w:r>
        <w:rPr>
          <w:rFonts w:hint="eastAsia"/>
        </w:rPr>
        <w:t>，</w:t>
      </w:r>
      <w:r w:rsidRPr="002F7E2A">
        <w:rPr>
          <w:rFonts w:hint="eastAsia"/>
        </w:rPr>
        <w:t>满足软件测试平台对云平台管理的集成要求。基础云平台应主要包括以下功能</w:t>
      </w:r>
      <w:r>
        <w:rPr>
          <w:rFonts w:hint="eastAsia"/>
        </w:rPr>
        <w:t>：</w:t>
      </w:r>
    </w:p>
    <w:p w:rsidR="009217D4" w:rsidRPr="002F7E2A" w:rsidRDefault="009217D4" w:rsidP="00A476AB">
      <w:pPr>
        <w:pStyle w:val="aff5"/>
      </w:pPr>
      <w:r w:rsidRPr="002F7E2A">
        <w:rPr>
          <w:rFonts w:hint="eastAsia"/>
        </w:rPr>
        <w:t>a)基础云平台应具有硬件资源可扩展、按需分配、弹性伸缩、负载均衡等云平台的基本功能。</w:t>
      </w:r>
    </w:p>
    <w:p w:rsidR="009217D4" w:rsidRPr="002F7E2A" w:rsidRDefault="009217D4" w:rsidP="00A476AB">
      <w:pPr>
        <w:pStyle w:val="aff5"/>
      </w:pPr>
      <w:r w:rsidRPr="002F7E2A">
        <w:rPr>
          <w:rFonts w:hint="eastAsia"/>
        </w:rPr>
        <w:t>b)支持 Docker容器功能</w:t>
      </w:r>
      <w:r>
        <w:rPr>
          <w:rFonts w:hint="eastAsia"/>
        </w:rPr>
        <w:t>，</w:t>
      </w:r>
      <w:r w:rsidRPr="002F7E2A">
        <w:rPr>
          <w:rFonts w:hint="eastAsia"/>
        </w:rPr>
        <w:t>可实现测试工具、</w:t>
      </w:r>
      <w:r>
        <w:rPr>
          <w:rFonts w:hint="eastAsia"/>
        </w:rPr>
        <w:t>测试</w:t>
      </w:r>
      <w:r w:rsidRPr="002F7E2A">
        <w:rPr>
          <w:rFonts w:hint="eastAsia"/>
        </w:rPr>
        <w:t>环境的轻量化部署。</w:t>
      </w:r>
    </w:p>
    <w:p w:rsidR="009217D4" w:rsidRPr="002F7E2A" w:rsidRDefault="009217D4" w:rsidP="00A476AB">
      <w:pPr>
        <w:pStyle w:val="aff5"/>
      </w:pPr>
      <w:r>
        <w:rPr>
          <w:rFonts w:hint="eastAsia"/>
        </w:rPr>
        <w:t>c</w:t>
      </w:r>
      <w:r w:rsidRPr="002F7E2A">
        <w:rPr>
          <w:rFonts w:hint="eastAsia"/>
        </w:rPr>
        <w:t>)具有虚拟机定制生成功能</w:t>
      </w:r>
      <w:r>
        <w:rPr>
          <w:rFonts w:hint="eastAsia"/>
        </w:rPr>
        <w:t>，支持</w:t>
      </w:r>
      <w:r w:rsidRPr="002F7E2A">
        <w:rPr>
          <w:rFonts w:hint="eastAsia"/>
        </w:rPr>
        <w:t xml:space="preserve"> Linux、 Windows和 Kylin OS等多种操作系统的</w:t>
      </w:r>
      <w:r>
        <w:rPr>
          <w:rFonts w:hint="eastAsia"/>
        </w:rPr>
        <w:t>虚拟机</w:t>
      </w:r>
      <w:r w:rsidRPr="002F7E2A">
        <w:rPr>
          <w:rFonts w:hint="eastAsia"/>
        </w:rPr>
        <w:t>生成</w:t>
      </w:r>
      <w:r>
        <w:rPr>
          <w:rFonts w:hint="eastAsia"/>
        </w:rPr>
        <w:t>，</w:t>
      </w:r>
      <w:r w:rsidRPr="002F7E2A">
        <w:rPr>
          <w:rFonts w:hint="eastAsia"/>
        </w:rPr>
        <w:t>单个虚拟机支持TB级存储卷。</w:t>
      </w:r>
    </w:p>
    <w:p w:rsidR="009217D4" w:rsidRPr="002F7E2A" w:rsidRDefault="009217D4" w:rsidP="00A476AB">
      <w:pPr>
        <w:pStyle w:val="aff5"/>
      </w:pPr>
      <w:r w:rsidRPr="002F7E2A">
        <w:rPr>
          <w:rFonts w:hint="eastAsia"/>
        </w:rPr>
        <w:t>d)具有网络虚拟化功能</w:t>
      </w:r>
      <w:r>
        <w:rPr>
          <w:rFonts w:hint="eastAsia"/>
        </w:rPr>
        <w:t>，</w:t>
      </w:r>
      <w:r w:rsidRPr="002F7E2A">
        <w:rPr>
          <w:rFonts w:hint="eastAsia"/>
        </w:rPr>
        <w:t>支持虚拟机浮动IP</w:t>
      </w:r>
      <w:r>
        <w:rPr>
          <w:rFonts w:hint="eastAsia"/>
        </w:rPr>
        <w:t>，</w:t>
      </w:r>
      <w:r w:rsidRPr="002F7E2A">
        <w:rPr>
          <w:rFonts w:hint="eastAsia"/>
        </w:rPr>
        <w:t>支持跨网段虚拟路由配置</w:t>
      </w:r>
      <w:r>
        <w:rPr>
          <w:rFonts w:hint="eastAsia"/>
        </w:rPr>
        <w:t>。</w:t>
      </w:r>
      <w:r w:rsidRPr="002F7E2A">
        <w:rPr>
          <w:rFonts w:hint="eastAsia"/>
        </w:rPr>
        <w:t>能够在虚拟机节点间构建多级交换网络</w:t>
      </w:r>
      <w:r>
        <w:rPr>
          <w:rFonts w:hint="eastAsia"/>
        </w:rPr>
        <w:t>，</w:t>
      </w:r>
      <w:r w:rsidRPr="002F7E2A">
        <w:rPr>
          <w:rFonts w:hint="eastAsia"/>
        </w:rPr>
        <w:t>支持虚拟机节点与外部网络间的互联。</w:t>
      </w:r>
    </w:p>
    <w:p w:rsidR="009217D4" w:rsidRPr="002F7E2A" w:rsidRDefault="009217D4" w:rsidP="00A476AB">
      <w:pPr>
        <w:pStyle w:val="aff5"/>
      </w:pPr>
      <w:r w:rsidRPr="002F7E2A">
        <w:rPr>
          <w:rFonts w:hint="eastAsia"/>
        </w:rPr>
        <w:t>e)具有大数据存储与管理功能。对</w:t>
      </w:r>
      <w:r>
        <w:rPr>
          <w:rFonts w:hint="eastAsia"/>
        </w:rPr>
        <w:t>测试</w:t>
      </w:r>
      <w:r w:rsidRPr="002F7E2A">
        <w:rPr>
          <w:rFonts w:hint="eastAsia"/>
        </w:rPr>
        <w:t>数据进行存储管理</w:t>
      </w:r>
      <w:r>
        <w:rPr>
          <w:rFonts w:hint="eastAsia"/>
        </w:rPr>
        <w:t>，</w:t>
      </w:r>
      <w:r w:rsidRPr="002F7E2A">
        <w:rPr>
          <w:rFonts w:hint="eastAsia"/>
        </w:rPr>
        <w:t>支持后续大数据分析功能升级。</w:t>
      </w:r>
    </w:p>
    <w:p w:rsidR="009217D4" w:rsidRPr="002F7E2A" w:rsidRDefault="009217D4" w:rsidP="00A476AB">
      <w:pPr>
        <w:pStyle w:val="aff5"/>
      </w:pPr>
      <w:r w:rsidRPr="002F7E2A">
        <w:rPr>
          <w:rFonts w:hint="eastAsia"/>
        </w:rPr>
        <w:t>f)具有镜像与</w:t>
      </w:r>
      <w:r>
        <w:rPr>
          <w:rFonts w:hint="eastAsia"/>
        </w:rPr>
        <w:t>备份</w:t>
      </w:r>
      <w:r w:rsidRPr="002F7E2A">
        <w:rPr>
          <w:rFonts w:hint="eastAsia"/>
        </w:rPr>
        <w:t>管理功能。支持虚拟机镜像的生成、存储、使用、删除等管理</w:t>
      </w:r>
      <w:r>
        <w:rPr>
          <w:rFonts w:hint="eastAsia"/>
        </w:rPr>
        <w:t>，</w:t>
      </w:r>
      <w:r w:rsidRPr="002F7E2A">
        <w:rPr>
          <w:rFonts w:hint="eastAsia"/>
        </w:rPr>
        <w:t>支持虚拟机集群管理</w:t>
      </w:r>
      <w:r>
        <w:rPr>
          <w:rFonts w:hint="eastAsia"/>
        </w:rPr>
        <w:t>，</w:t>
      </w:r>
      <w:r w:rsidRPr="002F7E2A">
        <w:rPr>
          <w:rFonts w:hint="eastAsia"/>
        </w:rPr>
        <w:t>对虚拟机集群进行统一</w:t>
      </w:r>
      <w:r>
        <w:rPr>
          <w:rFonts w:hint="eastAsia"/>
        </w:rPr>
        <w:t>备份</w:t>
      </w:r>
      <w:r w:rsidRPr="002F7E2A">
        <w:rPr>
          <w:rFonts w:hint="eastAsia"/>
        </w:rPr>
        <w:t>、标识、恢复、删除等</w:t>
      </w:r>
      <w:r>
        <w:rPr>
          <w:rFonts w:hint="eastAsia"/>
        </w:rPr>
        <w:t>管理</w:t>
      </w:r>
      <w:r w:rsidRPr="002F7E2A">
        <w:rPr>
          <w:rFonts w:hint="eastAsia"/>
        </w:rPr>
        <w:t>。</w:t>
      </w:r>
    </w:p>
    <w:p w:rsidR="009217D4" w:rsidRPr="002F7E2A" w:rsidRDefault="009217D4" w:rsidP="00A476AB">
      <w:pPr>
        <w:pStyle w:val="aff5"/>
      </w:pPr>
      <w:r w:rsidRPr="002F7E2A">
        <w:rPr>
          <w:rFonts w:hint="eastAsia"/>
        </w:rPr>
        <w:t>g)具有安全防护功能</w:t>
      </w:r>
      <w:r>
        <w:rPr>
          <w:rFonts w:hint="eastAsia"/>
        </w:rPr>
        <w:t>，</w:t>
      </w:r>
      <w:r w:rsidRPr="002F7E2A">
        <w:rPr>
          <w:rFonts w:hint="eastAsia"/>
        </w:rPr>
        <w:t>保证云平台的系统安全、数据安全。支持访问权限管理、防病毒管理、安全日志管理等。</w:t>
      </w:r>
    </w:p>
    <w:p w:rsidR="009217D4" w:rsidRDefault="009217D4" w:rsidP="00A476AB">
      <w:pPr>
        <w:pStyle w:val="aff5"/>
      </w:pPr>
      <w:r w:rsidRPr="002F7E2A">
        <w:rPr>
          <w:rFonts w:hint="eastAsia"/>
        </w:rPr>
        <w:t>h)支持加密狗授权软件的使用。支持在服务器USB接口接入加密狗</w:t>
      </w:r>
      <w:r>
        <w:rPr>
          <w:rFonts w:hint="eastAsia"/>
        </w:rPr>
        <w:t>，即</w:t>
      </w:r>
      <w:r w:rsidRPr="002F7E2A">
        <w:rPr>
          <w:rFonts w:hint="eastAsia"/>
        </w:rPr>
        <w:t>可在云平台生成的任意虚拟机上使用该软件授权</w:t>
      </w:r>
      <w:r>
        <w:rPr>
          <w:rFonts w:hint="eastAsia"/>
        </w:rPr>
        <w:t>（</w:t>
      </w:r>
      <w:r w:rsidRPr="002F7E2A">
        <w:rPr>
          <w:rFonts w:hint="eastAsia"/>
        </w:rPr>
        <w:t>不同时使用</w:t>
      </w:r>
      <w:r>
        <w:rPr>
          <w:rFonts w:hint="eastAsia"/>
        </w:rPr>
        <w:t>）。</w:t>
      </w:r>
    </w:p>
    <w:p w:rsidR="009217D4" w:rsidRPr="002F7E2A" w:rsidRDefault="009217D4" w:rsidP="00A476AB">
      <w:pPr>
        <w:pStyle w:val="aff5"/>
      </w:pPr>
      <w:r>
        <w:t>i)</w:t>
      </w:r>
      <w:r w:rsidRPr="002F7E2A">
        <w:rPr>
          <w:rFonts w:hint="eastAsia"/>
        </w:rPr>
        <w:t>具有串口虚拟化功能。可在云平台生成的虚拟机上实现串口虚拟化</w:t>
      </w:r>
      <w:r>
        <w:rPr>
          <w:rFonts w:hint="eastAsia"/>
        </w:rPr>
        <w:t>，</w:t>
      </w:r>
      <w:r w:rsidRPr="002F7E2A">
        <w:rPr>
          <w:rFonts w:hint="eastAsia"/>
        </w:rPr>
        <w:t>虚拟机与虚拟机间</w:t>
      </w:r>
      <w:r>
        <w:rPr>
          <w:rFonts w:hint="eastAsia"/>
        </w:rPr>
        <w:t>，</w:t>
      </w:r>
      <w:r w:rsidRPr="002F7E2A">
        <w:rPr>
          <w:rFonts w:hint="eastAsia"/>
        </w:rPr>
        <w:t>虚拟机与外部设备间可通过</w:t>
      </w:r>
      <w:r>
        <w:rPr>
          <w:rFonts w:hint="eastAsia"/>
        </w:rPr>
        <w:t>串口</w:t>
      </w:r>
      <w:r w:rsidRPr="002F7E2A">
        <w:rPr>
          <w:rFonts w:hint="eastAsia"/>
        </w:rPr>
        <w:t>进行通信。</w:t>
      </w:r>
    </w:p>
    <w:p w:rsidR="009217D4" w:rsidRPr="002F7E2A" w:rsidRDefault="009217D4" w:rsidP="00A476AB">
      <w:pPr>
        <w:pStyle w:val="aff5"/>
      </w:pPr>
      <w:r w:rsidRPr="002F7E2A">
        <w:rPr>
          <w:rFonts w:hint="eastAsia"/>
        </w:rPr>
        <w:t>j)具有虚拟机界面监视功能。在不影响虚拟机操作员操作的前提下</w:t>
      </w:r>
      <w:r>
        <w:rPr>
          <w:rFonts w:hint="eastAsia"/>
        </w:rPr>
        <w:t>，</w:t>
      </w:r>
      <w:r w:rsidRPr="002F7E2A">
        <w:rPr>
          <w:rFonts w:hint="eastAsia"/>
        </w:rPr>
        <w:t>可以将虚拟机操作界面切换至监视端显示。</w:t>
      </w:r>
    </w:p>
    <w:p w:rsidR="009217D4" w:rsidRPr="002F7E2A" w:rsidRDefault="009217D4" w:rsidP="00A476AB">
      <w:pPr>
        <w:pStyle w:val="aff5"/>
      </w:pPr>
      <w:r w:rsidRPr="002F7E2A">
        <w:rPr>
          <w:rFonts w:hint="eastAsia"/>
        </w:rPr>
        <w:t>k)具有用户管理功能。支持多用户共享资源</w:t>
      </w:r>
      <w:r>
        <w:rPr>
          <w:rFonts w:hint="eastAsia"/>
        </w:rPr>
        <w:t>，</w:t>
      </w:r>
      <w:r w:rsidRPr="002F7E2A">
        <w:rPr>
          <w:rFonts w:hint="eastAsia"/>
        </w:rPr>
        <w:t>支持多用户按需动态分配资源</w:t>
      </w:r>
      <w:r>
        <w:rPr>
          <w:rFonts w:hint="eastAsia"/>
        </w:rPr>
        <w:t>，</w:t>
      </w:r>
      <w:r w:rsidRPr="002F7E2A">
        <w:rPr>
          <w:rFonts w:hint="eastAsia"/>
        </w:rPr>
        <w:t>支持用户权限控制。</w:t>
      </w:r>
    </w:p>
    <w:p w:rsidR="009217D4" w:rsidRPr="002F7E2A" w:rsidRDefault="009217D4" w:rsidP="00A476AB">
      <w:pPr>
        <w:pStyle w:val="aff5"/>
      </w:pPr>
      <w:r w:rsidRPr="002F7E2A">
        <w:t>l</w:t>
      </w:r>
      <w:r w:rsidRPr="002F7E2A">
        <w:rPr>
          <w:rFonts w:hint="eastAsia"/>
        </w:rPr>
        <w:t>)具有虚拟机管理功能。支持虚拟机的按需申请、自动生成</w:t>
      </w:r>
      <w:r>
        <w:rPr>
          <w:rFonts w:hint="eastAsia"/>
        </w:rPr>
        <w:t>，</w:t>
      </w:r>
      <w:r w:rsidRPr="002F7E2A">
        <w:rPr>
          <w:rFonts w:hint="eastAsia"/>
        </w:rPr>
        <w:t>实现虚拟机的启动、挂起、关闭等操作</w:t>
      </w:r>
      <w:r>
        <w:rPr>
          <w:rFonts w:hint="eastAsia"/>
        </w:rPr>
        <w:t>，</w:t>
      </w:r>
      <w:r w:rsidRPr="002F7E2A">
        <w:rPr>
          <w:rFonts w:hint="eastAsia"/>
        </w:rPr>
        <w:t>可对虚拟机运行状态进行监视</w:t>
      </w:r>
      <w:r>
        <w:rPr>
          <w:rFonts w:hint="eastAsia"/>
        </w:rPr>
        <w:t>，</w:t>
      </w:r>
      <w:r w:rsidRPr="002F7E2A">
        <w:rPr>
          <w:rFonts w:hint="eastAsia"/>
        </w:rPr>
        <w:t>具有虚拟机配置开机执行脚本等功能。</w:t>
      </w:r>
    </w:p>
    <w:p w:rsidR="009217D4" w:rsidRPr="002F7E2A" w:rsidRDefault="009217D4" w:rsidP="00A476AB">
      <w:pPr>
        <w:pStyle w:val="aff5"/>
      </w:pPr>
      <w:r w:rsidRPr="002F7E2A">
        <w:rPr>
          <w:rFonts w:hint="eastAsia"/>
        </w:rPr>
        <w:t>m)具有可视化管理与运维界面</w:t>
      </w:r>
      <w:r>
        <w:rPr>
          <w:rFonts w:hint="eastAsia"/>
        </w:rPr>
        <w:t>，</w:t>
      </w:r>
      <w:r w:rsidRPr="002F7E2A">
        <w:rPr>
          <w:rFonts w:hint="eastAsia"/>
        </w:rPr>
        <w:t>可对系统资源进行统一登记、标识、管理和状态监视</w:t>
      </w:r>
      <w:r>
        <w:rPr>
          <w:rFonts w:hint="eastAsia"/>
        </w:rPr>
        <w:t>，</w:t>
      </w:r>
      <w:r w:rsidRPr="002F7E2A">
        <w:rPr>
          <w:rFonts w:hint="eastAsia"/>
        </w:rPr>
        <w:t>可单独实现对云平台的管理操作。</w:t>
      </w:r>
    </w:p>
    <w:p w:rsidR="009217D4" w:rsidRPr="002F7E2A" w:rsidRDefault="009217D4" w:rsidP="00A476AB">
      <w:pPr>
        <w:pStyle w:val="aff5"/>
      </w:pPr>
      <w:r w:rsidRPr="002F7E2A">
        <w:rPr>
          <w:rFonts w:hint="eastAsia"/>
        </w:rPr>
        <w:t>n)云基础及硬件管理功能。完成云计算主机群的安装、互联和配置</w:t>
      </w:r>
      <w:r>
        <w:rPr>
          <w:rFonts w:hint="eastAsia"/>
        </w:rPr>
        <w:t>，</w:t>
      </w:r>
      <w:r w:rsidRPr="002F7E2A">
        <w:rPr>
          <w:rFonts w:hint="eastAsia"/>
        </w:rPr>
        <w:t>为上层的云计算提供硬件支撑。完成云主机操作系统的安装和系统计算、内存</w:t>
      </w:r>
      <w:r>
        <w:rPr>
          <w:rFonts w:hint="eastAsia"/>
        </w:rPr>
        <w:t>、网络</w:t>
      </w:r>
      <w:r w:rsidRPr="002F7E2A">
        <w:rPr>
          <w:rFonts w:hint="eastAsia"/>
        </w:rPr>
        <w:t>、存储资源的虚拟化功能</w:t>
      </w:r>
      <w:r>
        <w:rPr>
          <w:rFonts w:hint="eastAsia"/>
        </w:rPr>
        <w:t>；</w:t>
      </w:r>
      <w:r w:rsidRPr="002F7E2A">
        <w:rPr>
          <w:rFonts w:hint="eastAsia"/>
        </w:rPr>
        <w:t>提供云环境配置功能。</w:t>
      </w:r>
    </w:p>
    <w:p w:rsidR="009217D4" w:rsidRPr="002F7E2A" w:rsidRDefault="009217D4" w:rsidP="00A476AB">
      <w:pPr>
        <w:pStyle w:val="aff5"/>
      </w:pPr>
      <w:r w:rsidRPr="002F7E2A">
        <w:rPr>
          <w:rFonts w:hint="eastAsia"/>
        </w:rPr>
        <w:t>3.测试运行支撑分系统指标</w:t>
      </w:r>
    </w:p>
    <w:p w:rsidR="009217D4" w:rsidRPr="002F7E2A" w:rsidRDefault="009217D4" w:rsidP="00A476AB">
      <w:pPr>
        <w:pStyle w:val="aff5"/>
      </w:pPr>
      <w:r w:rsidRPr="002F7E2A">
        <w:rPr>
          <w:rFonts w:hint="eastAsia"/>
        </w:rPr>
        <w:t>测试运行支撑分系统主要对软件测试过程和实施进行管理</w:t>
      </w:r>
      <w:r>
        <w:rPr>
          <w:rFonts w:hint="eastAsia"/>
        </w:rPr>
        <w:t>，</w:t>
      </w:r>
      <w:r w:rsidRPr="002F7E2A">
        <w:rPr>
          <w:rFonts w:hint="eastAsia"/>
        </w:rPr>
        <w:t>包括测试对象管理、</w:t>
      </w:r>
      <w:r>
        <w:rPr>
          <w:rFonts w:hint="eastAsia"/>
        </w:rPr>
        <w:t>测试</w:t>
      </w:r>
      <w:r w:rsidRPr="002F7E2A">
        <w:rPr>
          <w:rFonts w:hint="eastAsia"/>
        </w:rPr>
        <w:t>环境构建、测试运行控制等</w:t>
      </w:r>
      <w:r>
        <w:rPr>
          <w:rFonts w:hint="eastAsia"/>
        </w:rPr>
        <w:t>，</w:t>
      </w:r>
      <w:r w:rsidRPr="002F7E2A">
        <w:rPr>
          <w:rFonts w:hint="eastAsia"/>
        </w:rPr>
        <w:t>主要功能指标包括</w:t>
      </w:r>
      <w:r>
        <w:rPr>
          <w:rFonts w:hint="eastAsia"/>
        </w:rPr>
        <w:t>：</w:t>
      </w:r>
    </w:p>
    <w:p w:rsidR="009217D4" w:rsidRPr="002F7E2A" w:rsidRDefault="009217D4" w:rsidP="00A476AB">
      <w:pPr>
        <w:pStyle w:val="aff5"/>
      </w:pPr>
      <w:r w:rsidRPr="002F7E2A">
        <w:rPr>
          <w:rFonts w:hint="eastAsia"/>
        </w:rPr>
        <w:t>a)被测对象管理功能</w:t>
      </w:r>
      <w:r>
        <w:rPr>
          <w:rFonts w:hint="eastAsia"/>
        </w:rPr>
        <w:t>：</w:t>
      </w:r>
      <w:r w:rsidRPr="002F7E2A">
        <w:rPr>
          <w:rFonts w:hint="eastAsia"/>
        </w:rPr>
        <w:t>建立被测对象生命周期管理数据库</w:t>
      </w:r>
      <w:r>
        <w:rPr>
          <w:rFonts w:hint="eastAsia"/>
        </w:rPr>
        <w:t>，</w:t>
      </w:r>
      <w:r w:rsidRPr="002F7E2A">
        <w:rPr>
          <w:rFonts w:hint="eastAsia"/>
        </w:rPr>
        <w:t>实现基于用户角色的被测对象入库、出库、更动、版本管理功能</w:t>
      </w:r>
      <w:r>
        <w:rPr>
          <w:rFonts w:hint="eastAsia"/>
        </w:rPr>
        <w:t>，</w:t>
      </w:r>
      <w:r w:rsidRPr="002F7E2A">
        <w:rPr>
          <w:rFonts w:hint="eastAsia"/>
        </w:rPr>
        <w:t>为系统提供独立于测试项目的被测对象存储、管理环境。</w:t>
      </w:r>
    </w:p>
    <w:p w:rsidR="009217D4" w:rsidRPr="002F7E2A" w:rsidRDefault="009217D4" w:rsidP="00A476AB">
      <w:pPr>
        <w:pStyle w:val="aff5"/>
      </w:pPr>
      <w:r w:rsidRPr="002F7E2A">
        <w:rPr>
          <w:rFonts w:hint="eastAsia"/>
        </w:rPr>
        <w:t>b)测试环境定制功能</w:t>
      </w:r>
      <w:r>
        <w:rPr>
          <w:rFonts w:hint="eastAsia"/>
        </w:rPr>
        <w:t>：</w:t>
      </w:r>
      <w:r w:rsidRPr="002F7E2A">
        <w:rPr>
          <w:rFonts w:hint="eastAsia"/>
        </w:rPr>
        <w:t>提供测试环境可视化定制功能</w:t>
      </w:r>
      <w:r>
        <w:rPr>
          <w:rFonts w:hint="eastAsia"/>
        </w:rPr>
        <w:t>，</w:t>
      </w:r>
      <w:r w:rsidRPr="002F7E2A">
        <w:rPr>
          <w:rFonts w:hint="eastAsia"/>
        </w:rPr>
        <w:t>具备操作系统、常用功能软件、测试工具软件的定制、初始化与部署功能。支持基于虚拟机的部署和可视化虚拟网络</w:t>
      </w:r>
      <w:r>
        <w:rPr>
          <w:rFonts w:hint="eastAsia"/>
        </w:rPr>
        <w:t>拓扑</w:t>
      </w:r>
      <w:r w:rsidRPr="002F7E2A">
        <w:rPr>
          <w:rFonts w:hint="eastAsia"/>
        </w:rPr>
        <w:t>规划设计</w:t>
      </w:r>
      <w:r>
        <w:rPr>
          <w:rFonts w:hint="eastAsia"/>
        </w:rPr>
        <w:t>，</w:t>
      </w:r>
      <w:r w:rsidRPr="002F7E2A">
        <w:rPr>
          <w:rFonts w:hint="eastAsia"/>
        </w:rPr>
        <w:t>支持测试环境集的整体备份、恢复等管理功能。</w:t>
      </w:r>
    </w:p>
    <w:p w:rsidR="009217D4" w:rsidRPr="002F7E2A" w:rsidRDefault="009217D4" w:rsidP="00A476AB">
      <w:pPr>
        <w:pStyle w:val="aff5"/>
      </w:pPr>
      <w:r w:rsidRPr="002F7E2A">
        <w:rPr>
          <w:rFonts w:hint="eastAsia"/>
        </w:rPr>
        <w:t>c)测试运行管理功能</w:t>
      </w:r>
      <w:r>
        <w:rPr>
          <w:rFonts w:hint="eastAsia"/>
        </w:rPr>
        <w:t>：</w:t>
      </w:r>
      <w:r w:rsidRPr="002F7E2A">
        <w:rPr>
          <w:rFonts w:hint="eastAsia"/>
        </w:rPr>
        <w:t>支持虚拟机的创建、删除、挂起、迁移、扩容等</w:t>
      </w:r>
      <w:r>
        <w:rPr>
          <w:rFonts w:hint="eastAsia"/>
        </w:rPr>
        <w:t>功能</w:t>
      </w:r>
      <w:r w:rsidRPr="002F7E2A">
        <w:rPr>
          <w:rFonts w:hint="eastAsia"/>
        </w:rPr>
        <w:t>。</w:t>
      </w:r>
    </w:p>
    <w:p w:rsidR="009217D4" w:rsidRPr="002F7E2A" w:rsidRDefault="009217D4" w:rsidP="00A476AB">
      <w:pPr>
        <w:pStyle w:val="aff5"/>
      </w:pPr>
      <w:r>
        <w:rPr>
          <w:rFonts w:hint="eastAsia"/>
        </w:rPr>
        <w:t>d</w:t>
      </w:r>
      <w:r w:rsidRPr="002F7E2A">
        <w:rPr>
          <w:rFonts w:hint="eastAsia"/>
        </w:rPr>
        <w:t>)用户管理功能</w:t>
      </w:r>
      <w:r>
        <w:rPr>
          <w:rFonts w:hint="eastAsia"/>
        </w:rPr>
        <w:t>：</w:t>
      </w:r>
      <w:r w:rsidRPr="002F7E2A">
        <w:rPr>
          <w:rFonts w:hint="eastAsia"/>
        </w:rPr>
        <w:t>实现被测对象、</w:t>
      </w:r>
      <w:r>
        <w:rPr>
          <w:rFonts w:hint="eastAsia"/>
        </w:rPr>
        <w:t>测试</w:t>
      </w:r>
      <w:r w:rsidRPr="002F7E2A">
        <w:rPr>
          <w:rFonts w:hint="eastAsia"/>
        </w:rPr>
        <w:t>项目、测试工具、测试数据、</w:t>
      </w:r>
      <w:r>
        <w:rPr>
          <w:rFonts w:hint="eastAsia"/>
        </w:rPr>
        <w:t>测试</w:t>
      </w:r>
      <w:r w:rsidRPr="002F7E2A">
        <w:rPr>
          <w:rFonts w:hint="eastAsia"/>
        </w:rPr>
        <w:t>流程、测试计划、测试人员、测试日志等对象的</w:t>
      </w:r>
      <w:r>
        <w:rPr>
          <w:rFonts w:hint="eastAsia"/>
        </w:rPr>
        <w:t>访问</w:t>
      </w:r>
      <w:r w:rsidRPr="002F7E2A">
        <w:rPr>
          <w:rFonts w:hint="eastAsia"/>
        </w:rPr>
        <w:t>权限规划。对关键</w:t>
      </w:r>
      <w:r>
        <w:rPr>
          <w:rFonts w:hint="eastAsia"/>
        </w:rPr>
        <w:t>测</w:t>
      </w:r>
      <w:r w:rsidRPr="002F7E2A">
        <w:rPr>
          <w:rFonts w:hint="eastAsia"/>
        </w:rPr>
        <w:t>试活动进行日志记录与存储。</w:t>
      </w:r>
    </w:p>
    <w:p w:rsidR="009217D4" w:rsidRPr="002F7E2A" w:rsidRDefault="009217D4" w:rsidP="00A476AB">
      <w:pPr>
        <w:pStyle w:val="aff5"/>
      </w:pPr>
      <w:r w:rsidRPr="002F7E2A">
        <w:rPr>
          <w:rFonts w:hint="eastAsia"/>
        </w:rPr>
        <w:t>e)云平台软件工具适配功能</w:t>
      </w:r>
      <w:r>
        <w:rPr>
          <w:rFonts w:hint="eastAsia"/>
        </w:rPr>
        <w:t>：</w:t>
      </w:r>
      <w:r w:rsidRPr="002F7E2A">
        <w:rPr>
          <w:rFonts w:hint="eastAsia"/>
        </w:rPr>
        <w:t>完成已有、新购及开源软件测试工具的云平台配。提供软文件、硬件Key、</w:t>
      </w:r>
      <w:r>
        <w:rPr>
          <w:rFonts w:hint="eastAsia"/>
        </w:rPr>
        <w:t>网络</w:t>
      </w:r>
      <w:r w:rsidRPr="002F7E2A">
        <w:rPr>
          <w:rFonts w:hint="eastAsia"/>
        </w:rPr>
        <w:t>版 License的集中登记、管理</w:t>
      </w:r>
      <w:r>
        <w:rPr>
          <w:rFonts w:hint="eastAsia"/>
        </w:rPr>
        <w:t>，</w:t>
      </w:r>
      <w:r w:rsidRPr="002F7E2A">
        <w:rPr>
          <w:rFonts w:hint="eastAsia"/>
        </w:rPr>
        <w:t>实现虚拟机与 License的适配</w:t>
      </w:r>
      <w:r>
        <w:rPr>
          <w:rFonts w:hint="eastAsia"/>
        </w:rPr>
        <w:t>；</w:t>
      </w:r>
      <w:r w:rsidRPr="002F7E2A">
        <w:rPr>
          <w:rFonts w:hint="eastAsia"/>
        </w:rPr>
        <w:t>单机版测试工具的封装和面向分布式云环境的功能转换</w:t>
      </w:r>
      <w:r>
        <w:rPr>
          <w:rFonts w:hint="eastAsia"/>
        </w:rPr>
        <w:t>；</w:t>
      </w:r>
      <w:r w:rsidRPr="002F7E2A">
        <w:rPr>
          <w:rFonts w:hint="eastAsia"/>
        </w:rPr>
        <w:t>B/S架构、CS架构测试工具的云环境配置功能</w:t>
      </w:r>
      <w:r>
        <w:rPr>
          <w:rFonts w:hint="eastAsia"/>
        </w:rPr>
        <w:t>。</w:t>
      </w:r>
    </w:p>
    <w:p w:rsidR="009217D4" w:rsidRPr="002F7E2A" w:rsidRDefault="009217D4" w:rsidP="00A476AB">
      <w:pPr>
        <w:pStyle w:val="aff5"/>
      </w:pPr>
      <w:r w:rsidRPr="002F7E2A">
        <w:rPr>
          <w:rFonts w:hint="eastAsia"/>
        </w:rPr>
        <w:t>4.测试</w:t>
      </w:r>
      <w:r>
        <w:rPr>
          <w:rFonts w:hint="eastAsia"/>
        </w:rPr>
        <w:t>数据</w:t>
      </w:r>
      <w:r w:rsidRPr="002F7E2A">
        <w:rPr>
          <w:rFonts w:hint="eastAsia"/>
        </w:rPr>
        <w:t>采集与分析分系统指标</w:t>
      </w:r>
    </w:p>
    <w:p w:rsidR="009217D4" w:rsidRPr="002F7E2A" w:rsidRDefault="009217D4" w:rsidP="00A476AB">
      <w:pPr>
        <w:pStyle w:val="aff5"/>
      </w:pPr>
      <w:r w:rsidRPr="002F7E2A">
        <w:rPr>
          <w:rFonts w:hint="eastAsia"/>
        </w:rPr>
        <w:t>a)具有数据搜集与存储功能。能够对测试配置数据、</w:t>
      </w:r>
      <w:r>
        <w:rPr>
          <w:rFonts w:hint="eastAsia"/>
        </w:rPr>
        <w:t>测试</w:t>
      </w:r>
      <w:r w:rsidRPr="002F7E2A">
        <w:rPr>
          <w:rFonts w:hint="eastAsia"/>
        </w:rPr>
        <w:t>过程数据、测试结果数据进行搜集和存储</w:t>
      </w:r>
      <w:r>
        <w:rPr>
          <w:rFonts w:hint="eastAsia"/>
        </w:rPr>
        <w:t>；</w:t>
      </w:r>
      <w:r w:rsidRPr="002F7E2A">
        <w:rPr>
          <w:rFonts w:hint="eastAsia"/>
        </w:rPr>
        <w:t>可实现格式化数据和非格式化数据的存储与应用</w:t>
      </w:r>
      <w:r>
        <w:rPr>
          <w:rFonts w:hint="eastAsia"/>
        </w:rPr>
        <w:t>；</w:t>
      </w:r>
      <w:r w:rsidRPr="002F7E2A">
        <w:rPr>
          <w:rFonts w:hint="eastAsia"/>
        </w:rPr>
        <w:t>具有大数据分析扩展接口</w:t>
      </w:r>
      <w:r>
        <w:rPr>
          <w:rFonts w:hint="eastAsia"/>
        </w:rPr>
        <w:t>，</w:t>
      </w:r>
      <w:r w:rsidRPr="002F7E2A">
        <w:rPr>
          <w:rFonts w:hint="eastAsia"/>
        </w:rPr>
        <w:t>可为后续大数据处理提供支撑。</w:t>
      </w:r>
    </w:p>
    <w:p w:rsidR="009217D4" w:rsidRPr="002F7E2A" w:rsidRDefault="009217D4" w:rsidP="00A476AB">
      <w:pPr>
        <w:pStyle w:val="aff5"/>
      </w:pPr>
      <w:r w:rsidRPr="002F7E2A">
        <w:rPr>
          <w:rFonts w:hint="eastAsia"/>
        </w:rPr>
        <w:t>b)具有测试数据综合分析功能。具有用户可定义的软件评价体系</w:t>
      </w:r>
      <w:r>
        <w:rPr>
          <w:rFonts w:hint="eastAsia"/>
        </w:rPr>
        <w:t>，</w:t>
      </w:r>
      <w:r w:rsidRPr="002F7E2A">
        <w:rPr>
          <w:rFonts w:hint="eastAsia"/>
        </w:rPr>
        <w:t>能够根据评价指标对测试数据进行综合分析</w:t>
      </w:r>
      <w:r>
        <w:rPr>
          <w:rFonts w:hint="eastAsia"/>
        </w:rPr>
        <w:t>，</w:t>
      </w:r>
      <w:r w:rsidRPr="002F7E2A">
        <w:rPr>
          <w:rFonts w:hint="eastAsia"/>
        </w:rPr>
        <w:t>并以可视化方式显示分析结果</w:t>
      </w:r>
      <w:r>
        <w:rPr>
          <w:rFonts w:hint="eastAsia"/>
        </w:rPr>
        <w:t>，可</w:t>
      </w:r>
      <w:r w:rsidRPr="002F7E2A">
        <w:rPr>
          <w:rFonts w:hint="eastAsia"/>
        </w:rPr>
        <w:t>输出评价分析报告。</w:t>
      </w:r>
    </w:p>
    <w:p w:rsidR="009217D4" w:rsidRPr="002F7E2A" w:rsidRDefault="009217D4" w:rsidP="00A476AB">
      <w:pPr>
        <w:pStyle w:val="aff5"/>
      </w:pPr>
      <w:r w:rsidRPr="002F7E2A">
        <w:rPr>
          <w:rFonts w:hint="eastAsia"/>
        </w:rPr>
        <w:t>c)具有测试用例</w:t>
      </w:r>
      <w:r>
        <w:rPr>
          <w:rFonts w:hint="eastAsia"/>
        </w:rPr>
        <w:t>辅助</w:t>
      </w:r>
      <w:r w:rsidRPr="002F7E2A">
        <w:rPr>
          <w:rFonts w:hint="eastAsia"/>
        </w:rPr>
        <w:t>设计功能。通过对测试需求进行分析</w:t>
      </w:r>
      <w:r>
        <w:rPr>
          <w:rFonts w:hint="eastAsia"/>
        </w:rPr>
        <w:t>，</w:t>
      </w:r>
      <w:r w:rsidRPr="002F7E2A">
        <w:rPr>
          <w:rFonts w:hint="eastAsia"/>
        </w:rPr>
        <w:t>基于历史测试场景、测试用例、测试数据等</w:t>
      </w:r>
      <w:r>
        <w:rPr>
          <w:rFonts w:hint="eastAsia"/>
        </w:rPr>
        <w:t>已有</w:t>
      </w:r>
      <w:r w:rsidRPr="002F7E2A">
        <w:rPr>
          <w:rFonts w:hint="eastAsia"/>
        </w:rPr>
        <w:t>信息</w:t>
      </w:r>
      <w:r>
        <w:rPr>
          <w:rFonts w:hint="eastAsia"/>
        </w:rPr>
        <w:t>，</w:t>
      </w:r>
      <w:r w:rsidRPr="002F7E2A">
        <w:rPr>
          <w:rFonts w:hint="eastAsia"/>
        </w:rPr>
        <w:t>形成典型被测对象在典型测试场景下的测试用例推荐</w:t>
      </w:r>
      <w:r>
        <w:rPr>
          <w:rFonts w:hint="eastAsia"/>
        </w:rPr>
        <w:t>，</w:t>
      </w:r>
      <w:r w:rsidRPr="002F7E2A">
        <w:rPr>
          <w:rFonts w:hint="eastAsia"/>
        </w:rPr>
        <w:t>可辅助用户进行测试用例</w:t>
      </w:r>
      <w:r>
        <w:rPr>
          <w:rFonts w:hint="eastAsia"/>
        </w:rPr>
        <w:t>设计</w:t>
      </w:r>
      <w:r w:rsidRPr="002F7E2A">
        <w:rPr>
          <w:rFonts w:hint="eastAsia"/>
        </w:rPr>
        <w:t>。</w:t>
      </w:r>
    </w:p>
    <w:p w:rsidR="009217D4" w:rsidRPr="002F7E2A" w:rsidRDefault="009217D4" w:rsidP="00A476AB">
      <w:pPr>
        <w:pStyle w:val="aff5"/>
      </w:pPr>
      <w:r w:rsidRPr="002F7E2A">
        <w:rPr>
          <w:rFonts w:hint="eastAsia"/>
        </w:rPr>
        <w:t>5.性能指标</w:t>
      </w:r>
    </w:p>
    <w:p w:rsidR="009217D4" w:rsidRPr="002F7E2A" w:rsidRDefault="009217D4" w:rsidP="00A476AB">
      <w:pPr>
        <w:pStyle w:val="aff5"/>
      </w:pPr>
      <w:r w:rsidRPr="002F7E2A">
        <w:rPr>
          <w:rFonts w:hint="eastAsia"/>
        </w:rPr>
        <w:t>a)</w:t>
      </w:r>
      <w:r>
        <w:rPr>
          <w:rFonts w:hint="eastAsia"/>
        </w:rPr>
        <w:t>测试</w:t>
      </w:r>
      <w:r w:rsidRPr="002F7E2A">
        <w:rPr>
          <w:rFonts w:hint="eastAsia"/>
        </w:rPr>
        <w:t>云平台对硬件资源进行管理</w:t>
      </w:r>
      <w:r>
        <w:rPr>
          <w:rFonts w:hint="eastAsia"/>
        </w:rPr>
        <w:t>，</w:t>
      </w:r>
      <w:r w:rsidRPr="002F7E2A">
        <w:rPr>
          <w:rFonts w:hint="eastAsia"/>
        </w:rPr>
        <w:t>所管理的服务器</w:t>
      </w:r>
      <w:r>
        <w:rPr>
          <w:rFonts w:hint="eastAsia"/>
        </w:rPr>
        <w:t>规模</w:t>
      </w:r>
      <w:r w:rsidRPr="002F7E2A">
        <w:rPr>
          <w:rFonts w:hint="eastAsia"/>
        </w:rPr>
        <w:t>不小于13台</w:t>
      </w:r>
      <w:r>
        <w:rPr>
          <w:rFonts w:hint="eastAsia"/>
        </w:rPr>
        <w:t>，</w:t>
      </w:r>
      <w:r w:rsidRPr="002F7E2A">
        <w:rPr>
          <w:rFonts w:hint="eastAsia"/>
        </w:rPr>
        <w:t>可扩展至50台以上</w:t>
      </w:r>
      <w:r>
        <w:rPr>
          <w:rFonts w:hint="eastAsia"/>
        </w:rPr>
        <w:t>；</w:t>
      </w:r>
      <w:r w:rsidRPr="002F7E2A">
        <w:rPr>
          <w:rFonts w:hint="eastAsia"/>
        </w:rPr>
        <w:t>管理存储资源规模不小于200T</w:t>
      </w:r>
      <w:r>
        <w:rPr>
          <w:rFonts w:hint="eastAsia"/>
        </w:rPr>
        <w:t>，</w:t>
      </w:r>
      <w:r w:rsidRPr="002F7E2A">
        <w:rPr>
          <w:rFonts w:hint="eastAsia"/>
        </w:rPr>
        <w:t>最大可扩展至不少于1000T。</w:t>
      </w:r>
    </w:p>
    <w:p w:rsidR="009217D4" w:rsidRPr="002F7E2A" w:rsidRDefault="009217D4" w:rsidP="00A476AB">
      <w:pPr>
        <w:pStyle w:val="aff5"/>
      </w:pPr>
      <w:r w:rsidRPr="002F7E2A">
        <w:rPr>
          <w:rFonts w:hint="eastAsia"/>
        </w:rPr>
        <w:t>b)测试云平台能够虚拟出不少于200个虚拟机(配置为2核CPU、4G内存、100G存储容量)</w:t>
      </w:r>
      <w:r>
        <w:rPr>
          <w:rFonts w:hint="eastAsia"/>
        </w:rPr>
        <w:t>，</w:t>
      </w:r>
      <w:r w:rsidRPr="002F7E2A">
        <w:rPr>
          <w:rFonts w:hint="eastAsia"/>
        </w:rPr>
        <w:t>支持自定义虚拟机资源配置。</w:t>
      </w:r>
    </w:p>
    <w:p w:rsidR="009217D4" w:rsidRPr="002F7E2A" w:rsidRDefault="009217D4" w:rsidP="00A476AB">
      <w:pPr>
        <w:pStyle w:val="aff5"/>
      </w:pPr>
      <w:r w:rsidRPr="002F7E2A">
        <w:rPr>
          <w:rFonts w:hint="eastAsia"/>
        </w:rPr>
        <w:t>c)支持管理200个以上的虚拟机镜像</w:t>
      </w:r>
      <w:r>
        <w:rPr>
          <w:rFonts w:hint="eastAsia"/>
        </w:rPr>
        <w:t>；</w:t>
      </w:r>
      <w:r w:rsidRPr="002F7E2A">
        <w:rPr>
          <w:rFonts w:hint="eastAsia"/>
        </w:rPr>
        <w:t>创建50个虚拟机实例用时</w:t>
      </w:r>
      <w:r>
        <w:rPr>
          <w:rFonts w:hint="eastAsia"/>
        </w:rPr>
        <w:t>小于</w:t>
      </w:r>
      <w:r w:rsidRPr="002F7E2A">
        <w:rPr>
          <w:rFonts w:hint="eastAsia"/>
        </w:rPr>
        <w:t>10min</w:t>
      </w:r>
      <w:r>
        <w:rPr>
          <w:rFonts w:hint="eastAsia"/>
        </w:rPr>
        <w:t>；</w:t>
      </w:r>
      <w:r w:rsidRPr="002F7E2A">
        <w:rPr>
          <w:rFonts w:hint="eastAsia"/>
        </w:rPr>
        <w:t>完成单虚拟机整机</w:t>
      </w:r>
      <w:r>
        <w:rPr>
          <w:rFonts w:hint="eastAsia"/>
        </w:rPr>
        <w:t>备份</w:t>
      </w:r>
      <w:r w:rsidRPr="002F7E2A">
        <w:rPr>
          <w:rFonts w:hint="eastAsia"/>
        </w:rPr>
        <w:t>时间小于5min。</w:t>
      </w:r>
    </w:p>
    <w:p w:rsidR="009217D4" w:rsidRDefault="009217D4" w:rsidP="003F0821">
      <w:pPr>
        <w:pStyle w:val="5"/>
      </w:pPr>
      <w:bookmarkStart w:id="46" w:name="_Toc17011838"/>
      <w:r w:rsidRPr="006541AD">
        <w:rPr>
          <w:rFonts w:hint="eastAsia"/>
        </w:rPr>
        <w:t>软件测试工具</w:t>
      </w:r>
      <w:bookmarkEnd w:id="46"/>
    </w:p>
    <w:p w:rsidR="009217D4" w:rsidRPr="002F7E2A" w:rsidRDefault="009217D4" w:rsidP="00A476AB">
      <w:pPr>
        <w:pStyle w:val="aff5"/>
      </w:pPr>
      <w:r w:rsidRPr="002F7E2A">
        <w:rPr>
          <w:rFonts w:hint="eastAsia"/>
        </w:rPr>
        <w:t>1.自动化功能测试工具技术指标</w:t>
      </w:r>
    </w:p>
    <w:p w:rsidR="009217D4" w:rsidRPr="002F7E2A" w:rsidRDefault="009217D4" w:rsidP="00A476AB">
      <w:pPr>
        <w:pStyle w:val="aff5"/>
      </w:pPr>
      <w:r w:rsidRPr="002F7E2A">
        <w:rPr>
          <w:rFonts w:hint="eastAsia"/>
        </w:rPr>
        <w:t>a)提供图形化和关键字驱动</w:t>
      </w:r>
      <w:r>
        <w:rPr>
          <w:rFonts w:hint="eastAsia"/>
        </w:rPr>
        <w:t>测试</w:t>
      </w:r>
      <w:r w:rsidRPr="002F7E2A">
        <w:rPr>
          <w:rFonts w:hint="eastAsia"/>
        </w:rPr>
        <w:t>功能</w:t>
      </w:r>
      <w:r>
        <w:rPr>
          <w:rFonts w:hint="eastAsia"/>
        </w:rPr>
        <w:t>，</w:t>
      </w:r>
      <w:r w:rsidRPr="002F7E2A">
        <w:rPr>
          <w:rFonts w:hint="eastAsia"/>
        </w:rPr>
        <w:t>为非编程技术人员提供图形化的关键字视图</w:t>
      </w:r>
      <w:r>
        <w:rPr>
          <w:rFonts w:hint="eastAsia"/>
        </w:rPr>
        <w:t>，</w:t>
      </w:r>
      <w:r w:rsidRPr="002F7E2A">
        <w:rPr>
          <w:rFonts w:hint="eastAsia"/>
        </w:rPr>
        <w:t>为数据驱动测试提供</w:t>
      </w:r>
      <w:r>
        <w:rPr>
          <w:rFonts w:hint="eastAsia"/>
        </w:rPr>
        <w:t>熟悉</w:t>
      </w:r>
      <w:r w:rsidRPr="002F7E2A">
        <w:rPr>
          <w:rFonts w:hint="eastAsia"/>
        </w:rPr>
        <w:t>易用的数据表。</w:t>
      </w:r>
    </w:p>
    <w:p w:rsidR="009217D4" w:rsidRPr="002F7E2A" w:rsidRDefault="009217D4" w:rsidP="00A476AB">
      <w:pPr>
        <w:pStyle w:val="aff5"/>
      </w:pPr>
      <w:r w:rsidRPr="002F7E2A">
        <w:rPr>
          <w:rFonts w:hint="eastAsia"/>
        </w:rPr>
        <w:t>b)提供测试流程模板(来自于</w:t>
      </w:r>
      <w:r>
        <w:rPr>
          <w:rFonts w:hint="eastAsia"/>
        </w:rPr>
        <w:t>实践</w:t>
      </w:r>
      <w:r w:rsidRPr="002F7E2A">
        <w:rPr>
          <w:rFonts w:hint="eastAsia"/>
        </w:rPr>
        <w:t>的流程指导)</w:t>
      </w:r>
      <w:r>
        <w:rPr>
          <w:rFonts w:hint="eastAsia"/>
        </w:rPr>
        <w:t>，</w:t>
      </w:r>
      <w:r w:rsidRPr="002F7E2A">
        <w:rPr>
          <w:rFonts w:hint="eastAsia"/>
        </w:rPr>
        <w:t>用户也可以自定义流程。</w:t>
      </w:r>
    </w:p>
    <w:p w:rsidR="009217D4" w:rsidRPr="002F7E2A" w:rsidRDefault="009217D4" w:rsidP="00A476AB">
      <w:pPr>
        <w:pStyle w:val="aff5"/>
      </w:pPr>
      <w:r w:rsidRPr="002F7E2A">
        <w:rPr>
          <w:rFonts w:hint="eastAsia"/>
        </w:rPr>
        <w:t>c)能够和测试管理平台集成</w:t>
      </w:r>
      <w:r>
        <w:rPr>
          <w:rFonts w:hint="eastAsia"/>
        </w:rPr>
        <w:t>，</w:t>
      </w:r>
      <w:r w:rsidRPr="002F7E2A">
        <w:rPr>
          <w:rFonts w:hint="eastAsia"/>
        </w:rPr>
        <w:t>在应用开发生命周期中实现案例的管理和重用。</w:t>
      </w:r>
    </w:p>
    <w:p w:rsidR="009217D4" w:rsidRPr="002F7E2A" w:rsidRDefault="009217D4" w:rsidP="00A476AB">
      <w:pPr>
        <w:pStyle w:val="aff5"/>
      </w:pPr>
      <w:r w:rsidRPr="002F7E2A">
        <w:rPr>
          <w:rFonts w:hint="eastAsia"/>
        </w:rPr>
        <w:t>d)支持基于数据驱动的功能测试</w:t>
      </w:r>
      <w:r>
        <w:rPr>
          <w:rFonts w:hint="eastAsia"/>
        </w:rPr>
        <w:t>，</w:t>
      </w:r>
      <w:r w:rsidRPr="002F7E2A">
        <w:rPr>
          <w:rFonts w:hint="eastAsia"/>
        </w:rPr>
        <w:t>可按用户自定义方式模拟生成功能测试所需的各种测试数据。</w:t>
      </w:r>
    </w:p>
    <w:p w:rsidR="009217D4" w:rsidRPr="002F7E2A" w:rsidRDefault="009217D4" w:rsidP="00A476AB">
      <w:pPr>
        <w:pStyle w:val="aff5"/>
      </w:pPr>
      <w:r w:rsidRPr="002F7E2A">
        <w:rPr>
          <w:rFonts w:hint="eastAsia"/>
        </w:rPr>
        <w:t>e)支持历史</w:t>
      </w:r>
      <w:r>
        <w:rPr>
          <w:rFonts w:hint="eastAsia"/>
        </w:rPr>
        <w:t>测试</w:t>
      </w:r>
      <w:r w:rsidRPr="002F7E2A">
        <w:rPr>
          <w:rFonts w:hint="eastAsia"/>
        </w:rPr>
        <w:t>数据文件方式生成功能测试所需的测试数据</w:t>
      </w:r>
      <w:r>
        <w:rPr>
          <w:rFonts w:hint="eastAsia"/>
        </w:rPr>
        <w:t>，</w:t>
      </w:r>
      <w:r w:rsidRPr="002F7E2A">
        <w:rPr>
          <w:rFonts w:hint="eastAsia"/>
        </w:rPr>
        <w:t>驱动被测软件自动运行。</w:t>
      </w:r>
    </w:p>
    <w:p w:rsidR="009217D4" w:rsidRPr="002F7E2A" w:rsidRDefault="009217D4" w:rsidP="00A476AB">
      <w:pPr>
        <w:pStyle w:val="aff5"/>
      </w:pPr>
      <w:r w:rsidRPr="002F7E2A">
        <w:rPr>
          <w:rFonts w:hint="eastAsia"/>
        </w:rPr>
        <w:t>f)支持典型分布式软件系统</w:t>
      </w:r>
      <w:r>
        <w:rPr>
          <w:rFonts w:hint="eastAsia"/>
        </w:rPr>
        <w:t>（</w:t>
      </w:r>
      <w:r w:rsidRPr="002F7E2A">
        <w:rPr>
          <w:rFonts w:hint="eastAsia"/>
        </w:rPr>
        <w:t>或体系</w:t>
      </w:r>
      <w:r>
        <w:rPr>
          <w:rFonts w:hint="eastAsia"/>
        </w:rPr>
        <w:t>），</w:t>
      </w:r>
      <w:r w:rsidRPr="002F7E2A">
        <w:rPr>
          <w:rFonts w:hint="eastAsia"/>
        </w:rPr>
        <w:t>例如指挥信息系统的自动化功能测试</w:t>
      </w:r>
      <w:r>
        <w:rPr>
          <w:rFonts w:hint="eastAsia"/>
        </w:rPr>
        <w:t>，</w:t>
      </w:r>
      <w:r w:rsidRPr="002F7E2A">
        <w:rPr>
          <w:rFonts w:hint="eastAsia"/>
        </w:rPr>
        <w:t>支持规模不低于旅</w:t>
      </w:r>
      <w:r>
        <w:rPr>
          <w:rFonts w:hint="eastAsia"/>
        </w:rPr>
        <w:t>（</w:t>
      </w:r>
      <w:r w:rsidRPr="002F7E2A">
        <w:rPr>
          <w:rFonts w:hint="eastAsia"/>
        </w:rPr>
        <w:t>团</w:t>
      </w:r>
      <w:r>
        <w:rPr>
          <w:rFonts w:hint="eastAsia"/>
        </w:rPr>
        <w:t>）</w:t>
      </w:r>
      <w:r w:rsidRPr="002F7E2A">
        <w:rPr>
          <w:rFonts w:hint="eastAsia"/>
        </w:rPr>
        <w:t>级</w:t>
      </w:r>
      <w:r>
        <w:rPr>
          <w:rFonts w:hint="eastAsia"/>
        </w:rPr>
        <w:t>（</w:t>
      </w:r>
      <w:r w:rsidRPr="002F7E2A">
        <w:rPr>
          <w:rFonts w:hint="eastAsia"/>
        </w:rPr>
        <w:t>或分布式节点数不小于24个</w:t>
      </w:r>
      <w:r>
        <w:rPr>
          <w:rFonts w:hint="eastAsia"/>
        </w:rPr>
        <w:t>）</w:t>
      </w:r>
      <w:r w:rsidRPr="002F7E2A">
        <w:rPr>
          <w:rFonts w:hint="eastAsia"/>
        </w:rPr>
        <w:t>。</w:t>
      </w:r>
    </w:p>
    <w:p w:rsidR="009217D4" w:rsidRPr="002F7E2A" w:rsidRDefault="009217D4" w:rsidP="00A476AB">
      <w:pPr>
        <w:pStyle w:val="aff5"/>
      </w:pPr>
      <w:r w:rsidRPr="002F7E2A">
        <w:rPr>
          <w:rFonts w:hint="eastAsia"/>
        </w:rPr>
        <w:t>g)对于不断变化的应用</w:t>
      </w:r>
      <w:r>
        <w:rPr>
          <w:rFonts w:hint="eastAsia"/>
        </w:rPr>
        <w:t>，</w:t>
      </w:r>
      <w:r w:rsidRPr="002F7E2A">
        <w:rPr>
          <w:rFonts w:hint="eastAsia"/>
        </w:rPr>
        <w:t>易于创建、执行和维护回归测试。</w:t>
      </w:r>
    </w:p>
    <w:p w:rsidR="009217D4" w:rsidRDefault="009217D4" w:rsidP="00A476AB">
      <w:pPr>
        <w:pStyle w:val="aff5"/>
      </w:pPr>
      <w:r w:rsidRPr="002F7E2A">
        <w:rPr>
          <w:rFonts w:hint="eastAsia"/>
        </w:rPr>
        <w:t>h)支持文档的自动生成</w:t>
      </w:r>
      <w:r>
        <w:rPr>
          <w:rFonts w:hint="eastAsia"/>
        </w:rPr>
        <w:t>，</w:t>
      </w:r>
      <w:r w:rsidRPr="002F7E2A">
        <w:rPr>
          <w:rFonts w:hint="eastAsia"/>
        </w:rPr>
        <w:t>具有易用性和内置的环境支持</w:t>
      </w:r>
    </w:p>
    <w:p w:rsidR="009217D4" w:rsidRPr="002F7E2A" w:rsidRDefault="009217D4" w:rsidP="00A476AB">
      <w:pPr>
        <w:pStyle w:val="aff5"/>
      </w:pPr>
      <w:r>
        <w:rPr>
          <w:rFonts w:hint="eastAsia"/>
        </w:rPr>
        <w:t>i</w:t>
      </w:r>
      <w:r>
        <w:t>)</w:t>
      </w:r>
      <w:r w:rsidRPr="002F7E2A">
        <w:rPr>
          <w:rFonts w:hint="eastAsia"/>
        </w:rPr>
        <w:t>支持运行的操作系统</w:t>
      </w:r>
      <w:r>
        <w:rPr>
          <w:rFonts w:hint="eastAsia"/>
        </w:rPr>
        <w:t>：</w:t>
      </w:r>
      <w:r>
        <w:rPr>
          <w:rFonts w:cs="宋体" w:hint="eastAsia"/>
          <w:bCs/>
        </w:rPr>
        <w:t xml:space="preserve"> </w:t>
      </w:r>
      <w:r w:rsidRPr="002F7E2A">
        <w:rPr>
          <w:rFonts w:hint="eastAsia"/>
        </w:rPr>
        <w:t>Windows系列操作系统、 Linux操作系统等。</w:t>
      </w:r>
    </w:p>
    <w:p w:rsidR="009217D4" w:rsidRPr="002F7E2A" w:rsidRDefault="009217D4" w:rsidP="00A476AB">
      <w:pPr>
        <w:pStyle w:val="aff5"/>
      </w:pPr>
      <w:r w:rsidRPr="002F7E2A">
        <w:rPr>
          <w:rFonts w:hint="eastAsia"/>
        </w:rPr>
        <w:t>j)浏览器</w:t>
      </w:r>
      <w:r>
        <w:rPr>
          <w:rFonts w:hint="eastAsia"/>
        </w:rPr>
        <w:t>：</w:t>
      </w:r>
      <w:r w:rsidRPr="002F7E2A">
        <w:rPr>
          <w:rFonts w:hint="eastAsia"/>
        </w:rPr>
        <w:t>支持IE、 Firefox等主流浏览器</w:t>
      </w:r>
      <w:r>
        <w:rPr>
          <w:rFonts w:hint="eastAsia"/>
        </w:rPr>
        <w:t>；</w:t>
      </w:r>
      <w:r w:rsidRPr="002F7E2A">
        <w:rPr>
          <w:rFonts w:hint="eastAsia"/>
        </w:rPr>
        <w:t>其中IE浏览器版本不低于6.0</w:t>
      </w:r>
      <w:r>
        <w:t xml:space="preserve"> </w:t>
      </w:r>
      <w:r w:rsidRPr="002F7E2A">
        <w:rPr>
          <w:rFonts w:hint="eastAsia"/>
        </w:rPr>
        <w:t>SP1</w:t>
      </w:r>
      <w:r>
        <w:rPr>
          <w:rFonts w:hint="eastAsia"/>
        </w:rPr>
        <w:t>，</w:t>
      </w:r>
      <w:r w:rsidRPr="002F7E2A">
        <w:rPr>
          <w:rFonts w:hint="eastAsia"/>
        </w:rPr>
        <w:t xml:space="preserve"> Firefox浏览器版本不低于1.5。</w:t>
      </w:r>
    </w:p>
    <w:p w:rsidR="009217D4" w:rsidRPr="002F7E2A" w:rsidRDefault="009217D4" w:rsidP="00A476AB">
      <w:pPr>
        <w:pStyle w:val="aff5"/>
      </w:pPr>
      <w:r w:rsidRPr="002F7E2A">
        <w:rPr>
          <w:rFonts w:hint="eastAsia"/>
        </w:rPr>
        <w:t>k)支持对以下类型的应用程序进行自动化功能测试</w:t>
      </w:r>
      <w:r>
        <w:rPr>
          <w:rFonts w:hint="eastAsia"/>
        </w:rPr>
        <w:t>：</w:t>
      </w:r>
      <w:r w:rsidRPr="002F7E2A">
        <w:rPr>
          <w:rFonts w:hint="eastAsia"/>
        </w:rPr>
        <w:t>标准 Windows应用程序</w:t>
      </w:r>
      <w:r>
        <w:rPr>
          <w:rFonts w:hint="eastAsia"/>
        </w:rPr>
        <w:t>，</w:t>
      </w:r>
      <w:r w:rsidRPr="002F7E2A">
        <w:rPr>
          <w:rFonts w:hint="eastAsia"/>
        </w:rPr>
        <w:t>包括基于Win32</w:t>
      </w:r>
      <w:r>
        <w:t xml:space="preserve"> </w:t>
      </w:r>
      <w:r w:rsidRPr="002F7E2A">
        <w:rPr>
          <w:rFonts w:hint="eastAsia"/>
        </w:rPr>
        <w:t>API和MFC的应用程序、 Active</w:t>
      </w:r>
      <w:r>
        <w:rPr>
          <w:rFonts w:hint="eastAsia"/>
        </w:rPr>
        <w:t>X</w:t>
      </w:r>
      <w:r w:rsidRPr="002F7E2A">
        <w:rPr>
          <w:rFonts w:hint="eastAsia"/>
        </w:rPr>
        <w:t>控件、 Visual Basic应用程序、Web页面。</w:t>
      </w:r>
    </w:p>
    <w:p w:rsidR="009217D4" w:rsidRPr="002F7E2A" w:rsidRDefault="009217D4" w:rsidP="00A476AB">
      <w:pPr>
        <w:pStyle w:val="aff5"/>
      </w:pPr>
      <w:r w:rsidRPr="002F7E2A">
        <w:rPr>
          <w:rFonts w:hint="eastAsia"/>
        </w:rPr>
        <w:t>2.性能测试工具技术指标</w:t>
      </w:r>
    </w:p>
    <w:p w:rsidR="009217D4" w:rsidRPr="002F7E2A" w:rsidRDefault="009217D4" w:rsidP="00A476AB">
      <w:pPr>
        <w:pStyle w:val="aff5"/>
      </w:pPr>
      <w:r w:rsidRPr="002F7E2A">
        <w:rPr>
          <w:rFonts w:hint="eastAsia"/>
        </w:rPr>
        <w:t>a)具有非侵入性的实时性能监视功能</w:t>
      </w:r>
      <w:r>
        <w:rPr>
          <w:rFonts w:hint="eastAsia"/>
        </w:rPr>
        <w:t>，</w:t>
      </w:r>
      <w:r w:rsidRPr="002F7E2A">
        <w:rPr>
          <w:rFonts w:hint="eastAsia"/>
        </w:rPr>
        <w:t>可提供被测系统主要性能指标的监视。</w:t>
      </w:r>
    </w:p>
    <w:p w:rsidR="009217D4" w:rsidRPr="002F7E2A" w:rsidRDefault="009217D4" w:rsidP="00A476AB">
      <w:pPr>
        <w:pStyle w:val="aff5"/>
      </w:pPr>
      <w:r w:rsidRPr="002F7E2A">
        <w:rPr>
          <w:rFonts w:hint="eastAsia"/>
        </w:rPr>
        <w:t>b)可支持用户定义方式自动生成压力测试数据</w:t>
      </w:r>
      <w:r>
        <w:rPr>
          <w:rFonts w:hint="eastAsia"/>
        </w:rPr>
        <w:t>，</w:t>
      </w:r>
      <w:r w:rsidRPr="002F7E2A">
        <w:rPr>
          <w:rFonts w:hint="eastAsia"/>
        </w:rPr>
        <w:t>支持对被测软件进行压力测试和稳定性、可靠性分析。</w:t>
      </w:r>
    </w:p>
    <w:p w:rsidR="009217D4" w:rsidRPr="002F7E2A" w:rsidRDefault="009217D4" w:rsidP="00A476AB">
      <w:pPr>
        <w:pStyle w:val="aff5"/>
      </w:pPr>
      <w:r w:rsidRPr="002F7E2A">
        <w:rPr>
          <w:rFonts w:hint="eastAsia"/>
        </w:rPr>
        <w:t>c)可测试分析被测软件运行时对CPU等硬件资源占用率、系统响应时间等关键性能指标</w:t>
      </w:r>
      <w:r>
        <w:rPr>
          <w:rFonts w:hint="eastAsia"/>
        </w:rPr>
        <w:t>。</w:t>
      </w:r>
    </w:p>
    <w:p w:rsidR="009217D4" w:rsidRPr="002F7E2A" w:rsidRDefault="009217D4" w:rsidP="00A476AB">
      <w:pPr>
        <w:pStyle w:val="aff5"/>
      </w:pPr>
      <w:r w:rsidRPr="002F7E2A">
        <w:rPr>
          <w:rFonts w:hint="eastAsia"/>
        </w:rPr>
        <w:t>d)支持对以下类型的应用程序进行自动化性能测试</w:t>
      </w:r>
      <w:r>
        <w:rPr>
          <w:rFonts w:hint="eastAsia"/>
        </w:rPr>
        <w:t>：</w:t>
      </w:r>
      <w:r w:rsidRPr="002F7E2A">
        <w:rPr>
          <w:rFonts w:hint="eastAsia"/>
        </w:rPr>
        <w:t>标准 Windows应用程序</w:t>
      </w:r>
      <w:r>
        <w:rPr>
          <w:rFonts w:hint="eastAsia"/>
        </w:rPr>
        <w:t>，</w:t>
      </w:r>
      <w:r w:rsidRPr="002F7E2A">
        <w:rPr>
          <w:rFonts w:hint="eastAsia"/>
        </w:rPr>
        <w:t>包括基于Win32</w:t>
      </w:r>
      <w:r>
        <w:t xml:space="preserve"> </w:t>
      </w:r>
      <w:r w:rsidRPr="002F7E2A">
        <w:rPr>
          <w:rFonts w:hint="eastAsia"/>
        </w:rPr>
        <w:t>API和MFC的应用程序、 Active</w:t>
      </w:r>
      <w:r>
        <w:rPr>
          <w:rFonts w:hint="eastAsia"/>
        </w:rPr>
        <w:t>X</w:t>
      </w:r>
      <w:r w:rsidRPr="002F7E2A">
        <w:rPr>
          <w:rFonts w:hint="eastAsia"/>
        </w:rPr>
        <w:t>控件、Web页面。</w:t>
      </w:r>
    </w:p>
    <w:p w:rsidR="009217D4" w:rsidRPr="002F7E2A" w:rsidRDefault="009217D4" w:rsidP="00A476AB">
      <w:pPr>
        <w:pStyle w:val="aff5"/>
      </w:pPr>
      <w:r w:rsidRPr="002F7E2A">
        <w:rPr>
          <w:rFonts w:hint="eastAsia"/>
        </w:rPr>
        <w:t>e)支持对典型分布式软件系统</w:t>
      </w:r>
      <w:r>
        <w:rPr>
          <w:rFonts w:hint="eastAsia"/>
        </w:rPr>
        <w:t>（</w:t>
      </w:r>
      <w:r w:rsidRPr="002F7E2A">
        <w:rPr>
          <w:rFonts w:hint="eastAsia"/>
        </w:rPr>
        <w:t>或体系</w:t>
      </w:r>
      <w:r>
        <w:rPr>
          <w:rFonts w:hint="eastAsia"/>
        </w:rPr>
        <w:t>），</w:t>
      </w:r>
      <w:r w:rsidRPr="002F7E2A">
        <w:rPr>
          <w:rFonts w:hint="eastAsia"/>
        </w:rPr>
        <w:t>例如指</w:t>
      </w:r>
      <w:r>
        <w:rPr>
          <w:rFonts w:hint="eastAsia"/>
        </w:rPr>
        <w:t>挥</w:t>
      </w:r>
      <w:r w:rsidRPr="002F7E2A">
        <w:rPr>
          <w:rFonts w:hint="eastAsia"/>
        </w:rPr>
        <w:t>信息系统软件的整体性能测试</w:t>
      </w:r>
      <w:r>
        <w:rPr>
          <w:rFonts w:hint="eastAsia"/>
        </w:rPr>
        <w:t>，</w:t>
      </w:r>
      <w:r w:rsidRPr="002F7E2A">
        <w:rPr>
          <w:rFonts w:hint="eastAsia"/>
        </w:rPr>
        <w:t>支持规模不低于旅</w:t>
      </w:r>
      <w:r>
        <w:rPr>
          <w:rFonts w:hint="eastAsia"/>
        </w:rPr>
        <w:t>（</w:t>
      </w:r>
      <w:r w:rsidRPr="002F7E2A">
        <w:rPr>
          <w:rFonts w:hint="eastAsia"/>
        </w:rPr>
        <w:t>团</w:t>
      </w:r>
      <w:r>
        <w:rPr>
          <w:rFonts w:hint="eastAsia"/>
        </w:rPr>
        <w:t>）</w:t>
      </w:r>
      <w:r w:rsidRPr="002F7E2A">
        <w:rPr>
          <w:rFonts w:hint="eastAsia"/>
        </w:rPr>
        <w:t>级</w:t>
      </w:r>
      <w:r>
        <w:rPr>
          <w:rFonts w:hint="eastAsia"/>
        </w:rPr>
        <w:t>（</w:t>
      </w:r>
      <w:r w:rsidRPr="002F7E2A">
        <w:rPr>
          <w:rFonts w:hint="eastAsia"/>
        </w:rPr>
        <w:t>或分布式节点数不小于24个</w:t>
      </w:r>
      <w:r>
        <w:rPr>
          <w:rFonts w:hint="eastAsia"/>
        </w:rPr>
        <w:t>）</w:t>
      </w:r>
      <w:r w:rsidRPr="002F7E2A">
        <w:rPr>
          <w:rFonts w:hint="eastAsia"/>
        </w:rPr>
        <w:t>。</w:t>
      </w:r>
    </w:p>
    <w:p w:rsidR="009217D4" w:rsidRPr="002F7E2A" w:rsidRDefault="009217D4" w:rsidP="00A476AB">
      <w:pPr>
        <w:pStyle w:val="aff5"/>
      </w:pPr>
      <w:r w:rsidRPr="002F7E2A">
        <w:rPr>
          <w:rFonts w:hint="eastAsia"/>
        </w:rPr>
        <w:t>f)具有测试脚本录制功能。</w:t>
      </w:r>
    </w:p>
    <w:p w:rsidR="009217D4" w:rsidRPr="002F7E2A" w:rsidRDefault="009217D4" w:rsidP="00A476AB">
      <w:pPr>
        <w:pStyle w:val="aff5"/>
      </w:pPr>
      <w:r w:rsidRPr="002F7E2A">
        <w:rPr>
          <w:rFonts w:hint="eastAsia"/>
        </w:rPr>
        <w:t>g)支持文档自动生成</w:t>
      </w:r>
      <w:r>
        <w:rPr>
          <w:rFonts w:hint="eastAsia"/>
        </w:rPr>
        <w:t>，</w:t>
      </w:r>
      <w:r w:rsidRPr="002F7E2A">
        <w:rPr>
          <w:rFonts w:hint="eastAsia"/>
        </w:rPr>
        <w:t>具有易用性和内置的环境支持。</w:t>
      </w:r>
    </w:p>
    <w:p w:rsidR="009217D4" w:rsidRPr="002F7E2A" w:rsidRDefault="009217D4" w:rsidP="00A476AB">
      <w:pPr>
        <w:pStyle w:val="aff5"/>
      </w:pPr>
      <w:r w:rsidRPr="002F7E2A">
        <w:t>h</w:t>
      </w:r>
      <w:r w:rsidRPr="002F7E2A">
        <w:rPr>
          <w:rFonts w:hint="eastAsia"/>
        </w:rPr>
        <w:t>)支持运行的操作系统</w:t>
      </w:r>
      <w:r>
        <w:rPr>
          <w:rFonts w:hint="eastAsia"/>
        </w:rPr>
        <w:t>：</w:t>
      </w:r>
      <w:r w:rsidRPr="002F7E2A">
        <w:rPr>
          <w:rFonts w:hint="eastAsia"/>
        </w:rPr>
        <w:t xml:space="preserve"> Windows系列操作系统、Linx操作系统等。</w:t>
      </w:r>
    </w:p>
    <w:p w:rsidR="009217D4" w:rsidRPr="002F7E2A" w:rsidRDefault="009217D4" w:rsidP="00A476AB">
      <w:pPr>
        <w:pStyle w:val="aff5"/>
      </w:pPr>
      <w:r w:rsidRPr="002F7E2A">
        <w:rPr>
          <w:rFonts w:hint="eastAsia"/>
        </w:rPr>
        <w:t>3.软件源码自动分析工具技术指标</w:t>
      </w:r>
    </w:p>
    <w:p w:rsidR="009217D4" w:rsidRPr="002F7E2A" w:rsidRDefault="009217D4" w:rsidP="00A476AB">
      <w:pPr>
        <w:pStyle w:val="aff5"/>
      </w:pPr>
      <w:r w:rsidRPr="002F7E2A">
        <w:rPr>
          <w:rFonts w:hint="eastAsia"/>
        </w:rPr>
        <w:t>a)至少可支持C</w:t>
      </w:r>
      <w:r>
        <w:rPr>
          <w:rFonts w:hint="eastAsia"/>
        </w:rPr>
        <w:t>/</w:t>
      </w:r>
      <w:r w:rsidRPr="002F7E2A">
        <w:rPr>
          <w:rFonts w:hint="eastAsia"/>
        </w:rPr>
        <w:t>C</w:t>
      </w:r>
      <w:r>
        <w:rPr>
          <w:rFonts w:hint="eastAsia"/>
        </w:rPr>
        <w:t>+</w:t>
      </w:r>
      <w:r w:rsidRPr="002F7E2A">
        <w:rPr>
          <w:rFonts w:hint="eastAsia"/>
        </w:rPr>
        <w:t>+、Java、</w:t>
      </w:r>
      <w:r>
        <w:rPr>
          <w:rFonts w:hint="eastAsia"/>
        </w:rPr>
        <w:t>.</w:t>
      </w:r>
      <w:r w:rsidRPr="002F7E2A">
        <w:rPr>
          <w:rFonts w:hint="eastAsia"/>
        </w:rPr>
        <w:t>NET等3种语言的软件源码自动分析</w:t>
      </w:r>
      <w:r>
        <w:rPr>
          <w:rFonts w:hint="eastAsia"/>
        </w:rPr>
        <w:t>；.</w:t>
      </w:r>
      <w:r w:rsidRPr="002F7E2A">
        <w:rPr>
          <w:rFonts w:hint="eastAsia"/>
        </w:rPr>
        <w:t>NET语言的源码自动分析至少应支持</w:t>
      </w:r>
      <w:r>
        <w:rPr>
          <w:rFonts w:hint="eastAsia"/>
        </w:rPr>
        <w:t>检查</w:t>
      </w:r>
      <w:r w:rsidRPr="002F7E2A">
        <w:rPr>
          <w:rFonts w:hint="eastAsia"/>
        </w:rPr>
        <w:t>C#、VB.NET、 ASP. NET源码的规范。</w:t>
      </w:r>
    </w:p>
    <w:p w:rsidR="009217D4" w:rsidRPr="002F7E2A" w:rsidRDefault="009217D4" w:rsidP="00A476AB">
      <w:pPr>
        <w:pStyle w:val="aff5"/>
      </w:pPr>
      <w:r w:rsidRPr="002F7E2A">
        <w:rPr>
          <w:rFonts w:hint="eastAsia"/>
        </w:rPr>
        <w:t>b)可以导入和导出一个函数、一个文件和整个工程的测试用例。</w:t>
      </w:r>
    </w:p>
    <w:p w:rsidR="009217D4" w:rsidRPr="002F7E2A" w:rsidRDefault="009217D4" w:rsidP="00A476AB">
      <w:pPr>
        <w:pStyle w:val="aff5"/>
      </w:pPr>
      <w:r w:rsidRPr="002F7E2A">
        <w:rPr>
          <w:rFonts w:hint="eastAsia"/>
        </w:rPr>
        <w:t>c)可以按“自动生成桩函数”、“使用原函数作为桩函数”和“自定义桩函数”三种方式生成桩函数。</w:t>
      </w:r>
    </w:p>
    <w:p w:rsidR="009217D4" w:rsidRPr="002F7E2A" w:rsidRDefault="009217D4" w:rsidP="00A476AB">
      <w:pPr>
        <w:pStyle w:val="aff5"/>
      </w:pPr>
      <w:r w:rsidRPr="002F7E2A">
        <w:rPr>
          <w:rFonts w:hint="eastAsia"/>
        </w:rPr>
        <w:t>d)内置一定数量的代码编程规范</w:t>
      </w:r>
      <w:r>
        <w:rPr>
          <w:rFonts w:hint="eastAsia"/>
        </w:rPr>
        <w:t>，</w:t>
      </w:r>
      <w:r w:rsidRPr="002F7E2A">
        <w:rPr>
          <w:rFonts w:hint="eastAsia"/>
        </w:rPr>
        <w:t>提供图形化的代码编程规范的定制工具</w:t>
      </w:r>
      <w:r>
        <w:rPr>
          <w:rFonts w:hint="eastAsia"/>
        </w:rPr>
        <w:t>，</w:t>
      </w:r>
      <w:r w:rsidRPr="002F7E2A">
        <w:rPr>
          <w:rFonts w:hint="eastAsia"/>
        </w:rPr>
        <w:t>支持用户自定义代码编程规范</w:t>
      </w:r>
      <w:r>
        <w:rPr>
          <w:rFonts w:hint="eastAsia"/>
        </w:rPr>
        <w:t>，</w:t>
      </w:r>
      <w:r w:rsidRPr="002F7E2A">
        <w:rPr>
          <w:rFonts w:hint="eastAsia"/>
        </w:rPr>
        <w:t>提供自动化的代码编程规范检查功能。</w:t>
      </w:r>
    </w:p>
    <w:p w:rsidR="009217D4" w:rsidRPr="002F7E2A" w:rsidRDefault="009217D4" w:rsidP="00A476AB">
      <w:pPr>
        <w:pStyle w:val="aff5"/>
      </w:pPr>
      <w:r w:rsidRPr="002F7E2A">
        <w:rPr>
          <w:rFonts w:hint="eastAsia"/>
        </w:rPr>
        <w:t>e)支持对内置代码编程规范和用户自定义代码编程</w:t>
      </w:r>
      <w:r>
        <w:rPr>
          <w:rFonts w:hint="eastAsia"/>
        </w:rPr>
        <w:t>规范</w:t>
      </w:r>
      <w:r w:rsidRPr="002F7E2A">
        <w:rPr>
          <w:rFonts w:hint="eastAsia"/>
        </w:rPr>
        <w:t>的修改。</w:t>
      </w:r>
    </w:p>
    <w:p w:rsidR="009217D4" w:rsidRPr="002F7E2A" w:rsidRDefault="009217D4" w:rsidP="00A476AB">
      <w:pPr>
        <w:pStyle w:val="aff5"/>
      </w:pPr>
      <w:r w:rsidRPr="002F7E2A">
        <w:rPr>
          <w:rFonts w:hint="eastAsia"/>
        </w:rPr>
        <w:t>f)可图形化地实现代码走查</w:t>
      </w:r>
      <w:r>
        <w:rPr>
          <w:rFonts w:hint="eastAsia"/>
        </w:rPr>
        <w:t>，</w:t>
      </w:r>
      <w:r w:rsidRPr="002F7E2A">
        <w:rPr>
          <w:rFonts w:hint="eastAsia"/>
        </w:rPr>
        <w:t>能</w:t>
      </w:r>
      <w:r>
        <w:rPr>
          <w:rFonts w:hint="eastAsia"/>
        </w:rPr>
        <w:t>检查</w:t>
      </w:r>
      <w:r w:rsidRPr="002F7E2A">
        <w:rPr>
          <w:rFonts w:hint="eastAsia"/>
        </w:rPr>
        <w:t>未初始化而引用的变量和引用而未释放的变量</w:t>
      </w:r>
      <w:r>
        <w:rPr>
          <w:rFonts w:hint="eastAsia"/>
        </w:rPr>
        <w:t>，</w:t>
      </w:r>
      <w:r w:rsidRPr="002F7E2A">
        <w:rPr>
          <w:rFonts w:hint="eastAsia"/>
        </w:rPr>
        <w:t>能</w:t>
      </w:r>
      <w:r>
        <w:rPr>
          <w:rFonts w:hint="eastAsia"/>
        </w:rPr>
        <w:t>查找</w:t>
      </w:r>
      <w:r w:rsidRPr="002F7E2A">
        <w:rPr>
          <w:rFonts w:hint="eastAsia"/>
        </w:rPr>
        <w:t>空指针异常、</w:t>
      </w:r>
      <w:r>
        <w:rPr>
          <w:rFonts w:hint="eastAsia"/>
        </w:rPr>
        <w:t>数组</w:t>
      </w:r>
      <w:r w:rsidRPr="002F7E2A">
        <w:rPr>
          <w:rFonts w:hint="eastAsia"/>
        </w:rPr>
        <w:t>越界、除零等</w:t>
      </w:r>
      <w:r>
        <w:rPr>
          <w:rFonts w:hint="eastAsia"/>
        </w:rPr>
        <w:t>错误</w:t>
      </w:r>
      <w:r w:rsidRPr="002F7E2A">
        <w:rPr>
          <w:rFonts w:hint="eastAsia"/>
        </w:rPr>
        <w:t>。</w:t>
      </w:r>
    </w:p>
    <w:p w:rsidR="009217D4" w:rsidRPr="002F7E2A" w:rsidRDefault="009217D4" w:rsidP="00A476AB">
      <w:pPr>
        <w:pStyle w:val="aff5"/>
      </w:pPr>
      <w:r w:rsidRPr="002F7E2A">
        <w:rPr>
          <w:rFonts w:hint="eastAsia"/>
        </w:rPr>
        <w:t>g)能自动执行白盒</w:t>
      </w:r>
      <w:r>
        <w:rPr>
          <w:rFonts w:hint="eastAsia"/>
        </w:rPr>
        <w:t>测试，</w:t>
      </w:r>
      <w:r w:rsidRPr="002F7E2A">
        <w:rPr>
          <w:rFonts w:hint="eastAsia"/>
        </w:rPr>
        <w:t>确保代码中每一条独立的路径至少执行一次</w:t>
      </w:r>
      <w:r>
        <w:rPr>
          <w:rFonts w:hint="eastAsia"/>
        </w:rPr>
        <w:t>，</w:t>
      </w:r>
      <w:r w:rsidRPr="002F7E2A">
        <w:rPr>
          <w:rFonts w:hint="eastAsia"/>
        </w:rPr>
        <w:t>支持圈复杂性指标的测试。</w:t>
      </w:r>
    </w:p>
    <w:p w:rsidR="009217D4" w:rsidRPr="002F7E2A" w:rsidRDefault="009217D4" w:rsidP="00A476AB">
      <w:pPr>
        <w:pStyle w:val="aff5"/>
      </w:pPr>
      <w:r w:rsidRPr="002F7E2A">
        <w:rPr>
          <w:rFonts w:hint="eastAsia"/>
        </w:rPr>
        <w:t>h</w:t>
      </w:r>
      <w:r>
        <w:rPr>
          <w:rFonts w:hint="eastAsia"/>
        </w:rPr>
        <w:t>)</w:t>
      </w:r>
      <w:r w:rsidRPr="002F7E2A">
        <w:rPr>
          <w:rFonts w:hint="eastAsia"/>
        </w:rPr>
        <w:t>能根据某种质量模型评价代码的质量。</w:t>
      </w:r>
    </w:p>
    <w:p w:rsidR="009217D4" w:rsidRPr="002F7E2A" w:rsidRDefault="009217D4" w:rsidP="00A476AB">
      <w:pPr>
        <w:pStyle w:val="aff5"/>
      </w:pPr>
      <w:r w:rsidRPr="002F7E2A">
        <w:rPr>
          <w:rFonts w:hint="eastAsia"/>
        </w:rPr>
        <w:t>i)能够根据需要自动生成测试报告</w:t>
      </w:r>
      <w:r>
        <w:rPr>
          <w:rFonts w:hint="eastAsia"/>
        </w:rPr>
        <w:t>，</w:t>
      </w:r>
      <w:r w:rsidRPr="002F7E2A">
        <w:rPr>
          <w:rFonts w:hint="eastAsia"/>
        </w:rPr>
        <w:t>并根据用户的需求对报告格式进行定制。</w:t>
      </w:r>
    </w:p>
    <w:p w:rsidR="009217D4" w:rsidRPr="002F7E2A" w:rsidRDefault="009217D4" w:rsidP="00A476AB">
      <w:pPr>
        <w:pStyle w:val="aff5"/>
      </w:pPr>
      <w:r w:rsidRPr="002F7E2A">
        <w:rPr>
          <w:rFonts w:hint="eastAsia"/>
        </w:rPr>
        <w:t>4.单元测试工具 LDRA Testbed技术指标</w:t>
      </w:r>
    </w:p>
    <w:p w:rsidR="009217D4" w:rsidRPr="002F7E2A" w:rsidRDefault="009217D4" w:rsidP="00A476AB">
      <w:pPr>
        <w:pStyle w:val="aff5"/>
      </w:pPr>
      <w:r w:rsidRPr="002F7E2A">
        <w:rPr>
          <w:rFonts w:hint="eastAsia"/>
        </w:rPr>
        <w:t>a)具有编程规则验证、数据流分析、控制流分析、表达式分析、接口分析、软件质量度量分析等功能。</w:t>
      </w:r>
    </w:p>
    <w:p w:rsidR="009217D4" w:rsidRPr="002F7E2A" w:rsidRDefault="009217D4" w:rsidP="00A476AB">
      <w:pPr>
        <w:pStyle w:val="aff5"/>
      </w:pPr>
      <w:r w:rsidRPr="002F7E2A">
        <w:rPr>
          <w:rFonts w:hint="eastAsia"/>
        </w:rPr>
        <w:t>b)可提供</w:t>
      </w:r>
      <w:r>
        <w:rPr>
          <w:rFonts w:hint="eastAsia"/>
        </w:rPr>
        <w:t>多种</w:t>
      </w:r>
      <w:r w:rsidRPr="002F7E2A">
        <w:rPr>
          <w:rFonts w:hint="eastAsia"/>
        </w:rPr>
        <w:t>代码覆盖率分析</w:t>
      </w:r>
      <w:r>
        <w:rPr>
          <w:rFonts w:hint="eastAsia"/>
        </w:rPr>
        <w:t>，</w:t>
      </w:r>
      <w:r w:rsidRPr="002F7E2A">
        <w:rPr>
          <w:rFonts w:hint="eastAsia"/>
        </w:rPr>
        <w:t>主要包括</w:t>
      </w:r>
      <w:r>
        <w:rPr>
          <w:rFonts w:hint="eastAsia"/>
        </w:rPr>
        <w:t>：</w:t>
      </w:r>
      <w:r w:rsidRPr="002F7E2A">
        <w:rPr>
          <w:rFonts w:hint="eastAsia"/>
        </w:rPr>
        <w:t>语句覆盖、分支/判定覆盖、LCSAJ覆盖、过程/函数调用覆盖、分支条件覆盖、分支条件组合覆盖、修正条件</w:t>
      </w:r>
      <w:r>
        <w:rPr>
          <w:rFonts w:hint="eastAsia"/>
        </w:rPr>
        <w:t>/</w:t>
      </w:r>
      <w:r w:rsidRPr="002F7E2A">
        <w:rPr>
          <w:rFonts w:hint="eastAsia"/>
        </w:rPr>
        <w:t>判定覆盖、动态数据流覆盖等。</w:t>
      </w:r>
    </w:p>
    <w:p w:rsidR="009217D4" w:rsidRPr="002F7E2A" w:rsidRDefault="009217D4" w:rsidP="00A476AB">
      <w:pPr>
        <w:pStyle w:val="aff5"/>
      </w:pPr>
      <w:r>
        <w:t>c</w:t>
      </w:r>
      <w:r w:rsidRPr="002F7E2A">
        <w:rPr>
          <w:rFonts w:hint="eastAsia"/>
        </w:rPr>
        <w:t>)支持图形化显示功能</w:t>
      </w:r>
      <w:r>
        <w:rPr>
          <w:rFonts w:hint="eastAsia"/>
        </w:rPr>
        <w:t>，</w:t>
      </w:r>
      <w:r w:rsidRPr="002F7E2A">
        <w:rPr>
          <w:rFonts w:hint="eastAsia"/>
        </w:rPr>
        <w:t>主要包括</w:t>
      </w:r>
      <w:r>
        <w:rPr>
          <w:rFonts w:hint="eastAsia"/>
        </w:rPr>
        <w:t>：</w:t>
      </w:r>
      <w:r w:rsidRPr="002F7E2A">
        <w:rPr>
          <w:rFonts w:hint="eastAsia"/>
        </w:rPr>
        <w:t>柱状</w:t>
      </w:r>
      <w:r>
        <w:rPr>
          <w:rFonts w:hint="eastAsia"/>
        </w:rPr>
        <w:t>图</w:t>
      </w:r>
      <w:r w:rsidRPr="002F7E2A">
        <w:rPr>
          <w:rFonts w:hint="eastAsia"/>
        </w:rPr>
        <w:t>、流程图、调用图、 Kiviat图等的显示。</w:t>
      </w:r>
    </w:p>
    <w:p w:rsidR="009217D4" w:rsidRPr="002F7E2A" w:rsidRDefault="009217D4" w:rsidP="00A476AB">
      <w:pPr>
        <w:pStyle w:val="aff5"/>
      </w:pPr>
      <w:r w:rsidRPr="002F7E2A">
        <w:rPr>
          <w:rFonts w:hint="eastAsia"/>
        </w:rPr>
        <w:t>d)支持C</w:t>
      </w:r>
      <w:r>
        <w:t>/</w:t>
      </w:r>
      <w:r w:rsidRPr="002F7E2A">
        <w:rPr>
          <w:rFonts w:hint="eastAsia"/>
        </w:rPr>
        <w:t>C++、Java等语言。</w:t>
      </w:r>
    </w:p>
    <w:p w:rsidR="009217D4" w:rsidRPr="002F7E2A" w:rsidRDefault="009217D4" w:rsidP="00A476AB">
      <w:pPr>
        <w:pStyle w:val="aff5"/>
      </w:pPr>
      <w:r w:rsidRPr="002F7E2A">
        <w:rPr>
          <w:rFonts w:hint="eastAsia"/>
        </w:rPr>
        <w:t>e)支持的代码规则主要包括</w:t>
      </w:r>
      <w:r>
        <w:rPr>
          <w:rFonts w:hint="eastAsia"/>
        </w:rPr>
        <w:t>：</w:t>
      </w:r>
      <w:r w:rsidRPr="002F7E2A">
        <w:rPr>
          <w:rFonts w:hint="eastAsia"/>
        </w:rPr>
        <w:t>电子信息装备软件尤其是信息系统装备软件领域代码规则集</w:t>
      </w:r>
      <w:r>
        <w:rPr>
          <w:rFonts w:hint="eastAsia"/>
        </w:rPr>
        <w:t>；</w:t>
      </w:r>
      <w:r w:rsidRPr="002F7E2A">
        <w:rPr>
          <w:rFonts w:hint="eastAsia"/>
        </w:rPr>
        <w:t>以及国际主流代码规则集</w:t>
      </w:r>
      <w:r>
        <w:rPr>
          <w:rFonts w:hint="eastAsia"/>
        </w:rPr>
        <w:t>；</w:t>
      </w:r>
      <w:r w:rsidRPr="002F7E2A">
        <w:rPr>
          <w:rFonts w:hint="eastAsia"/>
        </w:rPr>
        <w:t>并支持自定义新建代码规则集。</w:t>
      </w:r>
    </w:p>
    <w:p w:rsidR="009217D4" w:rsidRPr="002F7E2A" w:rsidRDefault="009217D4" w:rsidP="00A476AB">
      <w:pPr>
        <w:pStyle w:val="aff5"/>
      </w:pPr>
      <w:r w:rsidRPr="002F7E2A">
        <w:rPr>
          <w:rFonts w:hint="eastAsia"/>
        </w:rPr>
        <w:t>5.软件测试用例辅助设计工具技术指标</w:t>
      </w:r>
    </w:p>
    <w:p w:rsidR="009217D4" w:rsidRPr="002F7E2A" w:rsidRDefault="009217D4" w:rsidP="00A476AB">
      <w:pPr>
        <w:pStyle w:val="aff5"/>
      </w:pPr>
      <w:r w:rsidRPr="002F7E2A">
        <w:rPr>
          <w:rFonts w:hint="eastAsia"/>
        </w:rPr>
        <w:t>a)</w:t>
      </w:r>
      <w:r>
        <w:rPr>
          <w:rFonts w:hint="eastAsia"/>
        </w:rPr>
        <w:t>引导</w:t>
      </w:r>
      <w:r w:rsidRPr="002F7E2A">
        <w:rPr>
          <w:rFonts w:hint="eastAsia"/>
        </w:rPr>
        <w:t>用户构建图形化的软件测试剖面不少于5种。</w:t>
      </w:r>
    </w:p>
    <w:p w:rsidR="009217D4" w:rsidRPr="002F7E2A" w:rsidRDefault="009217D4" w:rsidP="00A476AB">
      <w:pPr>
        <w:pStyle w:val="aff5"/>
      </w:pPr>
      <w:r w:rsidRPr="002F7E2A">
        <w:rPr>
          <w:rFonts w:hint="eastAsia"/>
        </w:rPr>
        <w:t>b)支持构建可靠性</w:t>
      </w:r>
      <w:r>
        <w:rPr>
          <w:rFonts w:hint="eastAsia"/>
        </w:rPr>
        <w:t>测试剖面，</w:t>
      </w:r>
      <w:r w:rsidRPr="002F7E2A">
        <w:rPr>
          <w:rFonts w:hint="eastAsia"/>
        </w:rPr>
        <w:t>例如客户</w:t>
      </w:r>
      <w:r>
        <w:rPr>
          <w:rFonts w:hint="eastAsia"/>
        </w:rPr>
        <w:t>剖面</w:t>
      </w:r>
      <w:r w:rsidRPr="002F7E2A">
        <w:rPr>
          <w:rFonts w:hint="eastAsia"/>
        </w:rPr>
        <w:t>元素不少于10个</w:t>
      </w:r>
      <w:r>
        <w:rPr>
          <w:rFonts w:hint="eastAsia"/>
        </w:rPr>
        <w:t>，</w:t>
      </w:r>
      <w:r w:rsidRPr="002F7E2A">
        <w:rPr>
          <w:rFonts w:hint="eastAsia"/>
        </w:rPr>
        <w:t>用户</w:t>
      </w:r>
      <w:r>
        <w:rPr>
          <w:rFonts w:hint="eastAsia"/>
        </w:rPr>
        <w:t>剖</w:t>
      </w:r>
      <w:r w:rsidRPr="002F7E2A">
        <w:rPr>
          <w:rFonts w:hint="eastAsia"/>
        </w:rPr>
        <w:t>面元素不少于20个</w:t>
      </w:r>
      <w:r>
        <w:rPr>
          <w:rFonts w:hint="eastAsia"/>
        </w:rPr>
        <w:t>，</w:t>
      </w:r>
      <w:r w:rsidRPr="002F7E2A">
        <w:rPr>
          <w:rFonts w:hint="eastAsia"/>
        </w:rPr>
        <w:t>状态剖面元素不少于50，功能剖面元素不少于100个，操作剖面元素不少于100个。</w:t>
      </w:r>
    </w:p>
    <w:p w:rsidR="009217D4" w:rsidRPr="002F7E2A" w:rsidRDefault="009217D4" w:rsidP="00A476AB">
      <w:pPr>
        <w:pStyle w:val="aff5"/>
      </w:pPr>
      <w:r>
        <w:rPr>
          <w:rFonts w:hint="eastAsia"/>
        </w:rPr>
        <w:t>c</w:t>
      </w:r>
      <w:r w:rsidRPr="002F7E2A">
        <w:rPr>
          <w:rFonts w:hint="eastAsia"/>
        </w:rPr>
        <w:t>)可一次自动生成XML格式的软件测试用例数据最大不少于1万个。</w:t>
      </w:r>
    </w:p>
    <w:p w:rsidR="009217D4" w:rsidRPr="002F7E2A" w:rsidRDefault="009217D4" w:rsidP="00A476AB">
      <w:pPr>
        <w:pStyle w:val="aff5"/>
      </w:pPr>
      <w:r w:rsidRPr="002F7E2A">
        <w:rPr>
          <w:rFonts w:hint="eastAsia"/>
        </w:rPr>
        <w:t>d)生成包含1万个测试用例数据的文件时间不超过1min。</w:t>
      </w:r>
    </w:p>
    <w:p w:rsidR="009217D4" w:rsidRPr="002F7E2A" w:rsidRDefault="009217D4" w:rsidP="00A476AB">
      <w:pPr>
        <w:pStyle w:val="aff5"/>
      </w:pPr>
      <w:r w:rsidRPr="002F7E2A">
        <w:rPr>
          <w:rFonts w:hint="eastAsia"/>
        </w:rPr>
        <w:t>e)支持测试人员开展规范的软件测试剖面构建和测试用例设计工作。</w:t>
      </w:r>
    </w:p>
    <w:p w:rsidR="009217D4" w:rsidRPr="002F7E2A" w:rsidRDefault="009217D4" w:rsidP="00A476AB">
      <w:pPr>
        <w:pStyle w:val="aff5"/>
      </w:pPr>
      <w:r w:rsidRPr="002F7E2A">
        <w:rPr>
          <w:rFonts w:hint="eastAsia"/>
        </w:rPr>
        <w:t>f)支持用户、状态、功能、操作等需求要素的层次关系和概率信息描述</w:t>
      </w:r>
      <w:r>
        <w:rPr>
          <w:rFonts w:hint="eastAsia"/>
        </w:rPr>
        <w:t>，</w:t>
      </w:r>
      <w:r w:rsidRPr="002F7E2A">
        <w:rPr>
          <w:rFonts w:hint="eastAsia"/>
        </w:rPr>
        <w:t>同时支持描述各</w:t>
      </w:r>
      <w:r>
        <w:rPr>
          <w:rFonts w:hint="eastAsia"/>
        </w:rPr>
        <w:t>要素</w:t>
      </w:r>
      <w:r w:rsidRPr="002F7E2A">
        <w:rPr>
          <w:rFonts w:hint="eastAsia"/>
        </w:rPr>
        <w:t>之间的转移关系和时序约束等信息</w:t>
      </w:r>
      <w:r>
        <w:rPr>
          <w:rFonts w:hint="eastAsia"/>
        </w:rPr>
        <w:t>，</w:t>
      </w:r>
      <w:r w:rsidRPr="002F7E2A">
        <w:rPr>
          <w:rFonts w:hint="eastAsia"/>
        </w:rPr>
        <w:t>可充分反映软件运行过程中的各类场景和外部激励。</w:t>
      </w:r>
    </w:p>
    <w:p w:rsidR="009217D4" w:rsidRPr="002F7E2A" w:rsidRDefault="009217D4" w:rsidP="00A476AB">
      <w:pPr>
        <w:pStyle w:val="aff5"/>
      </w:pPr>
      <w:r w:rsidRPr="002F7E2A">
        <w:rPr>
          <w:rFonts w:hint="eastAsia"/>
        </w:rPr>
        <w:t>g)可依据软件测试剖面及外部接口取值分布特征</w:t>
      </w:r>
      <w:r>
        <w:rPr>
          <w:rFonts w:hint="eastAsia"/>
        </w:rPr>
        <w:t>，</w:t>
      </w:r>
      <w:r w:rsidRPr="002F7E2A">
        <w:rPr>
          <w:rFonts w:hint="eastAsia"/>
        </w:rPr>
        <w:t>结合外部接口环境文件</w:t>
      </w:r>
      <w:r>
        <w:rPr>
          <w:rFonts w:hint="eastAsia"/>
        </w:rPr>
        <w:t>，</w:t>
      </w:r>
      <w:r w:rsidRPr="002F7E2A">
        <w:rPr>
          <w:rFonts w:hint="eastAsia"/>
        </w:rPr>
        <w:t>自动生成海量XML格式的用例数据</w:t>
      </w:r>
      <w:r>
        <w:rPr>
          <w:rFonts w:hint="eastAsia"/>
        </w:rPr>
        <w:t>，</w:t>
      </w:r>
      <w:r w:rsidRPr="002F7E2A">
        <w:rPr>
          <w:rFonts w:hint="eastAsia"/>
        </w:rPr>
        <w:t>用于软件功能测试。</w:t>
      </w:r>
    </w:p>
    <w:p w:rsidR="009217D4" w:rsidRPr="002F7E2A" w:rsidRDefault="009217D4" w:rsidP="00A476AB">
      <w:pPr>
        <w:pStyle w:val="aff5"/>
      </w:pPr>
      <w:r w:rsidRPr="002F7E2A">
        <w:rPr>
          <w:rFonts w:hint="eastAsia"/>
        </w:rPr>
        <w:t>h)支持运行的操作系统</w:t>
      </w:r>
      <w:r>
        <w:rPr>
          <w:rFonts w:hint="eastAsia"/>
        </w:rPr>
        <w:t>：</w:t>
      </w:r>
      <w:r w:rsidRPr="002F7E2A">
        <w:rPr>
          <w:rFonts w:hint="eastAsia"/>
        </w:rPr>
        <w:t xml:space="preserve"> Windows系列操作系统、 Linux操作系统等。</w:t>
      </w:r>
    </w:p>
    <w:p w:rsidR="009217D4" w:rsidRPr="002F7E2A" w:rsidRDefault="009217D4" w:rsidP="00A476AB">
      <w:pPr>
        <w:pStyle w:val="aff5"/>
      </w:pPr>
      <w:r w:rsidRPr="002F7E2A">
        <w:rPr>
          <w:rFonts w:hint="eastAsia"/>
        </w:rPr>
        <w:t>6.代码质量</w:t>
      </w:r>
      <w:r>
        <w:rPr>
          <w:rFonts w:hint="eastAsia"/>
        </w:rPr>
        <w:t>测试</w:t>
      </w:r>
      <w:r w:rsidRPr="002F7E2A">
        <w:rPr>
          <w:rFonts w:hint="eastAsia"/>
        </w:rPr>
        <w:t>工具技术指标</w:t>
      </w:r>
    </w:p>
    <w:p w:rsidR="009217D4" w:rsidRPr="002F7E2A" w:rsidRDefault="009217D4" w:rsidP="00A476AB">
      <w:pPr>
        <w:pStyle w:val="aff5"/>
      </w:pPr>
      <w:r w:rsidRPr="002F7E2A">
        <w:rPr>
          <w:rFonts w:hint="eastAsia"/>
        </w:rPr>
        <w:t>a)至少支持C/C++、Java、C#等3种语言。</w:t>
      </w:r>
    </w:p>
    <w:p w:rsidR="009217D4" w:rsidRPr="002F7E2A" w:rsidRDefault="009217D4" w:rsidP="00A476AB">
      <w:pPr>
        <w:pStyle w:val="aff5"/>
      </w:pPr>
      <w:r w:rsidRPr="002F7E2A">
        <w:rPr>
          <w:rFonts w:hint="eastAsia"/>
        </w:rPr>
        <w:t>b)支持代码缺陷</w:t>
      </w:r>
      <w:r>
        <w:rPr>
          <w:rFonts w:hint="eastAsia"/>
        </w:rPr>
        <w:t>检</w:t>
      </w:r>
      <w:r w:rsidRPr="002F7E2A">
        <w:rPr>
          <w:rFonts w:hint="eastAsia"/>
        </w:rPr>
        <w:t>测、安全漏洞检测、度量分析、架构分析、质量趋势分析、架构</w:t>
      </w:r>
      <w:r>
        <w:rPr>
          <w:rFonts w:hint="eastAsia"/>
        </w:rPr>
        <w:t>约束</w:t>
      </w:r>
      <w:r w:rsidRPr="002F7E2A">
        <w:rPr>
          <w:rFonts w:hint="eastAsia"/>
        </w:rPr>
        <w:t>分析等功能。</w:t>
      </w:r>
    </w:p>
    <w:p w:rsidR="009217D4" w:rsidRPr="002F7E2A" w:rsidRDefault="009217D4" w:rsidP="00A476AB">
      <w:pPr>
        <w:pStyle w:val="aff5"/>
      </w:pPr>
      <w:r w:rsidRPr="002F7E2A">
        <w:rPr>
          <w:rFonts w:hint="eastAsia"/>
        </w:rPr>
        <w:t>c)支持 Windows、 Linux、 Kylin OS等操作系统。</w:t>
      </w:r>
    </w:p>
    <w:p w:rsidR="009217D4" w:rsidRPr="002F7E2A" w:rsidRDefault="009217D4" w:rsidP="00A476AB">
      <w:pPr>
        <w:pStyle w:val="aff5"/>
      </w:pPr>
      <w:r w:rsidRPr="002F7E2A">
        <w:rPr>
          <w:rFonts w:hint="eastAsia"/>
        </w:rPr>
        <w:t>d)不需要写测试</w:t>
      </w:r>
      <w:r>
        <w:rPr>
          <w:rFonts w:hint="eastAsia"/>
        </w:rPr>
        <w:t>用例</w:t>
      </w:r>
      <w:r w:rsidRPr="002F7E2A">
        <w:rPr>
          <w:rFonts w:hint="eastAsia"/>
        </w:rPr>
        <w:t>就能找出程序中的</w:t>
      </w:r>
      <w:r>
        <w:rPr>
          <w:rFonts w:hint="eastAsia"/>
        </w:rPr>
        <w:t>关键</w:t>
      </w:r>
      <w:r w:rsidRPr="002F7E2A">
        <w:rPr>
          <w:rFonts w:hint="eastAsia"/>
        </w:rPr>
        <w:t>bug</w:t>
      </w:r>
      <w:r>
        <w:rPr>
          <w:rFonts w:hint="eastAsia"/>
        </w:rPr>
        <w:t>，</w:t>
      </w:r>
      <w:r w:rsidRPr="002F7E2A">
        <w:rPr>
          <w:rFonts w:hint="eastAsia"/>
        </w:rPr>
        <w:t>包括程序动态运行时发生的错误(如指针越界、内存泄露、溢出、数组越界、变量未初始化等)</w:t>
      </w:r>
      <w:r>
        <w:rPr>
          <w:rFonts w:hint="eastAsia"/>
        </w:rPr>
        <w:t>，</w:t>
      </w:r>
      <w:r w:rsidRPr="002F7E2A">
        <w:rPr>
          <w:rFonts w:hint="eastAsia"/>
        </w:rPr>
        <w:t>并且能够准确定位程序出错的位置。</w:t>
      </w:r>
    </w:p>
    <w:p w:rsidR="009217D4" w:rsidRPr="002F7E2A" w:rsidRDefault="009217D4" w:rsidP="00A476AB">
      <w:pPr>
        <w:pStyle w:val="aff5"/>
      </w:pPr>
      <w:r w:rsidRPr="002F7E2A">
        <w:rPr>
          <w:rFonts w:hint="eastAsia"/>
        </w:rPr>
        <w:t>e)支持主流编码规则。</w:t>
      </w:r>
    </w:p>
    <w:p w:rsidR="009217D4" w:rsidRPr="002F7E2A" w:rsidRDefault="009217D4" w:rsidP="00A476AB">
      <w:pPr>
        <w:pStyle w:val="aff5"/>
      </w:pPr>
      <w:r w:rsidRPr="002F7E2A">
        <w:rPr>
          <w:rFonts w:hint="eastAsia"/>
        </w:rPr>
        <w:t>f)支持 Mc</w:t>
      </w:r>
      <w:r>
        <w:t>C</w:t>
      </w:r>
      <w:r w:rsidRPr="002F7E2A">
        <w:rPr>
          <w:rFonts w:hint="eastAsia"/>
        </w:rPr>
        <w:t>abe复杂度、 Halstead程序度量、代码行数、继承数、循环数等各种基本度量。</w:t>
      </w:r>
    </w:p>
    <w:p w:rsidR="009217D4" w:rsidRPr="002F7E2A" w:rsidRDefault="009217D4" w:rsidP="00A476AB">
      <w:pPr>
        <w:pStyle w:val="aff5"/>
      </w:pPr>
      <w:r w:rsidRPr="002F7E2A">
        <w:rPr>
          <w:rFonts w:hint="eastAsia"/>
        </w:rPr>
        <w:t>g)支持缺陷按级别、类型、存在状态、处理状态的分析统计。</w:t>
      </w:r>
    </w:p>
    <w:p w:rsidR="009217D4" w:rsidRPr="002F7E2A" w:rsidRDefault="009217D4" w:rsidP="00A476AB">
      <w:pPr>
        <w:pStyle w:val="aff5"/>
      </w:pPr>
      <w:r w:rsidRPr="002F7E2A">
        <w:rPr>
          <w:rFonts w:hint="eastAsia"/>
        </w:rPr>
        <w:t>h)支持自动生成缺陷报告、缺陷报表</w:t>
      </w:r>
      <w:r>
        <w:rPr>
          <w:rFonts w:hint="eastAsia"/>
        </w:rPr>
        <w:t>查看</w:t>
      </w:r>
      <w:r w:rsidRPr="002F7E2A">
        <w:rPr>
          <w:rFonts w:hint="eastAsia"/>
        </w:rPr>
        <w:t>和导出、多样化的结果统计</w:t>
      </w:r>
      <w:r>
        <w:rPr>
          <w:rFonts w:hint="eastAsia"/>
        </w:rPr>
        <w:t>（</w:t>
      </w:r>
      <w:r w:rsidRPr="002F7E2A">
        <w:rPr>
          <w:rFonts w:hint="eastAsia"/>
        </w:rPr>
        <w:t>bug分类统计、bug状态统计、函数</w:t>
      </w:r>
      <w:r>
        <w:rPr>
          <w:rFonts w:hint="eastAsia"/>
        </w:rPr>
        <w:t>复杂度</w:t>
      </w:r>
      <w:r w:rsidRPr="002F7E2A">
        <w:rPr>
          <w:rFonts w:hint="eastAsia"/>
        </w:rPr>
        <w:t>、</w:t>
      </w:r>
      <w:r>
        <w:rPr>
          <w:rFonts w:hint="eastAsia"/>
        </w:rPr>
        <w:t>多种</w:t>
      </w:r>
      <w:r w:rsidRPr="002F7E2A">
        <w:rPr>
          <w:rFonts w:hint="eastAsia"/>
        </w:rPr>
        <w:t>缺陷过滤标准等</w:t>
      </w:r>
      <w:r>
        <w:rPr>
          <w:rFonts w:hint="eastAsia"/>
        </w:rPr>
        <w:t>）</w:t>
      </w:r>
      <w:r w:rsidRPr="002F7E2A">
        <w:rPr>
          <w:rFonts w:hint="eastAsia"/>
        </w:rPr>
        <w:t>。</w:t>
      </w:r>
    </w:p>
    <w:p w:rsidR="009217D4" w:rsidRPr="002F7E2A" w:rsidRDefault="009217D4" w:rsidP="00A476AB">
      <w:pPr>
        <w:pStyle w:val="aff5"/>
      </w:pPr>
      <w:r w:rsidRPr="002F7E2A">
        <w:rPr>
          <w:rFonts w:hint="eastAsia"/>
        </w:rPr>
        <w:t>7.数据标准规范</w:t>
      </w:r>
      <w:r>
        <w:rPr>
          <w:rFonts w:hint="eastAsia"/>
        </w:rPr>
        <w:t>检测</w:t>
      </w:r>
      <w:r w:rsidRPr="002F7E2A">
        <w:rPr>
          <w:rFonts w:hint="eastAsia"/>
        </w:rPr>
        <w:t>工具技术指标</w:t>
      </w:r>
    </w:p>
    <w:p w:rsidR="009217D4" w:rsidRPr="002F7E2A" w:rsidRDefault="009217D4" w:rsidP="00A476AB">
      <w:pPr>
        <w:pStyle w:val="aff5"/>
      </w:pPr>
      <w:r w:rsidRPr="002F7E2A">
        <w:rPr>
          <w:rFonts w:hint="eastAsia"/>
        </w:rPr>
        <w:t>a)可支持 Oracle、 SQL Sever、 M</w:t>
      </w:r>
      <w:r>
        <w:rPr>
          <w:rFonts w:hint="eastAsia"/>
        </w:rPr>
        <w:t>y</w:t>
      </w:r>
      <w:r w:rsidRPr="002F7E2A">
        <w:rPr>
          <w:rFonts w:hint="eastAsia"/>
        </w:rPr>
        <w:t>SQL、达梦、金仓等多种关系型数据库</w:t>
      </w:r>
      <w:r>
        <w:rPr>
          <w:rFonts w:hint="eastAsia"/>
        </w:rPr>
        <w:t>。</w:t>
      </w:r>
    </w:p>
    <w:p w:rsidR="009217D4" w:rsidRPr="002F7E2A" w:rsidRDefault="009217D4" w:rsidP="00A476AB">
      <w:pPr>
        <w:pStyle w:val="aff5"/>
      </w:pPr>
      <w:r w:rsidRPr="002F7E2A">
        <w:rPr>
          <w:rFonts w:hint="eastAsia"/>
        </w:rPr>
        <w:t>b)支持多种数据标准</w:t>
      </w:r>
      <w:r>
        <w:rPr>
          <w:rFonts w:hint="eastAsia"/>
        </w:rPr>
        <w:t>。</w:t>
      </w:r>
    </w:p>
    <w:p w:rsidR="009217D4" w:rsidRPr="002F7E2A" w:rsidRDefault="009217D4" w:rsidP="00A476AB">
      <w:pPr>
        <w:pStyle w:val="aff5"/>
      </w:pPr>
      <w:r w:rsidRPr="002F7E2A">
        <w:rPr>
          <w:rFonts w:hint="eastAsia"/>
        </w:rPr>
        <w:t>c)单检查规则测试时间</w:t>
      </w:r>
      <w:r>
        <w:rPr>
          <w:rFonts w:hint="eastAsia"/>
        </w:rPr>
        <w:t>：</w:t>
      </w:r>
      <w:r w:rsidRPr="002F7E2A">
        <w:rPr>
          <w:rFonts w:hint="eastAsia"/>
        </w:rPr>
        <w:t>在100M局域网环境中</w:t>
      </w:r>
      <w:r>
        <w:rPr>
          <w:rFonts w:hint="eastAsia"/>
        </w:rPr>
        <w:t>，</w:t>
      </w:r>
      <w:r w:rsidRPr="002F7E2A">
        <w:rPr>
          <w:rFonts w:hint="eastAsia"/>
        </w:rPr>
        <w:t>在标准库数据表中数据小于1000个时</w:t>
      </w:r>
      <w:r>
        <w:rPr>
          <w:rFonts w:hint="eastAsia"/>
        </w:rPr>
        <w:t>，</w:t>
      </w:r>
      <w:r w:rsidRPr="002F7E2A">
        <w:rPr>
          <w:rFonts w:hint="eastAsia"/>
        </w:rPr>
        <w:t>单</w:t>
      </w:r>
      <w:r>
        <w:rPr>
          <w:rFonts w:hint="eastAsia"/>
        </w:rPr>
        <w:t>检查</w:t>
      </w:r>
      <w:r w:rsidRPr="002F7E2A">
        <w:rPr>
          <w:rFonts w:hint="eastAsia"/>
        </w:rPr>
        <w:t>规则测试每分钟</w:t>
      </w:r>
      <w:r>
        <w:rPr>
          <w:rFonts w:hint="eastAsia"/>
        </w:rPr>
        <w:t>检查</w:t>
      </w:r>
      <w:r w:rsidRPr="002F7E2A">
        <w:rPr>
          <w:rFonts w:hint="eastAsia"/>
        </w:rPr>
        <w:t>不少于100张数据表。</w:t>
      </w:r>
    </w:p>
    <w:p w:rsidR="009217D4" w:rsidRPr="002F7E2A" w:rsidRDefault="009217D4" w:rsidP="00A476AB">
      <w:pPr>
        <w:pStyle w:val="aff5"/>
      </w:pPr>
      <w:r w:rsidRPr="002F7E2A">
        <w:rPr>
          <w:rFonts w:hint="eastAsia"/>
        </w:rPr>
        <w:t>d)测试报告导出时间</w:t>
      </w:r>
      <w:r>
        <w:rPr>
          <w:rFonts w:hint="eastAsia"/>
        </w:rPr>
        <w:t>：</w:t>
      </w:r>
      <w:r w:rsidRPr="002F7E2A">
        <w:rPr>
          <w:rFonts w:hint="eastAsia"/>
        </w:rPr>
        <w:t>在问题数小于1000个时</w:t>
      </w:r>
      <w:r>
        <w:rPr>
          <w:rFonts w:hint="eastAsia"/>
        </w:rPr>
        <w:t>，</w:t>
      </w:r>
      <w:r w:rsidRPr="002F7E2A">
        <w:rPr>
          <w:rFonts w:hint="eastAsia"/>
        </w:rPr>
        <w:t>测试报告导出时间小于3分钟。</w:t>
      </w:r>
    </w:p>
    <w:p w:rsidR="009217D4" w:rsidRPr="002F7E2A" w:rsidRDefault="009217D4" w:rsidP="00A476AB">
      <w:pPr>
        <w:pStyle w:val="aff5"/>
      </w:pPr>
      <w:r w:rsidRPr="002F7E2A">
        <w:rPr>
          <w:rFonts w:hint="eastAsia"/>
        </w:rPr>
        <w:t>8.逻辑覆盖率测试工具技术指标</w:t>
      </w:r>
    </w:p>
    <w:p w:rsidR="009217D4" w:rsidRPr="002F7E2A" w:rsidRDefault="009217D4" w:rsidP="00A476AB">
      <w:pPr>
        <w:pStyle w:val="aff5"/>
      </w:pPr>
      <w:r w:rsidRPr="002F7E2A">
        <w:rPr>
          <w:rFonts w:hint="eastAsia"/>
        </w:rPr>
        <w:t>a)支持C、C++语言的插桩</w:t>
      </w:r>
      <w:r>
        <w:rPr>
          <w:rFonts w:hint="eastAsia"/>
        </w:rPr>
        <w:t>。</w:t>
      </w:r>
    </w:p>
    <w:p w:rsidR="009217D4" w:rsidRPr="002F7E2A" w:rsidRDefault="009217D4" w:rsidP="00A476AB">
      <w:pPr>
        <w:pStyle w:val="aff5"/>
      </w:pPr>
      <w:r w:rsidRPr="002F7E2A">
        <w:rPr>
          <w:rFonts w:hint="eastAsia"/>
        </w:rPr>
        <w:t>b)插桩膨胀率控制在15%以内</w:t>
      </w:r>
      <w:r>
        <w:rPr>
          <w:rFonts w:hint="eastAsia"/>
        </w:rPr>
        <w:t>。</w:t>
      </w:r>
    </w:p>
    <w:p w:rsidR="009217D4" w:rsidRPr="002F7E2A" w:rsidRDefault="009217D4" w:rsidP="00A476AB">
      <w:pPr>
        <w:pStyle w:val="aff5"/>
      </w:pPr>
      <w:r w:rsidRPr="002F7E2A">
        <w:rPr>
          <w:rFonts w:hint="eastAsia"/>
        </w:rPr>
        <w:t>c)可以快速定位系统性能的瓶颈所在</w:t>
      </w:r>
      <w:r>
        <w:rPr>
          <w:rFonts w:hint="eastAsia"/>
        </w:rPr>
        <w:t>，</w:t>
      </w:r>
      <w:r w:rsidRPr="002F7E2A">
        <w:rPr>
          <w:rFonts w:hint="eastAsia"/>
        </w:rPr>
        <w:t>即时非抽样监控超过12万个C/C++函数、150万行代码。</w:t>
      </w:r>
    </w:p>
    <w:p w:rsidR="009217D4" w:rsidRPr="002F7E2A" w:rsidRDefault="009217D4" w:rsidP="00A476AB">
      <w:pPr>
        <w:pStyle w:val="aff5"/>
      </w:pPr>
      <w:r w:rsidRPr="002F7E2A">
        <w:rPr>
          <w:rFonts w:hint="eastAsia"/>
        </w:rPr>
        <w:t>d)支持4种覆盖率</w:t>
      </w:r>
      <w:r>
        <w:rPr>
          <w:rFonts w:hint="eastAsia"/>
        </w:rPr>
        <w:t>：</w:t>
      </w:r>
      <w:r w:rsidRPr="002F7E2A">
        <w:rPr>
          <w:rFonts w:hint="eastAsia"/>
        </w:rPr>
        <w:t>块覆盖、语句覆盖、判定覆盖、MC/DC</w:t>
      </w:r>
      <w:r>
        <w:rPr>
          <w:rFonts w:hint="eastAsia"/>
        </w:rPr>
        <w:t>。</w:t>
      </w:r>
    </w:p>
    <w:p w:rsidR="009217D4" w:rsidRPr="002F7E2A" w:rsidRDefault="009217D4" w:rsidP="00A476AB">
      <w:pPr>
        <w:pStyle w:val="aff5"/>
      </w:pPr>
      <w:r w:rsidRPr="002F7E2A">
        <w:rPr>
          <w:rFonts w:hint="eastAsia"/>
        </w:rPr>
        <w:t>e)支持网口、串口、CAN、JTAG等测试接口。</w:t>
      </w:r>
    </w:p>
    <w:p w:rsidR="009217D4" w:rsidRPr="002F7E2A" w:rsidRDefault="009217D4" w:rsidP="00A476AB">
      <w:pPr>
        <w:pStyle w:val="aff5"/>
      </w:pPr>
      <w:r w:rsidRPr="002F7E2A">
        <w:rPr>
          <w:rFonts w:hint="eastAsia"/>
        </w:rPr>
        <w:t>f)支持离线查看测试结果。</w:t>
      </w:r>
    </w:p>
    <w:p w:rsidR="009217D4" w:rsidRPr="002F7E2A" w:rsidRDefault="009217D4" w:rsidP="00A476AB">
      <w:pPr>
        <w:pStyle w:val="aff5"/>
      </w:pPr>
      <w:r w:rsidRPr="002F7E2A">
        <w:rPr>
          <w:rFonts w:hint="eastAsia"/>
        </w:rPr>
        <w:t>g)在测试过程中</w:t>
      </w:r>
      <w:r>
        <w:rPr>
          <w:rFonts w:hint="eastAsia"/>
        </w:rPr>
        <w:t>，</w:t>
      </w:r>
      <w:r w:rsidRPr="002F7E2A">
        <w:rPr>
          <w:rFonts w:hint="eastAsia"/>
        </w:rPr>
        <w:t>可以实时更新程序的各种语句、判决、MC</w:t>
      </w:r>
      <w:r>
        <w:rPr>
          <w:rFonts w:hint="eastAsia"/>
        </w:rPr>
        <w:t>/</w:t>
      </w:r>
      <w:r w:rsidRPr="002F7E2A">
        <w:rPr>
          <w:rFonts w:hint="eastAsia"/>
        </w:rPr>
        <w:t>DC的</w:t>
      </w:r>
      <w:r>
        <w:rPr>
          <w:rFonts w:hint="eastAsia"/>
        </w:rPr>
        <w:t>覆盖</w:t>
      </w:r>
      <w:r w:rsidRPr="002F7E2A">
        <w:rPr>
          <w:rFonts w:hint="eastAsia"/>
        </w:rPr>
        <w:t>率、函数的流程及调用关系、内存、A- B T</w:t>
      </w:r>
      <w:r w:rsidRPr="002F7E2A">
        <w:t>imer</w:t>
      </w:r>
      <w:r w:rsidRPr="002F7E2A">
        <w:rPr>
          <w:rFonts w:hint="eastAsia"/>
        </w:rPr>
        <w:t>。</w:t>
      </w:r>
    </w:p>
    <w:p w:rsidR="009217D4" w:rsidRPr="002F7E2A" w:rsidRDefault="009217D4" w:rsidP="00A476AB">
      <w:pPr>
        <w:pStyle w:val="aff5"/>
      </w:pPr>
      <w:r w:rsidRPr="002F7E2A">
        <w:rPr>
          <w:rFonts w:hint="eastAsia"/>
        </w:rPr>
        <w:t>9.FPGA混合仿真验证工具技术指标</w:t>
      </w:r>
    </w:p>
    <w:p w:rsidR="009217D4" w:rsidRPr="002F7E2A" w:rsidRDefault="009217D4" w:rsidP="00A476AB">
      <w:pPr>
        <w:pStyle w:val="aff5"/>
      </w:pPr>
      <w:r w:rsidRPr="002F7E2A">
        <w:rPr>
          <w:rFonts w:hint="eastAsia"/>
        </w:rPr>
        <w:t>a)支持 Verilog、VHDL、 System Verilog、 Systemc、 Open Vera、混合语言仿真。</w:t>
      </w:r>
    </w:p>
    <w:p w:rsidR="009217D4" w:rsidRPr="002F7E2A" w:rsidRDefault="009217D4" w:rsidP="00A476AB">
      <w:pPr>
        <w:pStyle w:val="aff5"/>
      </w:pPr>
      <w:r w:rsidRPr="002F7E2A">
        <w:rPr>
          <w:rFonts w:hint="eastAsia"/>
        </w:rPr>
        <w:t>b)支持主流FPGA芯片厂商的主要器件的仿真</w:t>
      </w:r>
      <w:r>
        <w:rPr>
          <w:rFonts w:hint="eastAsia"/>
        </w:rPr>
        <w:t>，</w:t>
      </w:r>
      <w:r w:rsidRPr="002F7E2A">
        <w:rPr>
          <w:rFonts w:hint="eastAsia"/>
        </w:rPr>
        <w:t>具有较好的RTL与门级仿真性能。</w:t>
      </w:r>
    </w:p>
    <w:p w:rsidR="009217D4" w:rsidRPr="002F7E2A" w:rsidRDefault="009217D4" w:rsidP="00A476AB">
      <w:pPr>
        <w:pStyle w:val="aff5"/>
      </w:pPr>
      <w:r>
        <w:rPr>
          <w:rFonts w:hint="eastAsia"/>
        </w:rPr>
        <w:t>c</w:t>
      </w:r>
      <w:r w:rsidRPr="002F7E2A">
        <w:rPr>
          <w:rFonts w:hint="eastAsia"/>
        </w:rPr>
        <w:t>)支持性能分析功能</w:t>
      </w:r>
      <w:r>
        <w:rPr>
          <w:rFonts w:hint="eastAsia"/>
        </w:rPr>
        <w:t>，</w:t>
      </w:r>
      <w:r w:rsidRPr="002F7E2A">
        <w:rPr>
          <w:rFonts w:hint="eastAsia"/>
        </w:rPr>
        <w:t>能够分析性能瓶颈。</w:t>
      </w:r>
    </w:p>
    <w:p w:rsidR="009217D4" w:rsidRPr="002F7E2A" w:rsidRDefault="009217D4" w:rsidP="00A476AB">
      <w:pPr>
        <w:pStyle w:val="aff5"/>
      </w:pPr>
      <w:r w:rsidRPr="002F7E2A">
        <w:rPr>
          <w:rFonts w:hint="eastAsia"/>
        </w:rPr>
        <w:t>d)支持仿真时访问VHDL或 Verilog混合设计中的下层模块的信号</w:t>
      </w:r>
      <w:r>
        <w:rPr>
          <w:rFonts w:hint="eastAsia"/>
        </w:rPr>
        <w:t>，</w:t>
      </w:r>
      <w:r w:rsidRPr="002F7E2A">
        <w:rPr>
          <w:rFonts w:hint="eastAsia"/>
        </w:rPr>
        <w:t>便于仿真调试。</w:t>
      </w:r>
    </w:p>
    <w:p w:rsidR="009217D4" w:rsidRPr="002F7E2A" w:rsidRDefault="009217D4" w:rsidP="00A476AB">
      <w:pPr>
        <w:pStyle w:val="aff5"/>
      </w:pPr>
      <w:r w:rsidRPr="002F7E2A">
        <w:rPr>
          <w:rFonts w:hint="eastAsia"/>
        </w:rPr>
        <w:t>e)支持仿真恢复与继续功能。</w:t>
      </w:r>
    </w:p>
    <w:p w:rsidR="009217D4" w:rsidRPr="002F7E2A" w:rsidRDefault="009217D4" w:rsidP="00A476AB">
      <w:pPr>
        <w:pStyle w:val="aff5"/>
      </w:pPr>
      <w:r w:rsidRPr="002F7E2A">
        <w:rPr>
          <w:rFonts w:hint="eastAsia"/>
        </w:rPr>
        <w:t>f)提供设置复杂断点、信号</w:t>
      </w:r>
      <w:r>
        <w:rPr>
          <w:rFonts w:hint="eastAsia"/>
        </w:rPr>
        <w:t>跟踪</w:t>
      </w:r>
      <w:r w:rsidRPr="002F7E2A">
        <w:rPr>
          <w:rFonts w:hint="eastAsia"/>
        </w:rPr>
        <w:t>等调试功能。</w:t>
      </w:r>
    </w:p>
    <w:p w:rsidR="009217D4" w:rsidRPr="002F7E2A" w:rsidRDefault="009217D4" w:rsidP="00A476AB">
      <w:pPr>
        <w:pStyle w:val="aff5"/>
      </w:pPr>
      <w:r w:rsidRPr="002F7E2A">
        <w:rPr>
          <w:rFonts w:hint="eastAsia"/>
        </w:rPr>
        <w:t>g)支持SVA等断言的调试。</w:t>
      </w:r>
    </w:p>
    <w:p w:rsidR="009217D4" w:rsidRPr="002F7E2A" w:rsidRDefault="009217D4" w:rsidP="00A476AB">
      <w:pPr>
        <w:pStyle w:val="aff5"/>
      </w:pPr>
      <w:r w:rsidRPr="002F7E2A">
        <w:rPr>
          <w:rFonts w:hint="eastAsia"/>
        </w:rPr>
        <w:t>h)支持代码覆盖率统计功能。</w:t>
      </w:r>
    </w:p>
    <w:p w:rsidR="009217D4" w:rsidRPr="002F7E2A" w:rsidRDefault="009217D4" w:rsidP="00A476AB">
      <w:pPr>
        <w:pStyle w:val="aff5"/>
      </w:pPr>
      <w:r w:rsidRPr="002F7E2A">
        <w:rPr>
          <w:rFonts w:hint="eastAsia"/>
        </w:rPr>
        <w:t>i)支持在通用的 Linux操作系统下运行。</w:t>
      </w:r>
    </w:p>
    <w:p w:rsidR="009217D4" w:rsidRDefault="009217D4" w:rsidP="003F0821">
      <w:pPr>
        <w:pStyle w:val="5"/>
      </w:pPr>
      <w:bookmarkStart w:id="47" w:name="_Toc17011839"/>
      <w:r w:rsidRPr="005D20C1">
        <w:rPr>
          <w:rFonts w:hint="eastAsia"/>
        </w:rPr>
        <w:t>软件测试资产库管理系统技术指标</w:t>
      </w:r>
      <w:bookmarkEnd w:id="47"/>
    </w:p>
    <w:p w:rsidR="009217D4" w:rsidRPr="002F7E2A" w:rsidRDefault="009217D4" w:rsidP="00A476AB">
      <w:pPr>
        <w:pStyle w:val="aff5"/>
      </w:pPr>
      <w:r w:rsidRPr="002F7E2A">
        <w:rPr>
          <w:rFonts w:hint="eastAsia"/>
        </w:rPr>
        <w:t>1.总体指标</w:t>
      </w:r>
    </w:p>
    <w:p w:rsidR="009217D4" w:rsidRPr="002F7E2A" w:rsidRDefault="009217D4" w:rsidP="00A476AB">
      <w:pPr>
        <w:pStyle w:val="aff5"/>
      </w:pPr>
      <w:r w:rsidRPr="002F7E2A">
        <w:rPr>
          <w:rFonts w:hint="eastAsia"/>
        </w:rPr>
        <w:t>a)能够与软件测试云平台实现功能集成</w:t>
      </w:r>
      <w:r>
        <w:rPr>
          <w:rFonts w:hint="eastAsia"/>
        </w:rPr>
        <w:t>，</w:t>
      </w:r>
      <w:r w:rsidRPr="002F7E2A">
        <w:rPr>
          <w:rFonts w:hint="eastAsia"/>
        </w:rPr>
        <w:t>数据能与测试云平台共享、主要管理功能可通过云平台实现统一调度。</w:t>
      </w:r>
    </w:p>
    <w:p w:rsidR="009217D4" w:rsidRPr="002F7E2A" w:rsidRDefault="009217D4" w:rsidP="00A476AB">
      <w:pPr>
        <w:pStyle w:val="aff5"/>
      </w:pPr>
      <w:r w:rsidRPr="002F7E2A">
        <w:rPr>
          <w:rFonts w:hint="eastAsia"/>
        </w:rPr>
        <w:t>b)具备项目管理、决策过程管理、需求管理、软件产品过程与质量管理、设计管理、配置管理、开发管理、系统管理、测试管理、证书初始化与管理、源码比对与追踪、软件集成发布、软件</w:t>
      </w:r>
      <w:r>
        <w:rPr>
          <w:rFonts w:hint="eastAsia"/>
        </w:rPr>
        <w:t>问题</w:t>
      </w:r>
      <w:r w:rsidRPr="002F7E2A">
        <w:rPr>
          <w:rFonts w:hint="eastAsia"/>
        </w:rPr>
        <w:t>管理、版本状态管控、测试资源管理、被测软件管理、资产库统计和知识库管理等功能。</w:t>
      </w:r>
    </w:p>
    <w:p w:rsidR="009217D4" w:rsidRPr="002F7E2A" w:rsidRDefault="009217D4" w:rsidP="00A476AB">
      <w:pPr>
        <w:pStyle w:val="aff5"/>
      </w:pPr>
      <w:r w:rsidRPr="002F7E2A">
        <w:rPr>
          <w:rFonts w:hint="eastAsia"/>
        </w:rPr>
        <w:t>c)对外预留数据和功能的开放接口</w:t>
      </w:r>
      <w:r>
        <w:rPr>
          <w:rFonts w:hint="eastAsia"/>
        </w:rPr>
        <w:t>，</w:t>
      </w:r>
      <w:r w:rsidRPr="002F7E2A">
        <w:rPr>
          <w:rFonts w:hint="eastAsia"/>
        </w:rPr>
        <w:t>支持软件试验和软件测试的大数据分析评估。</w:t>
      </w:r>
    </w:p>
    <w:p w:rsidR="009217D4" w:rsidRPr="002F7E2A" w:rsidRDefault="009217D4" w:rsidP="00A476AB">
      <w:pPr>
        <w:pStyle w:val="aff5"/>
      </w:pPr>
      <w:r w:rsidRPr="002F7E2A">
        <w:rPr>
          <w:rFonts w:hint="eastAsia"/>
        </w:rPr>
        <w:t>2.主要功能指标</w:t>
      </w:r>
    </w:p>
    <w:p w:rsidR="009217D4" w:rsidRPr="002F7E2A" w:rsidRDefault="009217D4" w:rsidP="00A476AB">
      <w:pPr>
        <w:pStyle w:val="aff5"/>
      </w:pPr>
      <w:r w:rsidRPr="002F7E2A">
        <w:rPr>
          <w:rFonts w:hint="eastAsia"/>
        </w:rPr>
        <w:t>(1)测试软件研制过程管理分系统</w:t>
      </w:r>
    </w:p>
    <w:p w:rsidR="009217D4" w:rsidRPr="002F7E2A" w:rsidRDefault="009217D4" w:rsidP="00A476AB">
      <w:pPr>
        <w:pStyle w:val="aff5"/>
      </w:pPr>
      <w:r w:rsidRPr="002F7E2A">
        <w:rPr>
          <w:rFonts w:hint="eastAsia"/>
        </w:rPr>
        <w:t>a)测试软件研制过程管理分系统具备项目管理、决策过程管理、需求管理、过程与产品质量管理、设计管理、配置管理、开发管理、系统管理和测试管理等功能</w:t>
      </w:r>
      <w:r>
        <w:rPr>
          <w:rFonts w:hint="eastAsia"/>
        </w:rPr>
        <w:t>，</w:t>
      </w:r>
      <w:r w:rsidRPr="002F7E2A">
        <w:rPr>
          <w:rFonts w:hint="eastAsia"/>
        </w:rPr>
        <w:t>管理标准参照《GJB5000A军用软件研制能力成熟度模型》执行。</w:t>
      </w:r>
    </w:p>
    <w:p w:rsidR="009217D4" w:rsidRPr="002F7E2A" w:rsidRDefault="009217D4" w:rsidP="00A476AB">
      <w:pPr>
        <w:pStyle w:val="aff5"/>
      </w:pPr>
      <w:r w:rsidRPr="002F7E2A">
        <w:rPr>
          <w:rFonts w:hint="eastAsia"/>
        </w:rPr>
        <w:t>b)项目管</w:t>
      </w:r>
      <w:r>
        <w:rPr>
          <w:rFonts w:hint="eastAsia"/>
        </w:rPr>
        <w:t>理</w:t>
      </w:r>
      <w:r w:rsidRPr="002F7E2A">
        <w:rPr>
          <w:rFonts w:hint="eastAsia"/>
        </w:rPr>
        <w:t>模块能满足软件开发组织对软件项目在进度、工作量、质量、资源等进行集成管理的需要。能够基于平台进行项目策划、资源分配、进度成本汇报</w:t>
      </w:r>
      <w:r>
        <w:rPr>
          <w:rFonts w:hint="eastAsia"/>
        </w:rPr>
        <w:t>跟踪</w:t>
      </w:r>
      <w:r w:rsidRPr="002F7E2A">
        <w:rPr>
          <w:rFonts w:hint="eastAsia"/>
        </w:rPr>
        <w:t>、测量与分析、风险管理、质量保证</w:t>
      </w:r>
      <w:r>
        <w:rPr>
          <w:rFonts w:hint="eastAsia"/>
        </w:rPr>
        <w:t>；</w:t>
      </w:r>
      <w:r w:rsidRPr="002F7E2A">
        <w:rPr>
          <w:rFonts w:hint="eastAsia"/>
        </w:rPr>
        <w:t>能够基于平台提供的各种视图</w:t>
      </w:r>
      <w:r>
        <w:rPr>
          <w:rFonts w:hint="eastAsia"/>
        </w:rPr>
        <w:t>，</w:t>
      </w:r>
      <w:r w:rsidRPr="002F7E2A">
        <w:rPr>
          <w:rFonts w:hint="eastAsia"/>
        </w:rPr>
        <w:t>了解项目的状况、问题点和各项综合统计指标。</w:t>
      </w:r>
    </w:p>
    <w:p w:rsidR="009217D4" w:rsidRPr="002F7E2A" w:rsidRDefault="009217D4" w:rsidP="00A476AB">
      <w:pPr>
        <w:pStyle w:val="aff5"/>
      </w:pPr>
      <w:r w:rsidRPr="002F7E2A">
        <w:rPr>
          <w:rFonts w:hint="eastAsia"/>
        </w:rPr>
        <w:t>c)决策过程管理模块支持对项目</w:t>
      </w:r>
      <w:r>
        <w:rPr>
          <w:rFonts w:hint="eastAsia"/>
        </w:rPr>
        <w:t>问题</w:t>
      </w:r>
      <w:r w:rsidRPr="002F7E2A">
        <w:rPr>
          <w:rFonts w:hint="eastAsia"/>
        </w:rPr>
        <w:t>进行决策分析正式评价过程的管理</w:t>
      </w:r>
      <w:r>
        <w:rPr>
          <w:rFonts w:hint="eastAsia"/>
        </w:rPr>
        <w:t>，</w:t>
      </w:r>
      <w:r w:rsidRPr="002F7E2A">
        <w:rPr>
          <w:rFonts w:hint="eastAsia"/>
        </w:rPr>
        <w:t>包括</w:t>
      </w:r>
      <w:r>
        <w:rPr>
          <w:rFonts w:hint="eastAsia"/>
        </w:rPr>
        <w:t>：</w:t>
      </w:r>
      <w:r w:rsidRPr="002F7E2A">
        <w:rPr>
          <w:rFonts w:hint="eastAsia"/>
        </w:rPr>
        <w:t>判断问题是否需要采取正式评价</w:t>
      </w:r>
      <w:r>
        <w:rPr>
          <w:rFonts w:hint="eastAsia"/>
        </w:rPr>
        <w:t>，</w:t>
      </w:r>
      <w:r w:rsidRPr="002F7E2A">
        <w:rPr>
          <w:rFonts w:hint="eastAsia"/>
        </w:rPr>
        <w:t>如需要正式评价</w:t>
      </w:r>
      <w:r>
        <w:rPr>
          <w:rFonts w:hint="eastAsia"/>
        </w:rPr>
        <w:t>，</w:t>
      </w:r>
      <w:r w:rsidRPr="002F7E2A">
        <w:rPr>
          <w:rFonts w:hint="eastAsia"/>
        </w:rPr>
        <w:t>则标识</w:t>
      </w:r>
      <w:r>
        <w:rPr>
          <w:rFonts w:hint="eastAsia"/>
        </w:rPr>
        <w:t>问题备</w:t>
      </w:r>
      <w:r w:rsidRPr="002F7E2A">
        <w:rPr>
          <w:rFonts w:hint="eastAsia"/>
        </w:rPr>
        <w:t>选方案</w:t>
      </w:r>
      <w:r>
        <w:rPr>
          <w:rFonts w:hint="eastAsia"/>
        </w:rPr>
        <w:t>，</w:t>
      </w:r>
      <w:r w:rsidRPr="002F7E2A">
        <w:rPr>
          <w:rFonts w:hint="eastAsia"/>
        </w:rPr>
        <w:t>按照评价准则对备选方案进行正式评价</w:t>
      </w:r>
      <w:r>
        <w:rPr>
          <w:rFonts w:hint="eastAsia"/>
        </w:rPr>
        <w:t>，</w:t>
      </w:r>
      <w:r w:rsidRPr="002F7E2A">
        <w:rPr>
          <w:rFonts w:hint="eastAsia"/>
        </w:rPr>
        <w:t>记录正式评价过程数据</w:t>
      </w:r>
      <w:r>
        <w:rPr>
          <w:rFonts w:hint="eastAsia"/>
        </w:rPr>
        <w:t>；选</w:t>
      </w:r>
      <w:r w:rsidRPr="002F7E2A">
        <w:rPr>
          <w:rFonts w:hint="eastAsia"/>
        </w:rPr>
        <w:t>中最终方案并在风险管理中识别相应的风险。</w:t>
      </w:r>
    </w:p>
    <w:p w:rsidR="009217D4" w:rsidRPr="002F7E2A" w:rsidRDefault="009217D4" w:rsidP="00A476AB">
      <w:pPr>
        <w:pStyle w:val="aff5"/>
      </w:pPr>
      <w:r w:rsidRPr="002F7E2A">
        <w:rPr>
          <w:rFonts w:hint="eastAsia"/>
        </w:rPr>
        <w:t>d)过程与产品质量管理模</w:t>
      </w:r>
      <w:r>
        <w:rPr>
          <w:rFonts w:hint="eastAsia"/>
        </w:rPr>
        <w:t>块</w:t>
      </w:r>
      <w:r w:rsidRPr="002F7E2A">
        <w:rPr>
          <w:rFonts w:hint="eastAsia"/>
        </w:rPr>
        <w:t>支持过程和产品质量保证任务的策划、执行、跟踪。支持从组织资产库中导入常用的</w:t>
      </w:r>
      <w:r>
        <w:rPr>
          <w:rFonts w:hint="eastAsia"/>
        </w:rPr>
        <w:t>检查</w:t>
      </w:r>
      <w:r w:rsidRPr="002F7E2A">
        <w:rPr>
          <w:rFonts w:hint="eastAsia"/>
        </w:rPr>
        <w:t>单</w:t>
      </w:r>
      <w:r>
        <w:rPr>
          <w:rFonts w:hint="eastAsia"/>
        </w:rPr>
        <w:t>，</w:t>
      </w:r>
      <w:r w:rsidRPr="002F7E2A">
        <w:rPr>
          <w:rFonts w:hint="eastAsia"/>
        </w:rPr>
        <w:t>支持项目中</w:t>
      </w:r>
      <w:r>
        <w:rPr>
          <w:rFonts w:hint="eastAsia"/>
        </w:rPr>
        <w:t>检查</w:t>
      </w:r>
      <w:r w:rsidRPr="002F7E2A">
        <w:rPr>
          <w:rFonts w:hint="eastAsia"/>
        </w:rPr>
        <w:t>项的删减；支持在审核时发现的不符合项的在线处理流程</w:t>
      </w:r>
      <w:r>
        <w:rPr>
          <w:rFonts w:hint="eastAsia"/>
        </w:rPr>
        <w:t>，</w:t>
      </w:r>
      <w:r w:rsidRPr="002F7E2A">
        <w:rPr>
          <w:rFonts w:hint="eastAsia"/>
        </w:rPr>
        <w:t>支持不符合项的汇总功能</w:t>
      </w:r>
      <w:r>
        <w:rPr>
          <w:rFonts w:hint="eastAsia"/>
        </w:rPr>
        <w:t>；</w:t>
      </w:r>
      <w:r w:rsidRPr="002F7E2A">
        <w:rPr>
          <w:rFonts w:hint="eastAsia"/>
        </w:rPr>
        <w:t>支持生成质量保证的阶段报告、里程碑报告及质量总结报告。</w:t>
      </w:r>
    </w:p>
    <w:p w:rsidR="009217D4" w:rsidRPr="002F7E2A" w:rsidRDefault="009217D4" w:rsidP="00A476AB">
      <w:pPr>
        <w:pStyle w:val="aff5"/>
      </w:pPr>
      <w:r w:rsidRPr="002F7E2A">
        <w:rPr>
          <w:rFonts w:hint="eastAsia"/>
        </w:rPr>
        <w:t>e)配置管理模块应满足相关标</w:t>
      </w:r>
      <w:r>
        <w:rPr>
          <w:rFonts w:hint="eastAsia"/>
        </w:rPr>
        <w:t>准</w:t>
      </w:r>
      <w:r w:rsidRPr="002F7E2A">
        <w:rPr>
          <w:rFonts w:hint="eastAsia"/>
        </w:rPr>
        <w:t>和规范</w:t>
      </w:r>
      <w:r>
        <w:rPr>
          <w:rFonts w:hint="eastAsia"/>
        </w:rPr>
        <w:t>，</w:t>
      </w:r>
      <w:r w:rsidRPr="002F7E2A">
        <w:rPr>
          <w:rFonts w:hint="eastAsia"/>
        </w:rPr>
        <w:t>以软件配置管理为核心</w:t>
      </w:r>
      <w:r>
        <w:rPr>
          <w:rFonts w:hint="eastAsia"/>
        </w:rPr>
        <w:t>，</w:t>
      </w:r>
      <w:r w:rsidRPr="002F7E2A">
        <w:rPr>
          <w:rFonts w:hint="eastAsia"/>
        </w:rPr>
        <w:t>同时支持需求管理和缺陷追踪的功能</w:t>
      </w:r>
      <w:r>
        <w:rPr>
          <w:rFonts w:hint="eastAsia"/>
        </w:rPr>
        <w:t>，</w:t>
      </w:r>
      <w:r w:rsidRPr="002F7E2A">
        <w:rPr>
          <w:rFonts w:hint="eastAsia"/>
        </w:rPr>
        <w:t>具有软件配置策划管理、变更控制、版本管理、产品依赖关系管理、产品一致性管理、</w:t>
      </w:r>
      <w:r>
        <w:rPr>
          <w:rFonts w:hint="eastAsia"/>
        </w:rPr>
        <w:t>软件</w:t>
      </w:r>
      <w:r w:rsidRPr="002F7E2A">
        <w:rPr>
          <w:rFonts w:hint="eastAsia"/>
        </w:rPr>
        <w:t>问题</w:t>
      </w:r>
      <w:r>
        <w:rPr>
          <w:rFonts w:hint="eastAsia"/>
        </w:rPr>
        <w:t>追踪</w:t>
      </w:r>
      <w:r w:rsidRPr="002F7E2A">
        <w:rPr>
          <w:rFonts w:hint="eastAsia"/>
        </w:rPr>
        <w:t>管理、软件配置状态审计管理等功能。</w:t>
      </w:r>
    </w:p>
    <w:p w:rsidR="009217D4" w:rsidRPr="002F7E2A" w:rsidRDefault="009217D4" w:rsidP="00A476AB">
      <w:pPr>
        <w:pStyle w:val="aff5"/>
      </w:pPr>
      <w:r w:rsidRPr="002F7E2A">
        <w:rPr>
          <w:rFonts w:hint="eastAsia"/>
        </w:rPr>
        <w:t>f)需求管理模块可管理项目的产品和产品部件的需求</w:t>
      </w:r>
      <w:r>
        <w:rPr>
          <w:rFonts w:hint="eastAsia"/>
        </w:rPr>
        <w:t>，</w:t>
      </w:r>
      <w:r w:rsidRPr="002F7E2A">
        <w:rPr>
          <w:rFonts w:hint="eastAsia"/>
        </w:rPr>
        <w:t>并标识这些需求与项目的计划和工作产品之间的不一致性。</w:t>
      </w:r>
      <w:r>
        <w:rPr>
          <w:rFonts w:hint="eastAsia"/>
        </w:rPr>
        <w:t>通过</w:t>
      </w:r>
      <w:r w:rsidRPr="002F7E2A">
        <w:rPr>
          <w:rFonts w:hint="eastAsia"/>
        </w:rPr>
        <w:t>需求管理系统可管理项目接收的或产生的所有需求</w:t>
      </w:r>
      <w:r>
        <w:rPr>
          <w:rFonts w:hint="eastAsia"/>
        </w:rPr>
        <w:t>，</w:t>
      </w:r>
      <w:r w:rsidRPr="002F7E2A">
        <w:rPr>
          <w:rFonts w:hint="eastAsia"/>
        </w:rPr>
        <w:t>以及组织强加于项目的</w:t>
      </w:r>
      <w:r>
        <w:rPr>
          <w:rFonts w:hint="eastAsia"/>
        </w:rPr>
        <w:t>需求</w:t>
      </w:r>
      <w:r w:rsidRPr="002F7E2A">
        <w:rPr>
          <w:rFonts w:hint="eastAsia"/>
        </w:rPr>
        <w:t>。需求在项目期间演化时</w:t>
      </w:r>
      <w:r>
        <w:rPr>
          <w:rFonts w:hint="eastAsia"/>
        </w:rPr>
        <w:t>，</w:t>
      </w:r>
      <w:r w:rsidRPr="002F7E2A">
        <w:rPr>
          <w:rFonts w:hint="eastAsia"/>
        </w:rPr>
        <w:t>通过变更管理系统管理需求的更改</w:t>
      </w:r>
      <w:r>
        <w:rPr>
          <w:rFonts w:hint="eastAsia"/>
        </w:rPr>
        <w:t>，</w:t>
      </w:r>
      <w:r w:rsidRPr="002F7E2A">
        <w:rPr>
          <w:rFonts w:hint="eastAsia"/>
        </w:rPr>
        <w:t>同时在需求分析的过程中</w:t>
      </w:r>
      <w:r>
        <w:rPr>
          <w:rFonts w:hint="eastAsia"/>
        </w:rPr>
        <w:t>，</w:t>
      </w:r>
      <w:r w:rsidRPr="002F7E2A">
        <w:rPr>
          <w:rFonts w:hint="eastAsia"/>
        </w:rPr>
        <w:t>维护需求和工作产品的双向可追溯性。即完整的需求管理流程应包括需求的建立</w:t>
      </w:r>
      <w:r>
        <w:rPr>
          <w:rFonts w:hint="eastAsia"/>
        </w:rPr>
        <w:t>、</w:t>
      </w:r>
      <w:r w:rsidRPr="002F7E2A">
        <w:rPr>
          <w:rFonts w:hint="eastAsia"/>
        </w:rPr>
        <w:t>需求的分析、需求的变更及需求的双向性追溯等。</w:t>
      </w:r>
    </w:p>
    <w:p w:rsidR="009217D4" w:rsidRPr="002F7E2A" w:rsidRDefault="009217D4" w:rsidP="00A476AB">
      <w:pPr>
        <w:pStyle w:val="aff5"/>
      </w:pPr>
      <w:r w:rsidRPr="002F7E2A">
        <w:rPr>
          <w:rFonts w:hint="eastAsia"/>
        </w:rPr>
        <w:t>g)设计管理模块能够实现对设计阶段的配置项集中管理</w:t>
      </w:r>
      <w:r>
        <w:rPr>
          <w:rFonts w:hint="eastAsia"/>
        </w:rPr>
        <w:t>，</w:t>
      </w:r>
      <w:r w:rsidRPr="002F7E2A">
        <w:rPr>
          <w:rFonts w:hint="eastAsia"/>
        </w:rPr>
        <w:t>实现软件研制设计阶段配置项的出库、入库、版本发布、版本管理。</w:t>
      </w:r>
    </w:p>
    <w:p w:rsidR="009217D4" w:rsidRPr="002F7E2A" w:rsidRDefault="009217D4" w:rsidP="00A476AB">
      <w:pPr>
        <w:pStyle w:val="aff5"/>
      </w:pPr>
      <w:r w:rsidRPr="002F7E2A">
        <w:rPr>
          <w:rFonts w:hint="eastAsia"/>
        </w:rPr>
        <w:t>h)开发管理模块可以有效对软件产品研制开发阶段的源代码实现开发库、受控库和产品库的三库管理模式</w:t>
      </w:r>
      <w:r>
        <w:rPr>
          <w:rFonts w:hint="eastAsia"/>
        </w:rPr>
        <w:t>，</w:t>
      </w:r>
      <w:r w:rsidRPr="002F7E2A">
        <w:rPr>
          <w:rFonts w:hint="eastAsia"/>
        </w:rPr>
        <w:t>支持源代码的出库、入库、版本发布</w:t>
      </w:r>
      <w:r>
        <w:rPr>
          <w:rFonts w:hint="eastAsia"/>
        </w:rPr>
        <w:t>、</w:t>
      </w:r>
      <w:r w:rsidRPr="002F7E2A">
        <w:rPr>
          <w:rFonts w:hint="eastAsia"/>
        </w:rPr>
        <w:t>版本管理。</w:t>
      </w:r>
    </w:p>
    <w:p w:rsidR="009217D4" w:rsidRPr="002F7E2A" w:rsidRDefault="009217D4" w:rsidP="00A476AB">
      <w:pPr>
        <w:pStyle w:val="aff5"/>
      </w:pPr>
      <w:r w:rsidRPr="002F7E2A">
        <w:rPr>
          <w:rFonts w:hint="eastAsia"/>
        </w:rPr>
        <w:t>i)测试管理模块符合相关标准中的管理要求</w:t>
      </w:r>
      <w:r>
        <w:rPr>
          <w:rFonts w:hint="eastAsia"/>
        </w:rPr>
        <w:t>，</w:t>
      </w:r>
      <w:r w:rsidRPr="002F7E2A">
        <w:rPr>
          <w:rFonts w:hint="eastAsia"/>
        </w:rPr>
        <w:t>能够满足软件产品测试的业务需求。可为测试人员提供测试用例辅助设计和测试用例管理功能</w:t>
      </w:r>
      <w:r>
        <w:rPr>
          <w:rFonts w:hint="eastAsia"/>
        </w:rPr>
        <w:t>，</w:t>
      </w:r>
      <w:r w:rsidRPr="002F7E2A">
        <w:rPr>
          <w:rFonts w:hint="eastAsia"/>
        </w:rPr>
        <w:t>可辅助测试人员梳理测试需求、制定测试</w:t>
      </w:r>
      <w:r>
        <w:rPr>
          <w:rFonts w:hint="eastAsia"/>
        </w:rPr>
        <w:t>计划</w:t>
      </w:r>
      <w:r w:rsidRPr="002F7E2A">
        <w:rPr>
          <w:rFonts w:hint="eastAsia"/>
        </w:rPr>
        <w:t>、设计测试用例</w:t>
      </w:r>
      <w:r>
        <w:rPr>
          <w:rFonts w:hint="eastAsia"/>
        </w:rPr>
        <w:t>，</w:t>
      </w:r>
      <w:r w:rsidRPr="002F7E2A">
        <w:rPr>
          <w:rFonts w:hint="eastAsia"/>
        </w:rPr>
        <w:t>并依据测试结果分析产生出测试报告</w:t>
      </w:r>
      <w:r>
        <w:rPr>
          <w:rFonts w:hint="eastAsia"/>
        </w:rPr>
        <w:t>，</w:t>
      </w:r>
      <w:r w:rsidRPr="002F7E2A">
        <w:rPr>
          <w:rFonts w:hint="eastAsia"/>
        </w:rPr>
        <w:t>支持测试工作的可移动模式</w:t>
      </w:r>
      <w:r>
        <w:rPr>
          <w:rFonts w:hint="eastAsia"/>
        </w:rPr>
        <w:t>，</w:t>
      </w:r>
      <w:r w:rsidRPr="002F7E2A">
        <w:rPr>
          <w:rFonts w:hint="eastAsia"/>
        </w:rPr>
        <w:t>应能够在 Windows、 Linux、麒麟操作系统环境下独立安装</w:t>
      </w:r>
      <w:r>
        <w:rPr>
          <w:rFonts w:hint="eastAsia"/>
        </w:rPr>
        <w:t>；</w:t>
      </w:r>
      <w:r w:rsidRPr="002F7E2A">
        <w:rPr>
          <w:rFonts w:hint="eastAsia"/>
        </w:rPr>
        <w:t>支持向导服务方式引导测试人员按照软件测试各个阶段的要求开展相应的工作</w:t>
      </w:r>
      <w:r>
        <w:rPr>
          <w:rFonts w:hint="eastAsia"/>
        </w:rPr>
        <w:t>；</w:t>
      </w:r>
      <w:r w:rsidRPr="002F7E2A">
        <w:rPr>
          <w:rFonts w:hint="eastAsia"/>
        </w:rPr>
        <w:t>支持测试用例自动推荐</w:t>
      </w:r>
      <w:r>
        <w:rPr>
          <w:rFonts w:hint="eastAsia"/>
        </w:rPr>
        <w:t>，</w:t>
      </w:r>
      <w:r w:rsidRPr="002F7E2A">
        <w:rPr>
          <w:rFonts w:hint="eastAsia"/>
        </w:rPr>
        <w:t>能够对历史测试用例进行分析。在测试用例辅助设计过程中</w:t>
      </w:r>
      <w:r>
        <w:rPr>
          <w:rFonts w:hint="eastAsia"/>
        </w:rPr>
        <w:t>，</w:t>
      </w:r>
      <w:r w:rsidRPr="002F7E2A">
        <w:rPr>
          <w:rFonts w:hint="eastAsia"/>
        </w:rPr>
        <w:t>能够根据当前项目信息、测试功能点和该功能点的测试需求</w:t>
      </w:r>
      <w:r>
        <w:rPr>
          <w:rFonts w:hint="eastAsia"/>
        </w:rPr>
        <w:t>，</w:t>
      </w:r>
      <w:r w:rsidRPr="002F7E2A">
        <w:rPr>
          <w:rFonts w:hint="eastAsia"/>
        </w:rPr>
        <w:t>自动推荐出合理的测试用例。</w:t>
      </w:r>
    </w:p>
    <w:p w:rsidR="009217D4" w:rsidRPr="002F7E2A" w:rsidRDefault="009217D4" w:rsidP="00A476AB">
      <w:pPr>
        <w:pStyle w:val="aff5"/>
      </w:pPr>
      <w:r w:rsidRPr="002F7E2A">
        <w:rPr>
          <w:rFonts w:hint="eastAsia"/>
        </w:rPr>
        <w:t>j)系统管理模块应满足保密“三员”管理要求</w:t>
      </w:r>
      <w:r>
        <w:rPr>
          <w:rFonts w:hint="eastAsia"/>
        </w:rPr>
        <w:t>，</w:t>
      </w:r>
      <w:r w:rsidRPr="002F7E2A">
        <w:rPr>
          <w:rFonts w:hint="eastAsia"/>
        </w:rPr>
        <w:t>即系统管理员、安全保密员</w:t>
      </w:r>
      <w:r>
        <w:rPr>
          <w:rFonts w:hint="eastAsia"/>
        </w:rPr>
        <w:t>（</w:t>
      </w:r>
      <w:r w:rsidRPr="002F7E2A">
        <w:rPr>
          <w:rFonts w:hint="eastAsia"/>
        </w:rPr>
        <w:t>权限角色管理</w:t>
      </w:r>
      <w:r>
        <w:rPr>
          <w:rFonts w:hint="eastAsia"/>
        </w:rPr>
        <w:t>）</w:t>
      </w:r>
      <w:r w:rsidRPr="002F7E2A">
        <w:rPr>
          <w:rFonts w:hint="eastAsia"/>
        </w:rPr>
        <w:t>、安全审计员</w:t>
      </w:r>
      <w:r>
        <w:rPr>
          <w:rFonts w:hint="eastAsia"/>
        </w:rPr>
        <w:t>（</w:t>
      </w:r>
      <w:r w:rsidRPr="002F7E2A">
        <w:rPr>
          <w:rFonts w:hint="eastAsia"/>
        </w:rPr>
        <w:t>审计系统管理和安全管理行为</w:t>
      </w:r>
      <w:r>
        <w:rPr>
          <w:rFonts w:hint="eastAsia"/>
        </w:rPr>
        <w:t>）</w:t>
      </w:r>
      <w:r w:rsidRPr="002F7E2A">
        <w:rPr>
          <w:rFonts w:hint="eastAsia"/>
        </w:rPr>
        <w:t>。满足涉密信息系统的管理</w:t>
      </w:r>
      <w:r>
        <w:rPr>
          <w:rFonts w:hint="eastAsia"/>
        </w:rPr>
        <w:t>，</w:t>
      </w:r>
      <w:r w:rsidRPr="002F7E2A">
        <w:rPr>
          <w:rFonts w:hint="eastAsia"/>
        </w:rPr>
        <w:t>系统管理员</w:t>
      </w:r>
      <w:r>
        <w:rPr>
          <w:rFonts w:hint="eastAsia"/>
        </w:rPr>
        <w:t>负责</w:t>
      </w:r>
      <w:r w:rsidRPr="002F7E2A">
        <w:rPr>
          <w:rFonts w:hint="eastAsia"/>
        </w:rPr>
        <w:t>系统的日常管理工作</w:t>
      </w:r>
      <w:r>
        <w:rPr>
          <w:rFonts w:hint="eastAsia"/>
        </w:rPr>
        <w:t>，</w:t>
      </w:r>
      <w:r w:rsidRPr="002F7E2A">
        <w:rPr>
          <w:rFonts w:hint="eastAsia"/>
        </w:rPr>
        <w:t>安全审计员负责系统使用日志的管理</w:t>
      </w:r>
      <w:r>
        <w:rPr>
          <w:rFonts w:hint="eastAsia"/>
        </w:rPr>
        <w:t>，</w:t>
      </w:r>
      <w:r w:rsidRPr="002F7E2A">
        <w:rPr>
          <w:rFonts w:hint="eastAsia"/>
        </w:rPr>
        <w:t>安全保密管理员负责系统的安全措施设定。</w:t>
      </w:r>
    </w:p>
    <w:p w:rsidR="009217D4" w:rsidRPr="002F7E2A" w:rsidRDefault="009217D4" w:rsidP="00A476AB">
      <w:pPr>
        <w:pStyle w:val="aff5"/>
      </w:pPr>
      <w:r w:rsidRPr="002F7E2A">
        <w:rPr>
          <w:rFonts w:hint="eastAsia"/>
        </w:rPr>
        <w:t>k)能够与软件测试云平台集成</w:t>
      </w:r>
      <w:r>
        <w:rPr>
          <w:rFonts w:hint="eastAsia"/>
        </w:rPr>
        <w:t>，</w:t>
      </w:r>
      <w:r w:rsidRPr="002F7E2A">
        <w:rPr>
          <w:rFonts w:hint="eastAsia"/>
        </w:rPr>
        <w:t>数据能与平台共享。</w:t>
      </w:r>
    </w:p>
    <w:p w:rsidR="009217D4" w:rsidRPr="002F7E2A" w:rsidRDefault="009217D4" w:rsidP="00A476AB">
      <w:pPr>
        <w:pStyle w:val="aff5"/>
      </w:pPr>
      <w:r w:rsidRPr="002F7E2A">
        <w:rPr>
          <w:rFonts w:hint="eastAsia"/>
        </w:rPr>
        <w:t>(2)软件状态控制与管理分系统</w:t>
      </w:r>
    </w:p>
    <w:p w:rsidR="009217D4" w:rsidRPr="002F7E2A" w:rsidRDefault="009217D4" w:rsidP="00A476AB">
      <w:pPr>
        <w:pStyle w:val="aff5"/>
      </w:pPr>
      <w:r w:rsidRPr="002F7E2A">
        <w:rPr>
          <w:rFonts w:hint="eastAsia"/>
        </w:rPr>
        <w:t>a)软件状态控制与管理分系统具各软件信息管理、证书初始化与管理</w:t>
      </w:r>
      <w:r>
        <w:rPr>
          <w:rFonts w:hint="eastAsia"/>
        </w:rPr>
        <w:t>、</w:t>
      </w:r>
      <w:r w:rsidRPr="002F7E2A">
        <w:rPr>
          <w:rFonts w:hint="eastAsia"/>
        </w:rPr>
        <w:t>源码比对与追踪、软件集成发布、软件问题管理、版本状态管控、系统管理和系统通讯录等功能</w:t>
      </w:r>
      <w:r>
        <w:rPr>
          <w:rFonts w:hint="eastAsia"/>
        </w:rPr>
        <w:t>，</w:t>
      </w:r>
      <w:r w:rsidRPr="002F7E2A">
        <w:rPr>
          <w:rFonts w:hint="eastAsia"/>
        </w:rPr>
        <w:t>管理标准参照GJB2725A执行。</w:t>
      </w:r>
    </w:p>
    <w:p w:rsidR="009217D4" w:rsidRPr="002F7E2A" w:rsidRDefault="009217D4" w:rsidP="00A476AB">
      <w:pPr>
        <w:pStyle w:val="aff5"/>
      </w:pPr>
      <w:r w:rsidRPr="002F7E2A">
        <w:rPr>
          <w:rFonts w:hint="eastAsia"/>
        </w:rPr>
        <w:t>b)软件信息管理模块能够依据软件所属的</w:t>
      </w:r>
      <w:r>
        <w:rPr>
          <w:rFonts w:hint="eastAsia"/>
        </w:rPr>
        <w:t>装备</w:t>
      </w:r>
      <w:r w:rsidRPr="002F7E2A">
        <w:rPr>
          <w:rFonts w:hint="eastAsia"/>
        </w:rPr>
        <w:t>谱系、装备、分系统对软件信息进行管理</w:t>
      </w:r>
      <w:r>
        <w:rPr>
          <w:rFonts w:hint="eastAsia"/>
        </w:rPr>
        <w:t>，</w:t>
      </w:r>
      <w:r w:rsidRPr="002F7E2A">
        <w:rPr>
          <w:rFonts w:hint="eastAsia"/>
        </w:rPr>
        <w:t>维护软件版本变化</w:t>
      </w:r>
      <w:r>
        <w:rPr>
          <w:rFonts w:hint="eastAsia"/>
        </w:rPr>
        <w:t>，</w:t>
      </w:r>
      <w:r w:rsidRPr="002F7E2A">
        <w:rPr>
          <w:rFonts w:hint="eastAsia"/>
        </w:rPr>
        <w:t>管理</w:t>
      </w:r>
      <w:r>
        <w:rPr>
          <w:rFonts w:hint="eastAsia"/>
        </w:rPr>
        <w:t>软件</w:t>
      </w:r>
      <w:r w:rsidRPr="002F7E2A">
        <w:rPr>
          <w:rFonts w:hint="eastAsia"/>
        </w:rPr>
        <w:t>各版本对应的可采集资源。通过树形结构和列表的形式</w:t>
      </w:r>
      <w:r>
        <w:rPr>
          <w:rFonts w:hint="eastAsia"/>
        </w:rPr>
        <w:t>，</w:t>
      </w:r>
      <w:r w:rsidRPr="002F7E2A">
        <w:rPr>
          <w:rFonts w:hint="eastAsia"/>
        </w:rPr>
        <w:t>对装备谱系、装备、分系统、软件以及软件版本做统一管理</w:t>
      </w:r>
      <w:r>
        <w:rPr>
          <w:rFonts w:hint="eastAsia"/>
        </w:rPr>
        <w:t>，</w:t>
      </w:r>
      <w:r w:rsidRPr="002F7E2A">
        <w:rPr>
          <w:rFonts w:hint="eastAsia"/>
        </w:rPr>
        <w:t>确定软件状态、记录软件变更历程、采集软件版本资源并确定其版本状态。</w:t>
      </w:r>
    </w:p>
    <w:p w:rsidR="009217D4" w:rsidRPr="002F7E2A" w:rsidRDefault="009217D4" w:rsidP="00A476AB">
      <w:pPr>
        <w:pStyle w:val="aff5"/>
      </w:pPr>
      <w:r w:rsidRPr="002F7E2A">
        <w:rPr>
          <w:rFonts w:hint="eastAsia"/>
        </w:rPr>
        <w:t>c)源码比对与追踪模块能够对不同软件源代码进行比对分析</w:t>
      </w:r>
      <w:r>
        <w:rPr>
          <w:rFonts w:hint="eastAsia"/>
        </w:rPr>
        <w:t>，</w:t>
      </w:r>
      <w:r w:rsidRPr="002F7E2A">
        <w:rPr>
          <w:rFonts w:hint="eastAsia"/>
        </w:rPr>
        <w:t>形成比对报告和统计报告</w:t>
      </w:r>
      <w:r>
        <w:rPr>
          <w:rFonts w:hint="eastAsia"/>
        </w:rPr>
        <w:t>，</w:t>
      </w:r>
      <w:r w:rsidRPr="002F7E2A">
        <w:rPr>
          <w:rFonts w:hint="eastAsia"/>
        </w:rPr>
        <w:t>计算版本相似度。可自动建立</w:t>
      </w:r>
      <w:r>
        <w:rPr>
          <w:rFonts w:hint="eastAsia"/>
        </w:rPr>
        <w:t>软件</w:t>
      </w:r>
      <w:r w:rsidRPr="002F7E2A">
        <w:rPr>
          <w:rFonts w:hint="eastAsia"/>
        </w:rPr>
        <w:t>版本变更和变更需求之间的追踪关系</w:t>
      </w:r>
      <w:r>
        <w:rPr>
          <w:rFonts w:hint="eastAsia"/>
        </w:rPr>
        <w:t>；</w:t>
      </w:r>
      <w:r w:rsidRPr="002F7E2A">
        <w:rPr>
          <w:rFonts w:hint="eastAsia"/>
        </w:rPr>
        <w:t>分析不同软件版本间的差异</w:t>
      </w:r>
      <w:r>
        <w:rPr>
          <w:rFonts w:hint="eastAsia"/>
        </w:rPr>
        <w:t>，</w:t>
      </w:r>
      <w:r w:rsidRPr="002F7E2A">
        <w:rPr>
          <w:rFonts w:hint="eastAsia"/>
        </w:rPr>
        <w:t>统计差异文件</w:t>
      </w:r>
      <w:r>
        <w:rPr>
          <w:rFonts w:hint="eastAsia"/>
        </w:rPr>
        <w:t>，</w:t>
      </w:r>
      <w:r w:rsidRPr="002F7E2A">
        <w:rPr>
          <w:rFonts w:hint="eastAsia"/>
        </w:rPr>
        <w:t>形成文件差异清单</w:t>
      </w:r>
      <w:r>
        <w:rPr>
          <w:rFonts w:hint="eastAsia"/>
        </w:rPr>
        <w:t>，</w:t>
      </w:r>
      <w:r w:rsidRPr="002F7E2A">
        <w:rPr>
          <w:rFonts w:hint="eastAsia"/>
        </w:rPr>
        <w:t>建立和维护软件版本和变更需求间的追踪关系。</w:t>
      </w:r>
    </w:p>
    <w:p w:rsidR="009217D4" w:rsidRPr="002F7E2A" w:rsidRDefault="009217D4" w:rsidP="00A476AB">
      <w:pPr>
        <w:pStyle w:val="aff5"/>
      </w:pPr>
      <w:r w:rsidRPr="002F7E2A">
        <w:rPr>
          <w:rFonts w:hint="eastAsia"/>
        </w:rPr>
        <w:t>d)软件</w:t>
      </w:r>
      <w:r>
        <w:rPr>
          <w:rFonts w:hint="eastAsia"/>
        </w:rPr>
        <w:t>问题</w:t>
      </w:r>
      <w:r w:rsidRPr="002F7E2A">
        <w:rPr>
          <w:rFonts w:hint="eastAsia"/>
        </w:rPr>
        <w:t>管理模块能够管理软件版本下存在的</w:t>
      </w:r>
      <w:r>
        <w:rPr>
          <w:rFonts w:hint="eastAsia"/>
        </w:rPr>
        <w:t>问题，</w:t>
      </w:r>
      <w:r w:rsidRPr="002F7E2A">
        <w:rPr>
          <w:rFonts w:hint="eastAsia"/>
        </w:rPr>
        <w:t>实现问题列表的导入、导出。记录软件版本存在的问题</w:t>
      </w:r>
      <w:r>
        <w:rPr>
          <w:rFonts w:hint="eastAsia"/>
        </w:rPr>
        <w:t>，</w:t>
      </w:r>
      <w:r w:rsidRPr="002F7E2A">
        <w:rPr>
          <w:rFonts w:hint="eastAsia"/>
        </w:rPr>
        <w:t>为软件维护提供依据。</w:t>
      </w:r>
    </w:p>
    <w:p w:rsidR="009217D4" w:rsidRPr="002F7E2A" w:rsidRDefault="009217D4" w:rsidP="00A476AB">
      <w:pPr>
        <w:pStyle w:val="aff5"/>
      </w:pPr>
      <w:r w:rsidRPr="002F7E2A">
        <w:rPr>
          <w:rFonts w:hint="eastAsia"/>
        </w:rPr>
        <w:t>e)系统管理模块能够实现组织、人员管理</w:t>
      </w:r>
      <w:r>
        <w:rPr>
          <w:rFonts w:hint="eastAsia"/>
        </w:rPr>
        <w:t>；</w:t>
      </w:r>
      <w:r w:rsidRPr="002F7E2A">
        <w:rPr>
          <w:rFonts w:hint="eastAsia"/>
        </w:rPr>
        <w:t>实现角色设置和权限定义</w:t>
      </w:r>
      <w:r>
        <w:rPr>
          <w:rFonts w:hint="eastAsia"/>
        </w:rPr>
        <w:t>；</w:t>
      </w:r>
      <w:r w:rsidRPr="002F7E2A">
        <w:rPr>
          <w:rFonts w:hint="eastAsia"/>
        </w:rPr>
        <w:t>实现系统使用过程中的基础数据和类型定义</w:t>
      </w:r>
      <w:r>
        <w:rPr>
          <w:rFonts w:hint="eastAsia"/>
        </w:rPr>
        <w:t>，</w:t>
      </w:r>
      <w:r w:rsidRPr="002F7E2A">
        <w:rPr>
          <w:rFonts w:hint="eastAsia"/>
        </w:rPr>
        <w:t>包括</w:t>
      </w:r>
      <w:r>
        <w:rPr>
          <w:rFonts w:hint="eastAsia"/>
        </w:rPr>
        <w:t>：</w:t>
      </w:r>
      <w:r w:rsidRPr="002F7E2A">
        <w:rPr>
          <w:rFonts w:hint="eastAsia"/>
        </w:rPr>
        <w:t>问题类型、资料类型等。</w:t>
      </w:r>
    </w:p>
    <w:p w:rsidR="009217D4" w:rsidRPr="002F7E2A" w:rsidRDefault="009217D4" w:rsidP="00A476AB">
      <w:pPr>
        <w:pStyle w:val="aff5"/>
      </w:pPr>
      <w:r w:rsidRPr="002F7E2A">
        <w:rPr>
          <w:rFonts w:hint="eastAsia"/>
        </w:rPr>
        <w:t>f)证书初始化与管理模块能够管理用户</w:t>
      </w:r>
      <w:r>
        <w:rPr>
          <w:rFonts w:hint="eastAsia"/>
        </w:rPr>
        <w:t>，</w:t>
      </w:r>
      <w:r w:rsidRPr="002F7E2A">
        <w:rPr>
          <w:rFonts w:hint="eastAsia"/>
        </w:rPr>
        <w:t>生成和带有用户唯一身份标识的公、私钥证书</w:t>
      </w:r>
      <w:r>
        <w:rPr>
          <w:rFonts w:hint="eastAsia"/>
        </w:rPr>
        <w:t>，</w:t>
      </w:r>
      <w:r w:rsidRPr="002F7E2A">
        <w:rPr>
          <w:rFonts w:hint="eastAsia"/>
        </w:rPr>
        <w:t>作为使用状态管控应用分系统的身份识别。</w:t>
      </w:r>
    </w:p>
    <w:p w:rsidR="009217D4" w:rsidRPr="002F7E2A" w:rsidRDefault="009217D4" w:rsidP="00A476AB">
      <w:pPr>
        <w:pStyle w:val="aff5"/>
      </w:pPr>
      <w:r w:rsidRPr="002F7E2A">
        <w:rPr>
          <w:rFonts w:hint="eastAsia"/>
        </w:rPr>
        <w:t>g)软件集成发布模块能够对应生成软文档的安全文库(单一文件)</w:t>
      </w:r>
      <w:r>
        <w:rPr>
          <w:rFonts w:hint="eastAsia"/>
        </w:rPr>
        <w:t>，</w:t>
      </w:r>
      <w:r w:rsidRPr="002F7E2A">
        <w:rPr>
          <w:rFonts w:hint="eastAsia"/>
        </w:rPr>
        <w:t>其逆向过程为解包</w:t>
      </w:r>
      <w:r>
        <w:rPr>
          <w:rFonts w:hint="eastAsia"/>
        </w:rPr>
        <w:t>，</w:t>
      </w:r>
      <w:r w:rsidRPr="002F7E2A">
        <w:rPr>
          <w:rFonts w:hint="eastAsia"/>
        </w:rPr>
        <w:t>由安全文库还原出原始软件文档。</w:t>
      </w:r>
    </w:p>
    <w:p w:rsidR="009217D4" w:rsidRPr="002F7E2A" w:rsidRDefault="009217D4" w:rsidP="00A476AB">
      <w:pPr>
        <w:pStyle w:val="aff5"/>
      </w:pPr>
      <w:r w:rsidRPr="002F7E2A">
        <w:rPr>
          <w:rFonts w:hint="eastAsia"/>
        </w:rPr>
        <w:t>h)版本状态管控模块能够对应生成软件状态文件</w:t>
      </w:r>
      <w:r>
        <w:rPr>
          <w:rFonts w:hint="eastAsia"/>
        </w:rPr>
        <w:t>，</w:t>
      </w:r>
      <w:r w:rsidRPr="002F7E2A">
        <w:rPr>
          <w:rFonts w:hint="eastAsia"/>
        </w:rPr>
        <w:t>以及根据</w:t>
      </w:r>
      <w:r>
        <w:rPr>
          <w:rFonts w:hint="eastAsia"/>
        </w:rPr>
        <w:t>软件</w:t>
      </w:r>
      <w:r w:rsidRPr="002F7E2A">
        <w:rPr>
          <w:rFonts w:hint="eastAsia"/>
        </w:rPr>
        <w:t>状态对软件实施验证鉴别。</w:t>
      </w:r>
    </w:p>
    <w:p w:rsidR="009217D4" w:rsidRPr="002F7E2A" w:rsidRDefault="009217D4" w:rsidP="00A476AB">
      <w:pPr>
        <w:pStyle w:val="aff5"/>
      </w:pPr>
      <w:r w:rsidRPr="002F7E2A">
        <w:rPr>
          <w:rFonts w:hint="eastAsia"/>
        </w:rPr>
        <w:t>i)系统通讯录模块在用户安装客户端后</w:t>
      </w:r>
      <w:r>
        <w:rPr>
          <w:rFonts w:hint="eastAsia"/>
        </w:rPr>
        <w:t>，</w:t>
      </w:r>
      <w:r w:rsidRPr="002F7E2A">
        <w:rPr>
          <w:rFonts w:hint="eastAsia"/>
        </w:rPr>
        <w:t>可获取联系单位或联系人员的公钥信息</w:t>
      </w:r>
      <w:r>
        <w:rPr>
          <w:rFonts w:hint="eastAsia"/>
        </w:rPr>
        <w:t>，</w:t>
      </w:r>
      <w:r w:rsidRPr="002F7E2A">
        <w:rPr>
          <w:rFonts w:hint="eastAsia"/>
        </w:rPr>
        <w:t>生成系统通讯录</w:t>
      </w:r>
      <w:r>
        <w:rPr>
          <w:rFonts w:hint="eastAsia"/>
        </w:rPr>
        <w:t>，</w:t>
      </w:r>
      <w:r w:rsidRPr="002F7E2A">
        <w:rPr>
          <w:rFonts w:hint="eastAsia"/>
        </w:rPr>
        <w:t>方便安全文库的共享和状态文件会签。</w:t>
      </w:r>
    </w:p>
    <w:p w:rsidR="009217D4" w:rsidRPr="002F7E2A" w:rsidRDefault="009217D4" w:rsidP="00A476AB">
      <w:pPr>
        <w:pStyle w:val="aff5"/>
      </w:pPr>
      <w:r w:rsidRPr="002F7E2A">
        <w:rPr>
          <w:rFonts w:hint="eastAsia"/>
        </w:rPr>
        <w:t>i)能够与软件测试云平台集成</w:t>
      </w:r>
      <w:r>
        <w:rPr>
          <w:rFonts w:hint="eastAsia"/>
        </w:rPr>
        <w:t>，</w:t>
      </w:r>
      <w:r w:rsidRPr="002F7E2A">
        <w:rPr>
          <w:rFonts w:hint="eastAsia"/>
        </w:rPr>
        <w:t>数据能与平台共。</w:t>
      </w:r>
    </w:p>
    <w:p w:rsidR="009217D4" w:rsidRPr="002F7E2A" w:rsidRDefault="009217D4" w:rsidP="00A476AB">
      <w:pPr>
        <w:pStyle w:val="aff5"/>
      </w:pPr>
      <w:r w:rsidRPr="002F7E2A">
        <w:rPr>
          <w:rFonts w:hint="eastAsia"/>
        </w:rPr>
        <w:t>3)软件产品管理分系统</w:t>
      </w:r>
    </w:p>
    <w:p w:rsidR="009217D4" w:rsidRPr="002F7E2A" w:rsidRDefault="009217D4" w:rsidP="00A476AB">
      <w:pPr>
        <w:pStyle w:val="aff5"/>
      </w:pPr>
      <w:r w:rsidRPr="002F7E2A">
        <w:rPr>
          <w:rFonts w:hint="eastAsia"/>
        </w:rPr>
        <w:t>a)软件产品管理分系统具备测试资源管理、被测软件管理、资产库统计</w:t>
      </w:r>
      <w:r>
        <w:rPr>
          <w:rFonts w:hint="eastAsia"/>
        </w:rPr>
        <w:t>、</w:t>
      </w:r>
      <w:r w:rsidRPr="002F7E2A">
        <w:rPr>
          <w:rFonts w:hint="eastAsia"/>
        </w:rPr>
        <w:t>知识库管理和系统配置与管理等功能</w:t>
      </w:r>
      <w:r>
        <w:rPr>
          <w:rFonts w:hint="eastAsia"/>
        </w:rPr>
        <w:t>，</w:t>
      </w:r>
      <w:r w:rsidRPr="002F7E2A">
        <w:rPr>
          <w:rFonts w:hint="eastAsia"/>
        </w:rPr>
        <w:t>管理标准参照GJB9001C执行。</w:t>
      </w:r>
    </w:p>
    <w:p w:rsidR="009217D4" w:rsidRPr="002F7E2A" w:rsidRDefault="009217D4" w:rsidP="00A476AB">
      <w:pPr>
        <w:pStyle w:val="aff5"/>
      </w:pPr>
      <w:r w:rsidRPr="002F7E2A">
        <w:rPr>
          <w:rFonts w:hint="eastAsia"/>
        </w:rPr>
        <w:t>b)测试资源管理和被</w:t>
      </w:r>
      <w:r>
        <w:rPr>
          <w:rFonts w:hint="eastAsia"/>
        </w:rPr>
        <w:t>测</w:t>
      </w:r>
      <w:r w:rsidRPr="002F7E2A">
        <w:rPr>
          <w:rFonts w:hint="eastAsia"/>
        </w:rPr>
        <w:t>软件管理模块能够实现软件资产实体的接收、入库、领用及处置流程管理</w:t>
      </w:r>
      <w:r>
        <w:rPr>
          <w:rFonts w:hint="eastAsia"/>
        </w:rPr>
        <w:t>，</w:t>
      </w:r>
      <w:r w:rsidRPr="002F7E2A">
        <w:rPr>
          <w:rFonts w:hint="eastAsia"/>
        </w:rPr>
        <w:t>并结合软件状态管理工具</w:t>
      </w:r>
      <w:r>
        <w:rPr>
          <w:rFonts w:hint="eastAsia"/>
        </w:rPr>
        <w:t>，</w:t>
      </w:r>
      <w:r w:rsidRPr="002F7E2A">
        <w:rPr>
          <w:rFonts w:hint="eastAsia"/>
        </w:rPr>
        <w:t>实现对软件版本的有效控制</w:t>
      </w:r>
      <w:r>
        <w:rPr>
          <w:rFonts w:hint="eastAsia"/>
        </w:rPr>
        <w:t>，</w:t>
      </w:r>
      <w:r w:rsidRPr="002F7E2A">
        <w:rPr>
          <w:rFonts w:hint="eastAsia"/>
        </w:rPr>
        <w:t>可视化展示软件迭代曲线。</w:t>
      </w:r>
    </w:p>
    <w:p w:rsidR="009217D4" w:rsidRPr="002F7E2A" w:rsidRDefault="009217D4" w:rsidP="00A476AB">
      <w:pPr>
        <w:pStyle w:val="aff5"/>
      </w:pPr>
      <w:r w:rsidRPr="002F7E2A">
        <w:rPr>
          <w:rFonts w:hint="eastAsia"/>
        </w:rPr>
        <w:t>c)测试资源管理模块能够支持软件资产在软件全生命周期的相关信息的存储、管理和维护</w:t>
      </w:r>
      <w:r>
        <w:rPr>
          <w:rFonts w:hint="eastAsia"/>
        </w:rPr>
        <w:t>，</w:t>
      </w:r>
      <w:r w:rsidRPr="002F7E2A">
        <w:rPr>
          <w:rFonts w:hint="eastAsia"/>
        </w:rPr>
        <w:t>对软件测试资产库中的信息发布、废弃、修订</w:t>
      </w:r>
      <w:r>
        <w:rPr>
          <w:rFonts w:hint="eastAsia"/>
        </w:rPr>
        <w:t>，</w:t>
      </w:r>
      <w:r w:rsidRPr="002F7E2A">
        <w:rPr>
          <w:rFonts w:hint="eastAsia"/>
        </w:rPr>
        <w:t>提供增、删、改、</w:t>
      </w:r>
      <w:r>
        <w:rPr>
          <w:rFonts w:hint="eastAsia"/>
        </w:rPr>
        <w:t>查</w:t>
      </w:r>
      <w:r w:rsidRPr="002F7E2A">
        <w:rPr>
          <w:rFonts w:hint="eastAsia"/>
        </w:rPr>
        <w:t>等操作</w:t>
      </w:r>
      <w:r>
        <w:rPr>
          <w:rFonts w:hint="eastAsia"/>
        </w:rPr>
        <w:t>，</w:t>
      </w:r>
      <w:r w:rsidRPr="002F7E2A">
        <w:rPr>
          <w:rFonts w:hint="eastAsia"/>
        </w:rPr>
        <w:t>并根据授权管理实现资产库的浏览和操作权限的控制。</w:t>
      </w:r>
    </w:p>
    <w:p w:rsidR="009217D4" w:rsidRPr="002F7E2A" w:rsidRDefault="009217D4" w:rsidP="00A476AB">
      <w:pPr>
        <w:pStyle w:val="aff5"/>
      </w:pPr>
      <w:r w:rsidRPr="002F7E2A">
        <w:rPr>
          <w:rFonts w:hint="eastAsia"/>
        </w:rPr>
        <w:t>d)资产库统计模块可对软件资产信息进行分类统计</w:t>
      </w:r>
      <w:r>
        <w:rPr>
          <w:rFonts w:hint="eastAsia"/>
        </w:rPr>
        <w:t>，</w:t>
      </w:r>
      <w:r w:rsidRPr="002F7E2A">
        <w:rPr>
          <w:rFonts w:hint="eastAsia"/>
        </w:rPr>
        <w:t>实现软件资产生命周期可视化展示</w:t>
      </w:r>
      <w:r>
        <w:rPr>
          <w:rFonts w:hint="eastAsia"/>
        </w:rPr>
        <w:t>，</w:t>
      </w:r>
      <w:r w:rsidRPr="002F7E2A">
        <w:rPr>
          <w:rFonts w:hint="eastAsia"/>
        </w:rPr>
        <w:t>可视化内容丰富、形式多样。</w:t>
      </w:r>
    </w:p>
    <w:p w:rsidR="009217D4" w:rsidRPr="002F7E2A" w:rsidRDefault="009217D4" w:rsidP="00A476AB">
      <w:pPr>
        <w:pStyle w:val="aff5"/>
      </w:pPr>
      <w:r w:rsidRPr="002F7E2A">
        <w:rPr>
          <w:rFonts w:hint="eastAsia"/>
        </w:rPr>
        <w:t>e)具备知识库管理功能</w:t>
      </w:r>
      <w:r>
        <w:rPr>
          <w:rFonts w:hint="eastAsia"/>
        </w:rPr>
        <w:t>，</w:t>
      </w:r>
      <w:r w:rsidRPr="002F7E2A">
        <w:rPr>
          <w:rFonts w:hint="eastAsia"/>
        </w:rPr>
        <w:t>可支持对各类文档模板的自定义上传</w:t>
      </w:r>
      <w:r>
        <w:rPr>
          <w:rFonts w:hint="eastAsia"/>
        </w:rPr>
        <w:t>，</w:t>
      </w:r>
      <w:r w:rsidRPr="002F7E2A">
        <w:rPr>
          <w:rFonts w:hint="eastAsia"/>
        </w:rPr>
        <w:t>自定义分组管理</w:t>
      </w:r>
      <w:r>
        <w:rPr>
          <w:rFonts w:hint="eastAsia"/>
        </w:rPr>
        <w:t>，</w:t>
      </w:r>
      <w:r w:rsidRPr="002F7E2A">
        <w:rPr>
          <w:rFonts w:hint="eastAsia"/>
        </w:rPr>
        <w:t>支持建立文档模板与标准过程的关联关系。</w:t>
      </w:r>
    </w:p>
    <w:p w:rsidR="009217D4" w:rsidRPr="002F7E2A" w:rsidRDefault="009217D4" w:rsidP="00A476AB">
      <w:pPr>
        <w:pStyle w:val="aff5"/>
      </w:pPr>
      <w:r w:rsidRPr="002F7E2A">
        <w:rPr>
          <w:rFonts w:hint="eastAsia"/>
        </w:rPr>
        <w:t>f)系统配置与管理模块能够实现对</w:t>
      </w:r>
      <w:r>
        <w:rPr>
          <w:rFonts w:hint="eastAsia"/>
        </w:rPr>
        <w:t>标准过程</w:t>
      </w:r>
      <w:r w:rsidRPr="002F7E2A">
        <w:rPr>
          <w:rFonts w:hint="eastAsia"/>
        </w:rPr>
        <w:t>及过程包含的活动的定义</w:t>
      </w:r>
      <w:r>
        <w:rPr>
          <w:rFonts w:hint="eastAsia"/>
        </w:rPr>
        <w:t>与</w:t>
      </w:r>
      <w:r w:rsidRPr="002F7E2A">
        <w:rPr>
          <w:rFonts w:hint="eastAsia"/>
        </w:rPr>
        <w:t>管理</w:t>
      </w:r>
      <w:r>
        <w:rPr>
          <w:rFonts w:hint="eastAsia"/>
        </w:rPr>
        <w:t>，</w:t>
      </w:r>
      <w:r w:rsidRPr="002F7E2A">
        <w:rPr>
          <w:rFonts w:hint="eastAsia"/>
        </w:rPr>
        <w:t>包括标准过程定义、发布、废弃、修订和历史记录</w:t>
      </w:r>
      <w:r>
        <w:rPr>
          <w:rFonts w:hint="eastAsia"/>
        </w:rPr>
        <w:t>；</w:t>
      </w:r>
      <w:r w:rsidRPr="002F7E2A">
        <w:rPr>
          <w:rFonts w:hint="eastAsia"/>
        </w:rPr>
        <w:t>能够实现对软件资产管理制度和质量管理体系等标准、流程、规范的存储与维护更新</w:t>
      </w:r>
      <w:r>
        <w:rPr>
          <w:rFonts w:hint="eastAsia"/>
        </w:rPr>
        <w:t>；</w:t>
      </w:r>
      <w:r w:rsidRPr="002F7E2A">
        <w:rPr>
          <w:rFonts w:hint="eastAsia"/>
        </w:rPr>
        <w:t>可分类建立风险库、问题库、测量库、配置管理库、过程评估与改进库、项目归档库等专项资产信息的统一管理平台</w:t>
      </w:r>
      <w:r>
        <w:rPr>
          <w:rFonts w:hint="eastAsia"/>
        </w:rPr>
        <w:t>；</w:t>
      </w:r>
      <w:r w:rsidRPr="002F7E2A">
        <w:rPr>
          <w:rFonts w:hint="eastAsia"/>
        </w:rPr>
        <w:t>能够实现自定义设置多层次资产目录结构</w:t>
      </w:r>
      <w:r>
        <w:rPr>
          <w:rFonts w:hint="eastAsia"/>
        </w:rPr>
        <w:t>，</w:t>
      </w:r>
      <w:r w:rsidRPr="002F7E2A">
        <w:rPr>
          <w:rFonts w:hint="eastAsia"/>
        </w:rPr>
        <w:t>支持对资产目录的维护</w:t>
      </w:r>
      <w:r>
        <w:rPr>
          <w:rFonts w:hint="eastAsia"/>
        </w:rPr>
        <w:t>；</w:t>
      </w:r>
      <w:r w:rsidRPr="002F7E2A">
        <w:rPr>
          <w:rFonts w:hint="eastAsia"/>
        </w:rPr>
        <w:t>支持自定义资产状态、资产来源、</w:t>
      </w:r>
      <w:r>
        <w:rPr>
          <w:rFonts w:hint="eastAsia"/>
        </w:rPr>
        <w:t>资产</w:t>
      </w:r>
      <w:r w:rsidRPr="002F7E2A">
        <w:rPr>
          <w:rFonts w:hint="eastAsia"/>
        </w:rPr>
        <w:t>类别等选项字典。</w:t>
      </w:r>
    </w:p>
    <w:p w:rsidR="009217D4" w:rsidRPr="002F7E2A" w:rsidRDefault="009217D4" w:rsidP="00A476AB">
      <w:pPr>
        <w:pStyle w:val="aff5"/>
      </w:pPr>
      <w:r w:rsidRPr="002F7E2A">
        <w:rPr>
          <w:rFonts w:hint="eastAsia"/>
        </w:rPr>
        <w:t>g)系统基础管理功能模块具有用户管理、组织管理、权限管理、三员管理、审计管理和安全设置等功能。</w:t>
      </w:r>
    </w:p>
    <w:p w:rsidR="009217D4" w:rsidRPr="002F7E2A" w:rsidRDefault="009217D4" w:rsidP="00A476AB">
      <w:pPr>
        <w:pStyle w:val="aff5"/>
      </w:pPr>
      <w:r w:rsidRPr="002F7E2A">
        <w:rPr>
          <w:rFonts w:hint="eastAsia"/>
        </w:rPr>
        <w:t>h)能够与软件测试云平台集成</w:t>
      </w:r>
      <w:r>
        <w:rPr>
          <w:rFonts w:hint="eastAsia"/>
        </w:rPr>
        <w:t>，</w:t>
      </w:r>
      <w:r w:rsidRPr="002F7E2A">
        <w:rPr>
          <w:rFonts w:hint="eastAsia"/>
        </w:rPr>
        <w:t>数据能与平台共享。</w:t>
      </w:r>
    </w:p>
    <w:p w:rsidR="009217D4" w:rsidRPr="002F7E2A" w:rsidRDefault="009217D4" w:rsidP="00A476AB">
      <w:pPr>
        <w:pStyle w:val="aff5"/>
      </w:pPr>
      <w:r w:rsidRPr="002F7E2A">
        <w:rPr>
          <w:rFonts w:hint="eastAsia"/>
        </w:rPr>
        <w:t>3.性能要求</w:t>
      </w:r>
    </w:p>
    <w:p w:rsidR="009217D4" w:rsidRPr="002F7E2A" w:rsidRDefault="009217D4" w:rsidP="00A476AB">
      <w:pPr>
        <w:pStyle w:val="aff5"/>
      </w:pPr>
      <w:r w:rsidRPr="002F7E2A">
        <w:rPr>
          <w:rFonts w:hint="eastAsia"/>
        </w:rPr>
        <w:t>a)辅助生成测试</w:t>
      </w:r>
      <w:r>
        <w:rPr>
          <w:rFonts w:hint="eastAsia"/>
        </w:rPr>
        <w:t>报</w:t>
      </w:r>
      <w:r w:rsidRPr="002F7E2A">
        <w:rPr>
          <w:rFonts w:hint="eastAsia"/>
        </w:rPr>
        <w:t>告的时间小于3分钟</w:t>
      </w:r>
      <w:r>
        <w:rPr>
          <w:rFonts w:hint="eastAsia"/>
        </w:rPr>
        <w:t>，</w:t>
      </w:r>
      <w:r w:rsidRPr="002F7E2A">
        <w:rPr>
          <w:rFonts w:hint="eastAsia"/>
        </w:rPr>
        <w:t>且有实时显示报告生成进度。</w:t>
      </w:r>
    </w:p>
    <w:p w:rsidR="009217D4" w:rsidRPr="002F7E2A" w:rsidRDefault="009217D4" w:rsidP="00A476AB">
      <w:pPr>
        <w:pStyle w:val="aff5"/>
      </w:pPr>
      <w:r w:rsidRPr="002F7E2A">
        <w:rPr>
          <w:rFonts w:hint="eastAsia"/>
        </w:rPr>
        <w:t>b)软件资产生命周期的可视化效果生成时间在1秒以内。</w:t>
      </w:r>
    </w:p>
    <w:p w:rsidR="009217D4" w:rsidRPr="002F7E2A" w:rsidRDefault="009217D4" w:rsidP="00A476AB">
      <w:pPr>
        <w:pStyle w:val="aff5"/>
      </w:pPr>
      <w:r w:rsidRPr="002F7E2A">
        <w:rPr>
          <w:rFonts w:hint="eastAsia"/>
        </w:rPr>
        <w:t>c)支持多用户并发使用</w:t>
      </w:r>
      <w:r>
        <w:rPr>
          <w:rFonts w:hint="eastAsia"/>
        </w:rPr>
        <w:t>，</w:t>
      </w:r>
      <w:r w:rsidRPr="002F7E2A">
        <w:rPr>
          <w:rFonts w:hint="eastAsia"/>
        </w:rPr>
        <w:t>同时最大用户数不小于50用户。</w:t>
      </w:r>
    </w:p>
    <w:p w:rsidR="009217D4" w:rsidRPr="00881474" w:rsidRDefault="009217D4" w:rsidP="00A476AB">
      <w:pPr>
        <w:pStyle w:val="4"/>
      </w:pPr>
      <w:bookmarkStart w:id="48" w:name="_Toc17011840"/>
      <w:r w:rsidRPr="00881474">
        <w:rPr>
          <w:rFonts w:hint="eastAsia"/>
        </w:rPr>
        <w:t>使用要求</w:t>
      </w:r>
      <w:bookmarkEnd w:id="48"/>
    </w:p>
    <w:p w:rsidR="009217D4" w:rsidRDefault="009217D4" w:rsidP="003F0821">
      <w:pPr>
        <w:pStyle w:val="5"/>
      </w:pPr>
      <w:bookmarkStart w:id="49" w:name="_Toc17011841"/>
      <w:r>
        <w:rPr>
          <w:rFonts w:hint="eastAsia"/>
        </w:rPr>
        <w:t>环境适应性要求</w:t>
      </w:r>
      <w:bookmarkEnd w:id="49"/>
    </w:p>
    <w:p w:rsidR="009217D4" w:rsidRPr="002F7E2A" w:rsidRDefault="009217D4" w:rsidP="00A476AB">
      <w:pPr>
        <w:pStyle w:val="aff5"/>
      </w:pPr>
      <w:r w:rsidRPr="002F7E2A">
        <w:rPr>
          <w:rFonts w:hint="eastAsia"/>
        </w:rPr>
        <w:t>a)硬件设备存储环境温度</w:t>
      </w:r>
      <w:r>
        <w:rPr>
          <w:rFonts w:hint="eastAsia"/>
        </w:rPr>
        <w:t>：</w:t>
      </w:r>
      <w:r w:rsidRPr="002F7E2A">
        <w:rPr>
          <w:rFonts w:hint="eastAsia"/>
        </w:rPr>
        <w:t>-10℃~+50℃</w:t>
      </w:r>
      <w:r>
        <w:rPr>
          <w:rFonts w:hint="eastAsia"/>
        </w:rPr>
        <w:t>。</w:t>
      </w:r>
    </w:p>
    <w:p w:rsidR="009217D4" w:rsidRPr="002F7E2A" w:rsidRDefault="009217D4" w:rsidP="00A476AB">
      <w:pPr>
        <w:pStyle w:val="aff5"/>
      </w:pPr>
      <w:r w:rsidRPr="002F7E2A">
        <w:rPr>
          <w:rFonts w:hint="eastAsia"/>
        </w:rPr>
        <w:t>b)硬件</w:t>
      </w:r>
      <w:r>
        <w:rPr>
          <w:rFonts w:hint="eastAsia"/>
        </w:rPr>
        <w:t>设备</w:t>
      </w:r>
      <w:r w:rsidRPr="002F7E2A">
        <w:rPr>
          <w:rFonts w:hint="eastAsia"/>
        </w:rPr>
        <w:t>工作环境温度</w:t>
      </w:r>
      <w:r>
        <w:rPr>
          <w:rFonts w:hint="eastAsia"/>
        </w:rPr>
        <w:t>：</w:t>
      </w:r>
      <w:r w:rsidRPr="002F7E2A">
        <w:rPr>
          <w:rFonts w:hint="eastAsia"/>
        </w:rPr>
        <w:t>0℃~35℃</w:t>
      </w:r>
      <w:r>
        <w:rPr>
          <w:rFonts w:hint="eastAsia"/>
        </w:rPr>
        <w:t>（</w:t>
      </w:r>
      <w:r w:rsidRPr="002F7E2A">
        <w:rPr>
          <w:rFonts w:hint="eastAsia"/>
        </w:rPr>
        <w:t>空调开</w:t>
      </w:r>
      <w:r>
        <w:rPr>
          <w:rFonts w:hint="eastAsia"/>
        </w:rPr>
        <w:t>）</w:t>
      </w:r>
      <w:r w:rsidRPr="002F7E2A">
        <w:rPr>
          <w:rFonts w:hint="eastAsia"/>
        </w:rPr>
        <w:t>。</w:t>
      </w:r>
    </w:p>
    <w:p w:rsidR="009217D4" w:rsidRPr="002F7E2A" w:rsidRDefault="009217D4" w:rsidP="00A476AB">
      <w:pPr>
        <w:pStyle w:val="aff5"/>
      </w:pPr>
      <w:r w:rsidRPr="002F7E2A">
        <w:rPr>
          <w:rFonts w:hint="eastAsia"/>
        </w:rPr>
        <w:t>c)硬件设备工作环境相对湿度</w:t>
      </w:r>
      <w:r>
        <w:rPr>
          <w:rFonts w:hint="eastAsia"/>
        </w:rPr>
        <w:t>：</w:t>
      </w:r>
      <w:r w:rsidRPr="002F7E2A">
        <w:rPr>
          <w:rFonts w:hint="eastAsia"/>
        </w:rPr>
        <w:t>30%~80%</w:t>
      </w:r>
      <w:r>
        <w:rPr>
          <w:rFonts w:hint="eastAsia"/>
        </w:rPr>
        <w:t>（</w:t>
      </w:r>
      <w:r w:rsidRPr="002F7E2A">
        <w:rPr>
          <w:rFonts w:hint="eastAsia"/>
        </w:rPr>
        <w:t>+25℃</w:t>
      </w:r>
      <w:r>
        <w:rPr>
          <w:rFonts w:hint="eastAsia"/>
        </w:rPr>
        <w:t>）</w:t>
      </w:r>
      <w:r w:rsidRPr="002F7E2A">
        <w:rPr>
          <w:rFonts w:hint="eastAsia"/>
        </w:rPr>
        <w:t>。</w:t>
      </w:r>
    </w:p>
    <w:p w:rsidR="009217D4" w:rsidRDefault="009217D4" w:rsidP="003F0821">
      <w:pPr>
        <w:pStyle w:val="5"/>
      </w:pPr>
      <w:bookmarkStart w:id="50" w:name="_Toc17011842"/>
      <w:r w:rsidRPr="00881474">
        <w:rPr>
          <w:rFonts w:hint="eastAsia"/>
        </w:rPr>
        <w:t>可靠性要求</w:t>
      </w:r>
      <w:bookmarkEnd w:id="50"/>
    </w:p>
    <w:p w:rsidR="009217D4" w:rsidRPr="002F7E2A" w:rsidRDefault="009217D4" w:rsidP="00A476AB">
      <w:pPr>
        <w:pStyle w:val="aff5"/>
      </w:pPr>
      <w:r w:rsidRPr="002F7E2A">
        <w:rPr>
          <w:rFonts w:hint="eastAsia"/>
        </w:rPr>
        <w:t>任务可靠性要求</w:t>
      </w:r>
      <w:r>
        <w:rPr>
          <w:rFonts w:hint="eastAsia"/>
        </w:rPr>
        <w:t>：</w:t>
      </w:r>
      <w:r w:rsidRPr="002F7E2A">
        <w:rPr>
          <w:rFonts w:hint="eastAsia"/>
        </w:rPr>
        <w:t>单测试任务连续测试工作时间不小于48h。</w:t>
      </w:r>
    </w:p>
    <w:p w:rsidR="009217D4" w:rsidRDefault="009217D4" w:rsidP="003F0821">
      <w:pPr>
        <w:pStyle w:val="5"/>
      </w:pPr>
      <w:bookmarkStart w:id="51" w:name="_Toc17011843"/>
      <w:r w:rsidRPr="00881474">
        <w:rPr>
          <w:rFonts w:hint="eastAsia"/>
        </w:rPr>
        <w:t>维修性要求</w:t>
      </w:r>
      <w:bookmarkEnd w:id="51"/>
    </w:p>
    <w:p w:rsidR="009217D4" w:rsidRPr="002F7E2A" w:rsidRDefault="009217D4" w:rsidP="00A476AB">
      <w:pPr>
        <w:pStyle w:val="aff5"/>
      </w:pPr>
      <w:r w:rsidRPr="002F7E2A">
        <w:rPr>
          <w:rFonts w:hint="eastAsia"/>
        </w:rPr>
        <w:t>硬件设备平均故障修复时</w:t>
      </w:r>
      <w:r>
        <w:rPr>
          <w:rFonts w:hint="eastAsia"/>
        </w:rPr>
        <w:t>（</w:t>
      </w:r>
      <w:r w:rsidRPr="002F7E2A">
        <w:rPr>
          <w:rFonts w:hint="eastAsia"/>
        </w:rPr>
        <w:t>MTTR</w:t>
      </w:r>
      <w:r>
        <w:rPr>
          <w:rFonts w:hint="eastAsia"/>
        </w:rPr>
        <w:t>）</w:t>
      </w:r>
      <w:r w:rsidRPr="002F7E2A">
        <w:rPr>
          <w:rFonts w:hint="eastAsia"/>
        </w:rPr>
        <w:t>≤30min</w:t>
      </w:r>
      <w:r>
        <w:rPr>
          <w:rFonts w:hint="eastAsia"/>
        </w:rPr>
        <w:t>，</w:t>
      </w:r>
      <w:r w:rsidRPr="002F7E2A">
        <w:rPr>
          <w:rFonts w:hint="eastAsia"/>
        </w:rPr>
        <w:t>关键件和重要件可修复、可更换。</w:t>
      </w:r>
    </w:p>
    <w:p w:rsidR="009217D4" w:rsidRPr="00881474" w:rsidRDefault="009217D4" w:rsidP="003F0821">
      <w:pPr>
        <w:pStyle w:val="5"/>
      </w:pPr>
      <w:bookmarkStart w:id="52" w:name="_Toc17011844"/>
      <w:r w:rsidRPr="00881474">
        <w:rPr>
          <w:rFonts w:hint="eastAsia"/>
        </w:rPr>
        <w:t>保障性要求</w:t>
      </w:r>
      <w:bookmarkEnd w:id="52"/>
    </w:p>
    <w:p w:rsidR="009217D4" w:rsidRPr="002F7E2A" w:rsidRDefault="009217D4" w:rsidP="00A476AB">
      <w:pPr>
        <w:pStyle w:val="aff5"/>
      </w:pPr>
      <w:r w:rsidRPr="002F7E2A">
        <w:rPr>
          <w:rFonts w:hint="eastAsia"/>
        </w:rPr>
        <w:t>硬件设备采用市电供电</w:t>
      </w:r>
      <w:r>
        <w:rPr>
          <w:rFonts w:hint="eastAsia"/>
        </w:rPr>
        <w:t>，</w:t>
      </w:r>
      <w:r w:rsidRPr="002F7E2A">
        <w:rPr>
          <w:rFonts w:hint="eastAsia"/>
        </w:rPr>
        <w:t>电压</w:t>
      </w:r>
      <w:r>
        <w:rPr>
          <w:rFonts w:hint="eastAsia"/>
        </w:rPr>
        <w:t>：</w:t>
      </w:r>
      <w:r w:rsidRPr="002F7E2A">
        <w:rPr>
          <w:rFonts w:hint="eastAsia"/>
        </w:rPr>
        <w:t>AC220</w:t>
      </w:r>
      <w:r>
        <w:rPr>
          <w:rFonts w:hint="eastAsia"/>
        </w:rPr>
        <w:t>×</w:t>
      </w:r>
      <w:r w:rsidRPr="002F7E2A">
        <w:rPr>
          <w:rFonts w:hint="eastAsia"/>
        </w:rPr>
        <w:t>(1</w:t>
      </w:r>
      <w:r>
        <w:rPr>
          <w:rFonts w:hint="eastAsia"/>
        </w:rPr>
        <w:t>±</w:t>
      </w:r>
      <w:r w:rsidRPr="002F7E2A">
        <w:rPr>
          <w:rFonts w:hint="eastAsia"/>
        </w:rPr>
        <w:t>10%)V、频率</w:t>
      </w:r>
      <w:r>
        <w:rPr>
          <w:rFonts w:hint="eastAsia"/>
        </w:rPr>
        <w:t>：</w:t>
      </w:r>
      <w:r w:rsidRPr="002F7E2A">
        <w:rPr>
          <w:rFonts w:hint="eastAsia"/>
        </w:rPr>
        <w:t>50</w:t>
      </w:r>
      <w:r>
        <w:rPr>
          <w:rFonts w:hint="eastAsia"/>
        </w:rPr>
        <w:t>×</w:t>
      </w:r>
      <w:r w:rsidRPr="002F7E2A">
        <w:rPr>
          <w:rFonts w:hint="eastAsia"/>
        </w:rPr>
        <w:t>(1</w:t>
      </w:r>
      <w:r>
        <w:rPr>
          <w:rFonts w:hint="eastAsia"/>
        </w:rPr>
        <w:t>±</w:t>
      </w:r>
      <w:r w:rsidRPr="002F7E2A">
        <w:rPr>
          <w:rFonts w:hint="eastAsia"/>
        </w:rPr>
        <w:t>5%)Hz。</w:t>
      </w:r>
    </w:p>
    <w:p w:rsidR="009217D4" w:rsidRPr="00881474" w:rsidRDefault="009217D4" w:rsidP="00A476AB">
      <w:pPr>
        <w:pStyle w:val="3"/>
      </w:pPr>
      <w:bookmarkStart w:id="53" w:name="_Toc17011845"/>
      <w:bookmarkStart w:id="54" w:name="_Toc18171232"/>
      <w:r w:rsidRPr="00881474">
        <w:rPr>
          <w:rFonts w:hint="eastAsia"/>
        </w:rPr>
        <w:t>质量控制</w:t>
      </w:r>
      <w:bookmarkEnd w:id="53"/>
      <w:bookmarkEnd w:id="54"/>
    </w:p>
    <w:p w:rsidR="009217D4" w:rsidRDefault="009217D4" w:rsidP="00A476AB">
      <w:pPr>
        <w:pStyle w:val="4"/>
      </w:pPr>
      <w:bookmarkStart w:id="55" w:name="_Toc17011846"/>
      <w:r w:rsidRPr="00881474">
        <w:rPr>
          <w:rFonts w:hint="eastAsia"/>
        </w:rPr>
        <w:t>研制过程控制</w:t>
      </w:r>
      <w:bookmarkEnd w:id="55"/>
    </w:p>
    <w:p w:rsidR="009217D4" w:rsidRPr="002F7E2A" w:rsidRDefault="009217D4" w:rsidP="00A476AB">
      <w:pPr>
        <w:pStyle w:val="aff5"/>
      </w:pPr>
      <w:r w:rsidRPr="002F7E2A">
        <w:rPr>
          <w:rFonts w:hint="eastAsia"/>
        </w:rPr>
        <w:t>合同生效之日起</w:t>
      </w:r>
      <w:r>
        <w:rPr>
          <w:rFonts w:hint="eastAsia"/>
        </w:rPr>
        <w:t>，</w:t>
      </w:r>
      <w:r w:rsidRPr="002F7E2A">
        <w:rPr>
          <w:rFonts w:hint="eastAsia"/>
        </w:rPr>
        <w:t>研制单位在总体设计方案评审等重要节点前</w:t>
      </w:r>
      <w:r>
        <w:rPr>
          <w:rFonts w:hint="eastAsia"/>
        </w:rPr>
        <w:t>，</w:t>
      </w:r>
      <w:r w:rsidRPr="002F7E2A">
        <w:rPr>
          <w:rFonts w:hint="eastAsia"/>
        </w:rPr>
        <w:t>应以书面形式提请组织会议评审。</w:t>
      </w:r>
    </w:p>
    <w:p w:rsidR="009217D4" w:rsidRDefault="009217D4" w:rsidP="00A476AB">
      <w:pPr>
        <w:pStyle w:val="4"/>
      </w:pPr>
      <w:bookmarkStart w:id="56" w:name="_Toc17011847"/>
      <w:r w:rsidRPr="00881474">
        <w:rPr>
          <w:rFonts w:hint="eastAsia"/>
        </w:rPr>
        <w:t>验收</w:t>
      </w:r>
      <w:bookmarkEnd w:id="56"/>
    </w:p>
    <w:p w:rsidR="009217D4" w:rsidRPr="002F7E2A" w:rsidRDefault="009217D4" w:rsidP="00A476AB">
      <w:pPr>
        <w:pStyle w:val="aff5"/>
      </w:pPr>
      <w:r w:rsidRPr="002F7E2A">
        <w:rPr>
          <w:rFonts w:hint="eastAsia"/>
        </w:rPr>
        <w:t>按验收地点的不同一般分厂所测试和靶场测试两个阶段。招标单位组织编写验收大纲。装备研制完成后</w:t>
      </w:r>
      <w:r>
        <w:rPr>
          <w:rFonts w:hint="eastAsia"/>
        </w:rPr>
        <w:t>，</w:t>
      </w:r>
      <w:r w:rsidRPr="002F7E2A">
        <w:rPr>
          <w:rFonts w:hint="eastAsia"/>
        </w:rPr>
        <w:t>研制单位以书面形式提交验收申请。招标单位按照验收大纲开展验收工作。</w:t>
      </w:r>
    </w:p>
    <w:p w:rsidR="009217D4" w:rsidRDefault="009217D4" w:rsidP="003F0821">
      <w:pPr>
        <w:pStyle w:val="5"/>
      </w:pPr>
      <w:bookmarkStart w:id="57" w:name="_Toc17011848"/>
      <w:r>
        <w:rPr>
          <w:rFonts w:hint="eastAsia"/>
        </w:rPr>
        <w:t>厂所测</w:t>
      </w:r>
      <w:r w:rsidRPr="00881474">
        <w:rPr>
          <w:rFonts w:hint="eastAsia"/>
        </w:rPr>
        <w:t>试</w:t>
      </w:r>
      <w:bookmarkEnd w:id="57"/>
    </w:p>
    <w:p w:rsidR="009217D4" w:rsidRPr="002F7E2A" w:rsidRDefault="009217D4" w:rsidP="00A476AB">
      <w:pPr>
        <w:pStyle w:val="aff5"/>
      </w:pPr>
      <w:r w:rsidRPr="002F7E2A">
        <w:rPr>
          <w:rFonts w:hint="eastAsia"/>
        </w:rPr>
        <w:t>招标单位依托研制单位进行厂所测试</w:t>
      </w:r>
      <w:r>
        <w:rPr>
          <w:rFonts w:hint="eastAsia"/>
        </w:rPr>
        <w:t>，</w:t>
      </w:r>
      <w:r w:rsidRPr="002F7E2A">
        <w:rPr>
          <w:rFonts w:hint="eastAsia"/>
        </w:rPr>
        <w:t>成立联合测试组。研制单位与招标单位讨论商定</w:t>
      </w:r>
      <w:r>
        <w:rPr>
          <w:rFonts w:hint="eastAsia"/>
        </w:rPr>
        <w:t>，</w:t>
      </w:r>
      <w:r w:rsidRPr="002F7E2A">
        <w:rPr>
          <w:rFonts w:hint="eastAsia"/>
        </w:rPr>
        <w:t>拟制厂所测试实施细则。测试完成后联合测试组编制厂所测试报告。厂所测试所需保障条件由研制单位提供或协调解决。</w:t>
      </w:r>
    </w:p>
    <w:p w:rsidR="009217D4" w:rsidRDefault="009217D4" w:rsidP="003F0821">
      <w:pPr>
        <w:pStyle w:val="5"/>
      </w:pPr>
      <w:bookmarkStart w:id="58" w:name="_Toc17011849"/>
      <w:r w:rsidRPr="00881474">
        <w:rPr>
          <w:rFonts w:hint="eastAsia"/>
        </w:rPr>
        <w:t>验收转阶段会</w:t>
      </w:r>
      <w:bookmarkEnd w:id="58"/>
    </w:p>
    <w:p w:rsidR="009217D4" w:rsidRPr="002F7E2A" w:rsidRDefault="009217D4" w:rsidP="00A476AB">
      <w:pPr>
        <w:pStyle w:val="aff5"/>
      </w:pPr>
      <w:r w:rsidRPr="002F7E2A">
        <w:rPr>
          <w:rFonts w:hint="eastAsia"/>
        </w:rPr>
        <w:t>厂所</w:t>
      </w:r>
      <w:r>
        <w:rPr>
          <w:rFonts w:hint="eastAsia"/>
        </w:rPr>
        <w:t>测试</w:t>
      </w:r>
      <w:r w:rsidRPr="002F7E2A">
        <w:rPr>
          <w:rFonts w:hint="eastAsia"/>
        </w:rPr>
        <w:t>报告编制完成后</w:t>
      </w:r>
      <w:r>
        <w:rPr>
          <w:rFonts w:hint="eastAsia"/>
        </w:rPr>
        <w:t>，</w:t>
      </w:r>
      <w:r w:rsidRPr="002F7E2A">
        <w:rPr>
          <w:rFonts w:hint="eastAsia"/>
        </w:rPr>
        <w:t>招标单位按照验收大纲要求组织召开转阶段会议</w:t>
      </w:r>
      <w:r>
        <w:rPr>
          <w:rFonts w:hint="eastAsia"/>
        </w:rPr>
        <w:t>，</w:t>
      </w:r>
      <w:r w:rsidRPr="002F7E2A">
        <w:rPr>
          <w:rFonts w:hint="eastAsia"/>
        </w:rPr>
        <w:t>研制单位配合组织会务工作</w:t>
      </w:r>
      <w:r>
        <w:rPr>
          <w:rFonts w:hint="eastAsia"/>
        </w:rPr>
        <w:t>，</w:t>
      </w:r>
      <w:r w:rsidRPr="002F7E2A">
        <w:rPr>
          <w:rFonts w:hint="eastAsia"/>
        </w:rPr>
        <w:t>形成评审意见。评审通过后</w:t>
      </w:r>
      <w:r>
        <w:rPr>
          <w:rFonts w:hint="eastAsia"/>
        </w:rPr>
        <w:t>，</w:t>
      </w:r>
      <w:r w:rsidRPr="002F7E2A">
        <w:rPr>
          <w:rFonts w:hint="eastAsia"/>
        </w:rPr>
        <w:t>转入靶场测试阶段。</w:t>
      </w:r>
    </w:p>
    <w:p w:rsidR="009217D4" w:rsidRDefault="009217D4" w:rsidP="003F0821">
      <w:pPr>
        <w:pStyle w:val="5"/>
      </w:pPr>
      <w:bookmarkStart w:id="59" w:name="_Toc17011850"/>
      <w:r>
        <w:rPr>
          <w:rFonts w:hint="eastAsia"/>
        </w:rPr>
        <w:t>靶场测</w:t>
      </w:r>
      <w:r w:rsidRPr="00881474">
        <w:rPr>
          <w:rFonts w:hint="eastAsia"/>
        </w:rPr>
        <w:t>试</w:t>
      </w:r>
      <w:bookmarkEnd w:id="59"/>
    </w:p>
    <w:p w:rsidR="009217D4" w:rsidRPr="002F7E2A" w:rsidRDefault="009217D4" w:rsidP="00A476AB">
      <w:pPr>
        <w:pStyle w:val="aff5"/>
      </w:pPr>
      <w:r w:rsidRPr="002F7E2A">
        <w:rPr>
          <w:rFonts w:hint="eastAsia"/>
        </w:rPr>
        <w:t>转入靶场测试阶段后</w:t>
      </w:r>
      <w:r>
        <w:rPr>
          <w:rFonts w:hint="eastAsia"/>
        </w:rPr>
        <w:t>，</w:t>
      </w:r>
      <w:r w:rsidRPr="002F7E2A">
        <w:rPr>
          <w:rFonts w:hint="eastAsia"/>
        </w:rPr>
        <w:t>研制单位积极配合招标单位完成靶场测试。</w:t>
      </w:r>
    </w:p>
    <w:p w:rsidR="009217D4" w:rsidRDefault="009217D4" w:rsidP="00A476AB">
      <w:pPr>
        <w:pStyle w:val="4"/>
      </w:pPr>
      <w:bookmarkStart w:id="60" w:name="_Toc17011851"/>
      <w:r w:rsidRPr="00881474">
        <w:rPr>
          <w:rFonts w:hint="eastAsia"/>
        </w:rPr>
        <w:t>移交</w:t>
      </w:r>
      <w:bookmarkEnd w:id="60"/>
    </w:p>
    <w:p w:rsidR="009217D4" w:rsidRPr="002F7E2A" w:rsidRDefault="009217D4" w:rsidP="00A476AB">
      <w:pPr>
        <w:pStyle w:val="aff5"/>
      </w:pPr>
      <w:r w:rsidRPr="002F7E2A">
        <w:rPr>
          <w:rFonts w:hint="eastAsia"/>
        </w:rPr>
        <w:t>设备经验收合格</w:t>
      </w:r>
      <w:r>
        <w:rPr>
          <w:rFonts w:hint="eastAsia"/>
        </w:rPr>
        <w:t>，</w:t>
      </w:r>
      <w:r w:rsidRPr="002F7E2A">
        <w:rPr>
          <w:rFonts w:hint="eastAsia"/>
        </w:rPr>
        <w:t>由招标单位组织设备初步移交。设备初步移交后</w:t>
      </w:r>
      <w:r>
        <w:rPr>
          <w:rFonts w:hint="eastAsia"/>
        </w:rPr>
        <w:t>，</w:t>
      </w:r>
      <w:r w:rsidRPr="002F7E2A">
        <w:rPr>
          <w:rFonts w:hint="eastAsia"/>
        </w:rPr>
        <w:t>试用满一年或参加一次试验训练任务后</w:t>
      </w:r>
      <w:r>
        <w:rPr>
          <w:rFonts w:hint="eastAsia"/>
        </w:rPr>
        <w:t>，</w:t>
      </w:r>
      <w:r w:rsidRPr="002F7E2A">
        <w:rPr>
          <w:rFonts w:hint="eastAsia"/>
        </w:rPr>
        <w:t>性能稳定且无遗留问题</w:t>
      </w:r>
      <w:r>
        <w:rPr>
          <w:rFonts w:hint="eastAsia"/>
        </w:rPr>
        <w:t>，</w:t>
      </w:r>
      <w:r w:rsidRPr="002F7E2A">
        <w:rPr>
          <w:rFonts w:hint="eastAsia"/>
        </w:rPr>
        <w:t>招标单位组织办理正式移交手续。</w:t>
      </w:r>
    </w:p>
    <w:p w:rsidR="009217D4" w:rsidRDefault="009217D4" w:rsidP="00A476AB">
      <w:pPr>
        <w:pStyle w:val="4"/>
      </w:pPr>
      <w:bookmarkStart w:id="61" w:name="_Toc17011852"/>
      <w:r w:rsidRPr="00881474">
        <w:rPr>
          <w:rFonts w:hint="eastAsia"/>
        </w:rPr>
        <w:t>质保期</w:t>
      </w:r>
      <w:bookmarkEnd w:id="61"/>
    </w:p>
    <w:p w:rsidR="009217D4" w:rsidRPr="002F7E2A" w:rsidRDefault="009217D4" w:rsidP="00A476AB">
      <w:pPr>
        <w:pStyle w:val="aff5"/>
      </w:pPr>
      <w:r w:rsidRPr="002F7E2A">
        <w:rPr>
          <w:rFonts w:hint="eastAsia"/>
        </w:rPr>
        <w:t>正式移交后</w:t>
      </w:r>
      <w:r>
        <w:rPr>
          <w:rFonts w:hint="eastAsia"/>
        </w:rPr>
        <w:t>，</w:t>
      </w:r>
      <w:r w:rsidRPr="002F7E2A">
        <w:rPr>
          <w:rFonts w:hint="eastAsia"/>
        </w:rPr>
        <w:t>免费质保2年。</w:t>
      </w:r>
    </w:p>
    <w:p w:rsidR="009217D4" w:rsidRDefault="009217D4" w:rsidP="00A476AB">
      <w:pPr>
        <w:pStyle w:val="4"/>
      </w:pPr>
      <w:bookmarkStart w:id="62" w:name="_Toc17011853"/>
      <w:r w:rsidRPr="00881474">
        <w:rPr>
          <w:rFonts w:hint="eastAsia"/>
        </w:rPr>
        <w:t>其他</w:t>
      </w:r>
      <w:bookmarkEnd w:id="62"/>
    </w:p>
    <w:p w:rsidR="009217D4" w:rsidRPr="002F7E2A" w:rsidRDefault="009217D4" w:rsidP="00A476AB">
      <w:pPr>
        <w:pStyle w:val="aff5"/>
      </w:pPr>
      <w:r w:rsidRPr="002F7E2A">
        <w:rPr>
          <w:rFonts w:hint="eastAsia"/>
        </w:rPr>
        <w:t>研制过程中</w:t>
      </w:r>
      <w:r>
        <w:rPr>
          <w:rFonts w:hint="eastAsia"/>
        </w:rPr>
        <w:t>，</w:t>
      </w:r>
      <w:r w:rsidRPr="002F7E2A">
        <w:rPr>
          <w:rFonts w:hint="eastAsia"/>
        </w:rPr>
        <w:t>已审定的技术方案若确需调整的</w:t>
      </w:r>
      <w:r>
        <w:rPr>
          <w:rFonts w:hint="eastAsia"/>
        </w:rPr>
        <w:t>，</w:t>
      </w:r>
      <w:r w:rsidRPr="002F7E2A">
        <w:rPr>
          <w:rFonts w:hint="eastAsia"/>
        </w:rPr>
        <w:t>须经招标单位认可后实施。</w:t>
      </w:r>
    </w:p>
    <w:p w:rsidR="009217D4" w:rsidRPr="002F7E2A" w:rsidRDefault="009217D4" w:rsidP="00A476AB">
      <w:pPr>
        <w:pStyle w:val="aff5"/>
      </w:pPr>
      <w:r w:rsidRPr="002F7E2A">
        <w:rPr>
          <w:rFonts w:hint="eastAsia"/>
        </w:rPr>
        <w:t>合同生效之日起</w:t>
      </w:r>
      <w:r>
        <w:rPr>
          <w:rFonts w:hint="eastAsia"/>
        </w:rPr>
        <w:t>，</w:t>
      </w:r>
      <w:r w:rsidRPr="002F7E2A">
        <w:rPr>
          <w:rFonts w:hint="eastAsia"/>
        </w:rPr>
        <w:t>研制单位每季度向招标单位提供研制情况和质量管理</w:t>
      </w:r>
      <w:r>
        <w:rPr>
          <w:rFonts w:hint="eastAsia"/>
        </w:rPr>
        <w:t>简报，</w:t>
      </w:r>
      <w:r w:rsidRPr="002F7E2A">
        <w:rPr>
          <w:rFonts w:hint="eastAsia"/>
        </w:rPr>
        <w:t>如出现重大</w:t>
      </w:r>
      <w:r>
        <w:rPr>
          <w:rFonts w:hint="eastAsia"/>
        </w:rPr>
        <w:t>问题</w:t>
      </w:r>
      <w:r w:rsidRPr="002F7E2A">
        <w:rPr>
          <w:rFonts w:hint="eastAsia"/>
        </w:rPr>
        <w:t>及关键岗位人员变动</w:t>
      </w:r>
      <w:r>
        <w:rPr>
          <w:rFonts w:hint="eastAsia"/>
        </w:rPr>
        <w:t>，</w:t>
      </w:r>
      <w:r w:rsidRPr="002F7E2A">
        <w:rPr>
          <w:rFonts w:hint="eastAsia"/>
        </w:rPr>
        <w:t>研制</w:t>
      </w:r>
      <w:r>
        <w:rPr>
          <w:rFonts w:hint="eastAsia"/>
        </w:rPr>
        <w:t>单位</w:t>
      </w:r>
      <w:r w:rsidRPr="002F7E2A">
        <w:rPr>
          <w:rFonts w:hint="eastAsia"/>
        </w:rPr>
        <w:t>应10天内通报招标单</w:t>
      </w:r>
      <w:r>
        <w:rPr>
          <w:rFonts w:hint="eastAsia"/>
        </w:rPr>
        <w:t>位</w:t>
      </w:r>
      <w:r w:rsidRPr="002F7E2A">
        <w:rPr>
          <w:rFonts w:hint="eastAsia"/>
        </w:rPr>
        <w:t>。</w:t>
      </w:r>
    </w:p>
    <w:p w:rsidR="009217D4" w:rsidRPr="002F7E2A" w:rsidRDefault="009217D4" w:rsidP="00A476AB">
      <w:pPr>
        <w:pStyle w:val="aff5"/>
      </w:pPr>
      <w:r w:rsidRPr="002F7E2A">
        <w:rPr>
          <w:rFonts w:hint="eastAsia"/>
        </w:rPr>
        <w:t>对于大型或重要引进、外协部件</w:t>
      </w:r>
      <w:r>
        <w:rPr>
          <w:rFonts w:hint="eastAsia"/>
        </w:rPr>
        <w:t>，</w:t>
      </w:r>
      <w:r w:rsidRPr="002F7E2A">
        <w:rPr>
          <w:rFonts w:hint="eastAsia"/>
        </w:rPr>
        <w:t>研制单位应严把质量关</w:t>
      </w:r>
      <w:r>
        <w:rPr>
          <w:rFonts w:hint="eastAsia"/>
        </w:rPr>
        <w:t>，</w:t>
      </w:r>
      <w:r w:rsidRPr="002F7E2A">
        <w:rPr>
          <w:rFonts w:hint="eastAsia"/>
        </w:rPr>
        <w:t>招标单位参加合同签订和设备验收。</w:t>
      </w:r>
    </w:p>
    <w:p w:rsidR="009217D4" w:rsidRPr="002F7E2A" w:rsidRDefault="009217D4" w:rsidP="00A476AB">
      <w:pPr>
        <w:pStyle w:val="aff5"/>
      </w:pPr>
      <w:r w:rsidRPr="002F7E2A">
        <w:rPr>
          <w:rFonts w:hint="eastAsia"/>
        </w:rPr>
        <w:t>招标单位可根据需要</w:t>
      </w:r>
      <w:r>
        <w:rPr>
          <w:rFonts w:hint="eastAsia"/>
        </w:rPr>
        <w:t>，</w:t>
      </w:r>
      <w:r w:rsidRPr="002F7E2A">
        <w:rPr>
          <w:rFonts w:hint="eastAsia"/>
        </w:rPr>
        <w:t>定期对设备的研制进展情况进行检查</w:t>
      </w:r>
      <w:r>
        <w:rPr>
          <w:rFonts w:hint="eastAsia"/>
        </w:rPr>
        <w:t>，</w:t>
      </w:r>
      <w:r w:rsidRPr="002F7E2A">
        <w:rPr>
          <w:rFonts w:hint="eastAsia"/>
        </w:rPr>
        <w:t>研制单位应予以积极配合。</w:t>
      </w:r>
    </w:p>
    <w:p w:rsidR="009217D4" w:rsidRDefault="009217D4" w:rsidP="00A476AB">
      <w:pPr>
        <w:pStyle w:val="aff5"/>
        <w:rPr>
          <w:rFonts w:cs="宋体"/>
          <w:bCs/>
        </w:rPr>
      </w:pPr>
      <w:r w:rsidRPr="002F7E2A">
        <w:rPr>
          <w:rFonts w:hint="eastAsia"/>
        </w:rPr>
        <w:t>分系统研制完成或测试工具研制完成后</w:t>
      </w:r>
      <w:r>
        <w:rPr>
          <w:rFonts w:hint="eastAsia"/>
        </w:rPr>
        <w:t>，</w:t>
      </w:r>
      <w:r w:rsidRPr="002F7E2A">
        <w:rPr>
          <w:rFonts w:hint="eastAsia"/>
        </w:rPr>
        <w:t>须进行测试</w:t>
      </w:r>
      <w:r>
        <w:rPr>
          <w:rFonts w:hint="eastAsia"/>
        </w:rPr>
        <w:t>，</w:t>
      </w:r>
      <w:r w:rsidRPr="002F7E2A">
        <w:rPr>
          <w:rFonts w:hint="eastAsia"/>
        </w:rPr>
        <w:t>由中标方组织</w:t>
      </w:r>
      <w:r>
        <w:rPr>
          <w:rFonts w:hint="eastAsia"/>
        </w:rPr>
        <w:t>，</w:t>
      </w:r>
      <w:r w:rsidRPr="002F7E2A">
        <w:rPr>
          <w:rFonts w:hint="eastAsia"/>
        </w:rPr>
        <w:t>招标方</w:t>
      </w:r>
      <w:r>
        <w:rPr>
          <w:rFonts w:cs="宋体" w:hint="eastAsia"/>
          <w:bCs/>
        </w:rPr>
        <w:t>参加。</w:t>
      </w:r>
    </w:p>
    <w:p w:rsidR="009217D4" w:rsidRDefault="009217D4" w:rsidP="00A476AB">
      <w:pPr>
        <w:pStyle w:val="3"/>
      </w:pPr>
      <w:bookmarkStart w:id="63" w:name="_Toc17011854"/>
      <w:bookmarkStart w:id="64" w:name="_Toc18171233"/>
      <w:r w:rsidRPr="00881474">
        <w:rPr>
          <w:rFonts w:hint="eastAsia"/>
        </w:rPr>
        <w:t>设备数量与研制周期</w:t>
      </w:r>
      <w:bookmarkEnd w:id="63"/>
      <w:bookmarkEnd w:id="64"/>
    </w:p>
    <w:p w:rsidR="009217D4" w:rsidRPr="002F7E2A" w:rsidRDefault="009217D4" w:rsidP="00A476AB">
      <w:pPr>
        <w:pStyle w:val="aff5"/>
      </w:pPr>
      <w:r w:rsidRPr="002F7E2A">
        <w:rPr>
          <w:rFonts w:hint="eastAsia"/>
        </w:rPr>
        <w:t>设备套量</w:t>
      </w:r>
      <w:r>
        <w:rPr>
          <w:rFonts w:hint="eastAsia"/>
        </w:rPr>
        <w:t>：</w:t>
      </w:r>
      <w:r w:rsidRPr="002F7E2A">
        <w:rPr>
          <w:rFonts w:hint="eastAsia"/>
        </w:rPr>
        <w:t>1套。</w:t>
      </w:r>
    </w:p>
    <w:p w:rsidR="009217D4" w:rsidRPr="002F7E2A" w:rsidRDefault="009217D4" w:rsidP="00A476AB">
      <w:pPr>
        <w:pStyle w:val="aff5"/>
        <w:sectPr w:rsidR="009217D4" w:rsidRPr="002F7E2A" w:rsidSect="002D174A">
          <w:footerReference w:type="default" r:id="rId20"/>
          <w:pgSz w:w="11906" w:h="16838"/>
          <w:pgMar w:top="1440" w:right="1247" w:bottom="1134" w:left="1418" w:header="851" w:footer="680" w:gutter="0"/>
          <w:pgNumType w:start="1"/>
          <w:cols w:space="425"/>
          <w:docGrid w:type="lines" w:linePitch="326"/>
        </w:sectPr>
      </w:pPr>
      <w:r w:rsidRPr="002F7E2A">
        <w:rPr>
          <w:rFonts w:hint="eastAsia"/>
        </w:rPr>
        <w:t>研制周期</w:t>
      </w:r>
      <w:r>
        <w:rPr>
          <w:rFonts w:hint="eastAsia"/>
        </w:rPr>
        <w:t>：</w:t>
      </w:r>
      <w:r w:rsidRPr="002F7E2A">
        <w:rPr>
          <w:rFonts w:hint="eastAsia"/>
        </w:rPr>
        <w:t>合同签订后30个月完成厂所测试</w:t>
      </w:r>
      <w:r>
        <w:rPr>
          <w:rFonts w:hint="eastAsia"/>
        </w:rPr>
        <w:t>，</w:t>
      </w:r>
      <w:r w:rsidRPr="002F7E2A">
        <w:rPr>
          <w:rFonts w:hint="eastAsia"/>
        </w:rPr>
        <w:t>具备甲方验收条件。</w:t>
      </w:r>
    </w:p>
    <w:p w:rsidR="009217D4" w:rsidRDefault="009217D4" w:rsidP="00A476AB">
      <w:pPr>
        <w:pStyle w:val="2"/>
      </w:pPr>
      <w:bookmarkStart w:id="65" w:name="_Toc18171234"/>
      <w:r>
        <w:t>项目建设总体方案</w:t>
      </w:r>
      <w:bookmarkEnd w:id="65"/>
    </w:p>
    <w:p w:rsidR="009217D4" w:rsidRDefault="009217D4" w:rsidP="00A476AB">
      <w:pPr>
        <w:pStyle w:val="3"/>
      </w:pPr>
      <w:bookmarkStart w:id="66" w:name="_Toc18171235"/>
      <w:bookmarkStart w:id="67" w:name="_Toc532286865"/>
      <w:r>
        <w:t>项目的目标</w:t>
      </w:r>
      <w:r>
        <w:rPr>
          <w:rFonts w:hint="eastAsia"/>
        </w:rPr>
        <w:t>、</w:t>
      </w:r>
      <w:r>
        <w:t>指导思想与原则</w:t>
      </w:r>
      <w:bookmarkEnd w:id="66"/>
    </w:p>
    <w:p w:rsidR="009217D4" w:rsidRPr="00A476AB" w:rsidRDefault="009217D4" w:rsidP="00A476AB">
      <w:pPr>
        <w:pStyle w:val="4"/>
      </w:pPr>
      <w:r w:rsidRPr="00A476AB">
        <w:rPr>
          <w:b/>
          <w:bCs w:val="0"/>
        </w:rPr>
        <w:t>项目的目标</w:t>
      </w:r>
    </w:p>
    <w:p w:rsidR="009217D4" w:rsidRDefault="009217D4" w:rsidP="00A476AB">
      <w:pPr>
        <w:pStyle w:val="aff5"/>
      </w:pPr>
      <w:r w:rsidRPr="007A1C3B">
        <w:rPr>
          <w:rFonts w:hint="eastAsia"/>
        </w:rPr>
        <w:t>利用先进成熟的云计算、大数据技术建成软件测试基础云平台，集成主流的非嵌入式测试工具和典型FPGA软件测试工具，实现各测试工具的云化集成和数据共享，实现对软件</w:t>
      </w:r>
      <w:r>
        <w:rPr>
          <w:rFonts w:hint="eastAsia"/>
        </w:rPr>
        <w:t>试验</w:t>
      </w:r>
      <w:r w:rsidRPr="007A1C3B">
        <w:rPr>
          <w:rFonts w:hint="eastAsia"/>
        </w:rPr>
        <w:t>和软件测试全过程的统筹规划和集中管理，满足不同自主可控程度的非嵌入式软件的代码分析、单元测试、部件测试、配置项测试和系统测试需求，满足典型FPGA软件的混合仿真验证需求，形成</w:t>
      </w:r>
      <w:r>
        <w:rPr>
          <w:rFonts w:hint="eastAsia"/>
        </w:rPr>
        <w:t>电子信息装备</w:t>
      </w:r>
      <w:r w:rsidRPr="007A1C3B">
        <w:rPr>
          <w:rFonts w:hint="eastAsia"/>
        </w:rPr>
        <w:t>非嵌入式软件和典型FPGA软件的软件</w:t>
      </w:r>
      <w:r>
        <w:rPr>
          <w:rFonts w:hint="eastAsia"/>
        </w:rPr>
        <w:t>试验</w:t>
      </w:r>
      <w:r w:rsidRPr="007A1C3B">
        <w:rPr>
          <w:rFonts w:hint="eastAsia"/>
        </w:rPr>
        <w:t>和软件测评能力。</w:t>
      </w:r>
    </w:p>
    <w:p w:rsidR="009217D4" w:rsidRDefault="009217D4" w:rsidP="00A476AB">
      <w:pPr>
        <w:pStyle w:val="aff5"/>
      </w:pPr>
      <w:r>
        <w:rPr>
          <w:rFonts w:hint="eastAsia"/>
        </w:rPr>
        <w:t>系统建成后将为电子信息装备软件试验和测试提供统一的非嵌入式软件、嵌入式软件和FPGA软件测试平台和测试服务，使得测试基础硬件资源和测试工具得到充分有效的利用和调度，使得构建复杂的试验和测试环境成为可能，为保证电子信息装备软件的质量和系统的应用提供有效的验证试验环境。</w:t>
      </w:r>
    </w:p>
    <w:p w:rsidR="009217D4" w:rsidRPr="00A476AB" w:rsidRDefault="009217D4" w:rsidP="00A476AB">
      <w:pPr>
        <w:pStyle w:val="4"/>
      </w:pPr>
      <w:r w:rsidRPr="00A476AB">
        <w:rPr>
          <w:rFonts w:hint="eastAsia"/>
        </w:rPr>
        <w:t>指导</w:t>
      </w:r>
      <w:r w:rsidRPr="00A476AB">
        <w:t>思想</w:t>
      </w:r>
    </w:p>
    <w:p w:rsidR="009217D4" w:rsidRDefault="009217D4" w:rsidP="00A476AB">
      <w:pPr>
        <w:pStyle w:val="aff5"/>
      </w:pPr>
      <w:r>
        <w:rPr>
          <w:rFonts w:hint="eastAsia"/>
        </w:rPr>
        <w:t>建设的总体指导思想是“立足现实、瞄准前沿、采用成熟技术、充分利用现有资源、框架标准先行”，保障建设成果持续可用和先进可靠。</w:t>
      </w:r>
    </w:p>
    <w:p w:rsidR="009217D4" w:rsidRDefault="009217D4" w:rsidP="00A476AB">
      <w:pPr>
        <w:pStyle w:val="aff5"/>
      </w:pPr>
      <w:r>
        <w:rPr>
          <w:rFonts w:hint="eastAsia"/>
        </w:rPr>
        <w:t>通过本项目建设，建成软件云测试平台、主流的非嵌入式软件测试工具、软件测试全过程规划管理系统，实现主要软件测试工具的数据集成。</w:t>
      </w:r>
    </w:p>
    <w:p w:rsidR="009217D4" w:rsidRDefault="009217D4" w:rsidP="00A476AB">
      <w:pPr>
        <w:pStyle w:val="aff5"/>
      </w:pPr>
      <w:r>
        <w:rPr>
          <w:rFonts w:hint="eastAsia"/>
        </w:rPr>
        <w:t>（1）先进的总体架构</w:t>
      </w:r>
    </w:p>
    <w:p w:rsidR="009217D4" w:rsidRDefault="009217D4" w:rsidP="00A476AB">
      <w:pPr>
        <w:pStyle w:val="aff5"/>
      </w:pPr>
      <w:r>
        <w:rPr>
          <w:rFonts w:hint="eastAsia"/>
        </w:rPr>
        <w:t>采用</w:t>
      </w:r>
      <w:r>
        <w:rPr>
          <w:rFonts w:cs="宋体" w:hint="eastAsia"/>
          <w:bCs/>
        </w:rPr>
        <w:t>“高性能计算资源+成熟云基础平台+灵活云测试服务+高质量软件测试工具”的总体技术架构</w:t>
      </w:r>
      <w:r>
        <w:rPr>
          <w:rFonts w:hint="eastAsia"/>
        </w:rPr>
        <w:t>，确保平台在当前和今后相当长时间里都能满足业主单位的装备试验与软件测试任务需求。</w:t>
      </w:r>
    </w:p>
    <w:p w:rsidR="009217D4" w:rsidRDefault="009217D4" w:rsidP="00A476AB">
      <w:pPr>
        <w:pStyle w:val="aff5"/>
      </w:pPr>
      <w:r>
        <w:rPr>
          <w:rFonts w:hint="eastAsia"/>
        </w:rPr>
        <w:t>（2）成熟的技术应用</w:t>
      </w:r>
    </w:p>
    <w:p w:rsidR="009217D4" w:rsidRDefault="009217D4" w:rsidP="00A476AB">
      <w:pPr>
        <w:pStyle w:val="aff5"/>
      </w:pPr>
      <w:r>
        <w:rPr>
          <w:rFonts w:hint="eastAsia"/>
        </w:rPr>
        <w:t>在云基础平台、软件测试工具的选用方面，优先考虑成熟的、行业认同度高的云基础平台以及主流软件测试工具，确保项目建设完成后系统的成熟、可靠。</w:t>
      </w:r>
    </w:p>
    <w:p w:rsidR="009217D4" w:rsidRDefault="009217D4" w:rsidP="00A476AB">
      <w:pPr>
        <w:pStyle w:val="aff5"/>
      </w:pPr>
      <w:r>
        <w:rPr>
          <w:rFonts w:hint="eastAsia"/>
        </w:rPr>
        <w:t>（3）充分的资源利用</w:t>
      </w:r>
    </w:p>
    <w:p w:rsidR="009217D4" w:rsidRDefault="009217D4" w:rsidP="00A476AB">
      <w:pPr>
        <w:pStyle w:val="aff5"/>
      </w:pPr>
      <w:r>
        <w:rPr>
          <w:rFonts w:hint="eastAsia"/>
        </w:rPr>
        <w:t>在平台设计时充分考虑对当前已有硬件资源、软件工具的利用，将其进行云化改造和适配；同时，对于新购置的软件测试工具均要求其能够与软件测试云平台进行集成；现有工具改造以及新工具的适配，确保项目中所使用的软件测试工具都能在测试云平台的调度下统一使用，使起发挥出更大的利用效能。</w:t>
      </w:r>
    </w:p>
    <w:p w:rsidR="009217D4" w:rsidRDefault="009217D4" w:rsidP="00A476AB">
      <w:pPr>
        <w:pStyle w:val="aff5"/>
      </w:pPr>
      <w:r>
        <w:rPr>
          <w:rFonts w:hint="eastAsia"/>
        </w:rPr>
        <w:t>（</w:t>
      </w:r>
      <w:r>
        <w:t>4</w:t>
      </w:r>
      <w:r>
        <w:rPr>
          <w:rFonts w:hint="eastAsia"/>
        </w:rPr>
        <w:t>）标准、框架先行，持续集成</w:t>
      </w:r>
    </w:p>
    <w:p w:rsidR="009217D4" w:rsidRDefault="009217D4" w:rsidP="00A476AB">
      <w:pPr>
        <w:pStyle w:val="aff5"/>
      </w:pPr>
      <w:r>
        <w:rPr>
          <w:rFonts w:hint="eastAsia"/>
        </w:rPr>
        <w:t>按照电子信息装备软件试验和软件测评需要，在分析各类测试工具特点的基础上，提出测试平台的有关标准，建设云平台框架，再分析测试需求，认真选购所需测试工具，持续集成所需的各类测试工具。</w:t>
      </w:r>
    </w:p>
    <w:p w:rsidR="009217D4" w:rsidRPr="00A476AB" w:rsidRDefault="009217D4" w:rsidP="00A476AB">
      <w:pPr>
        <w:pStyle w:val="4"/>
      </w:pPr>
      <w:r>
        <w:rPr>
          <w:rFonts w:hint="eastAsia"/>
        </w:rPr>
        <w:t xml:space="preserve"> </w:t>
      </w:r>
      <w:r w:rsidRPr="00A476AB">
        <w:rPr>
          <w:rFonts w:hint="eastAsia"/>
        </w:rPr>
        <w:t>设计原则</w:t>
      </w:r>
    </w:p>
    <w:p w:rsidR="009217D4" w:rsidRPr="00A476AB" w:rsidRDefault="009217D4" w:rsidP="00A476AB">
      <w:pPr>
        <w:pStyle w:val="aff5"/>
      </w:pPr>
      <w:r w:rsidRPr="00A476AB">
        <w:rPr>
          <w:rFonts w:hint="eastAsia"/>
        </w:rPr>
        <w:t>为保证云测试平台建设的满足电子信息装备软件试验和软件测评需要，使得系统建设的指导思想得到落实，系统建设遵循标准与规范性原则、先进性和成熟性原则、稳定性与可靠性原则、易用性与方便性原则、安全性和保密性原则。</w:t>
      </w:r>
    </w:p>
    <w:p w:rsidR="009217D4" w:rsidRPr="00A476AB" w:rsidRDefault="009217D4" w:rsidP="00A476AB">
      <w:pPr>
        <w:pStyle w:val="aff5"/>
      </w:pPr>
      <w:r w:rsidRPr="00A476AB">
        <w:rPr>
          <w:rFonts w:hint="eastAsia"/>
        </w:rPr>
        <w:t>（1）标准化与规范化原则</w:t>
      </w:r>
    </w:p>
    <w:p w:rsidR="009217D4" w:rsidRPr="00A476AB" w:rsidRDefault="009217D4" w:rsidP="00A476AB">
      <w:pPr>
        <w:pStyle w:val="aff5"/>
      </w:pPr>
      <w:r w:rsidRPr="00A476AB">
        <w:rPr>
          <w:rFonts w:hint="eastAsia"/>
        </w:rPr>
        <w:t>云平台建设遵循国家和军队信息系统建设的有关标准和规范，遵循XML、J</w:t>
      </w:r>
      <w:r w:rsidRPr="00A476AB">
        <w:t>DBC</w:t>
      </w:r>
      <w:r w:rsidRPr="00A476AB">
        <w:rPr>
          <w:rFonts w:hint="eastAsia"/>
        </w:rPr>
        <w:t>、</w:t>
      </w:r>
      <w:r w:rsidRPr="00A476AB">
        <w:t>HTTP</w:t>
      </w:r>
      <w:r w:rsidRPr="00A476AB">
        <w:rPr>
          <w:rFonts w:hint="eastAsia"/>
        </w:rPr>
        <w:t>、S</w:t>
      </w:r>
      <w:r w:rsidRPr="00A476AB">
        <w:t>SL等业界主流的信息系统开发标准</w:t>
      </w:r>
      <w:r w:rsidRPr="00A476AB">
        <w:rPr>
          <w:rFonts w:hint="eastAsia"/>
        </w:rPr>
        <w:t>，</w:t>
      </w:r>
      <w:r w:rsidRPr="00A476AB">
        <w:t>同时建立测试云</w:t>
      </w:r>
      <w:r w:rsidRPr="00A476AB">
        <w:rPr>
          <w:rFonts w:hint="eastAsia"/>
        </w:rPr>
        <w:t>平台集成标准和平台框架，以便于相应的软件测试工具集成和新研测试工具的规范化。</w:t>
      </w:r>
    </w:p>
    <w:p w:rsidR="009217D4" w:rsidRPr="00A476AB" w:rsidRDefault="009217D4" w:rsidP="00A476AB">
      <w:pPr>
        <w:pStyle w:val="aff5"/>
      </w:pPr>
      <w:r w:rsidRPr="00A476AB">
        <w:rPr>
          <w:rFonts w:hint="eastAsia"/>
        </w:rPr>
        <w:t>（</w:t>
      </w:r>
      <w:r w:rsidRPr="00A476AB">
        <w:t>2</w:t>
      </w:r>
      <w:r w:rsidRPr="00A476AB">
        <w:rPr>
          <w:rFonts w:hint="eastAsia"/>
        </w:rPr>
        <w:t>）先进性与成熟性原则</w:t>
      </w:r>
    </w:p>
    <w:p w:rsidR="009217D4" w:rsidRPr="00A476AB" w:rsidRDefault="009217D4" w:rsidP="00A476AB">
      <w:pPr>
        <w:pStyle w:val="aff5"/>
      </w:pPr>
      <w:r w:rsidRPr="00A476AB">
        <w:rPr>
          <w:rFonts w:hint="eastAsia"/>
        </w:rPr>
        <w:t>在系统设计时，充分利用先进和成熟的技术来满足建设的需求，同时把科学的管理理念和先进的技术手段紧密结合起来，提出先进合理的电子信息装备试验和软件测试业务流程。</w:t>
      </w:r>
      <w:r w:rsidRPr="00A476AB">
        <w:t>系统将使用成熟的技术手段和标准化的产品</w:t>
      </w:r>
      <w:r w:rsidRPr="00A476AB">
        <w:rPr>
          <w:rFonts w:hint="eastAsia"/>
        </w:rPr>
        <w:t>，</w:t>
      </w:r>
      <w:r w:rsidRPr="00A476AB">
        <w:t>使得系统具有较高性能</w:t>
      </w:r>
      <w:r w:rsidRPr="00A476AB">
        <w:rPr>
          <w:rFonts w:hint="eastAsia"/>
        </w:rPr>
        <w:t>，</w:t>
      </w:r>
      <w:r w:rsidRPr="00A476AB">
        <w:t>符合当今技术发展方向</w:t>
      </w:r>
      <w:r w:rsidRPr="00A476AB">
        <w:rPr>
          <w:rFonts w:hint="eastAsia"/>
        </w:rPr>
        <w:t>，</w:t>
      </w:r>
      <w:r w:rsidRPr="00A476AB">
        <w:t>确保系统具有较强的生命力</w:t>
      </w:r>
      <w:r w:rsidRPr="00A476AB">
        <w:rPr>
          <w:rFonts w:hint="eastAsia"/>
        </w:rPr>
        <w:t>，</w:t>
      </w:r>
      <w:r w:rsidRPr="00A476AB">
        <w:t>有长期的使用价值</w:t>
      </w:r>
      <w:r w:rsidRPr="00A476AB">
        <w:rPr>
          <w:rFonts w:hint="eastAsia"/>
        </w:rPr>
        <w:t>。</w:t>
      </w:r>
    </w:p>
    <w:p w:rsidR="009217D4" w:rsidRPr="00A476AB" w:rsidRDefault="009217D4" w:rsidP="00A476AB">
      <w:pPr>
        <w:pStyle w:val="aff5"/>
      </w:pPr>
      <w:r w:rsidRPr="00A476AB">
        <w:rPr>
          <w:rFonts w:hint="eastAsia"/>
        </w:rPr>
        <w:t>（</w:t>
      </w:r>
      <w:r w:rsidRPr="00A476AB">
        <w:t>3</w:t>
      </w:r>
      <w:r w:rsidRPr="00A476AB">
        <w:rPr>
          <w:rFonts w:hint="eastAsia"/>
        </w:rPr>
        <w:t>）稳定性与可靠性原则</w:t>
      </w:r>
    </w:p>
    <w:p w:rsidR="009217D4" w:rsidRPr="00A476AB" w:rsidRDefault="009217D4" w:rsidP="00A476AB">
      <w:pPr>
        <w:pStyle w:val="aff5"/>
      </w:pPr>
      <w:r w:rsidRPr="00A476AB">
        <w:rPr>
          <w:rFonts w:hint="eastAsia"/>
        </w:rPr>
        <w:t>系统采用稳定可靠的硬件系统、采用成熟的基础云软件系统，在各个环节都考虑到故障诊断、恢复和容错能力，并在安全体系建设、复杂环节解决方案和系统切换等各方面考虑周到、切实可行，建成的系统确保安全可靠、稳定性强，把各种可能的风险降到最低。</w:t>
      </w:r>
    </w:p>
    <w:p w:rsidR="009217D4" w:rsidRPr="00A476AB" w:rsidRDefault="009217D4" w:rsidP="00A476AB">
      <w:pPr>
        <w:pStyle w:val="aff5"/>
      </w:pPr>
      <w:r w:rsidRPr="00A476AB">
        <w:rPr>
          <w:rFonts w:hint="eastAsia"/>
        </w:rPr>
        <w:t>（4）易用性与方便性原则</w:t>
      </w:r>
    </w:p>
    <w:p w:rsidR="009217D4" w:rsidRPr="00A476AB" w:rsidRDefault="009217D4" w:rsidP="00A476AB">
      <w:pPr>
        <w:pStyle w:val="aff5"/>
      </w:pPr>
      <w:r w:rsidRPr="00A476AB">
        <w:rPr>
          <w:rFonts w:hint="eastAsia"/>
        </w:rPr>
        <w:t>云测试平台主要面向测试人员使用，因此软件必须灵活易用，既能支撑简单的测试应用，也能应对复杂的测试应用，并且在使用过程中尽量做到简单易用，以支持测试环境、测试设计和测试执行的快速实现。在使用时，系统提供统一的界面风格，为每个用户群以及每个用户提供一个一致的、个性化定制的和易于使用的操作界面。</w:t>
      </w:r>
    </w:p>
    <w:p w:rsidR="009217D4" w:rsidRDefault="009217D4" w:rsidP="00A476AB">
      <w:pPr>
        <w:pStyle w:val="aff5"/>
      </w:pPr>
      <w:r w:rsidRPr="0087014A">
        <w:rPr>
          <w:rFonts w:hint="eastAsia"/>
        </w:rPr>
        <w:t>（5）</w:t>
      </w:r>
      <w:r>
        <w:rPr>
          <w:rFonts w:hint="eastAsia"/>
        </w:rPr>
        <w:t>安全性和保密性原则</w:t>
      </w:r>
    </w:p>
    <w:p w:rsidR="009217D4" w:rsidRDefault="009217D4" w:rsidP="00A476AB">
      <w:pPr>
        <w:pStyle w:val="aff5"/>
      </w:pPr>
      <w:r>
        <w:t>在系统设计时</w:t>
      </w:r>
      <w:r>
        <w:rPr>
          <w:rFonts w:hint="eastAsia"/>
        </w:rPr>
        <w:t>，</w:t>
      </w:r>
      <w:r>
        <w:t>要将安全性放在首位</w:t>
      </w:r>
      <w:r>
        <w:rPr>
          <w:rFonts w:hint="eastAsia"/>
        </w:rPr>
        <w:t>，配置</w:t>
      </w:r>
      <w:r>
        <w:t>入侵检测</w:t>
      </w:r>
      <w:r>
        <w:rPr>
          <w:rFonts w:hint="eastAsia"/>
        </w:rPr>
        <w:t>、</w:t>
      </w:r>
      <w:r>
        <w:t>漏洞扫描</w:t>
      </w:r>
      <w:r>
        <w:rPr>
          <w:rFonts w:hint="eastAsia"/>
        </w:rPr>
        <w:t>、</w:t>
      </w:r>
      <w:r>
        <w:t>防火墙网络安全防护设备</w:t>
      </w:r>
      <w:r>
        <w:rPr>
          <w:rFonts w:hint="eastAsia"/>
        </w:rPr>
        <w:t>，</w:t>
      </w:r>
      <w:r>
        <w:t>确保基础设置的安全性</w:t>
      </w:r>
      <w:r>
        <w:rPr>
          <w:rFonts w:hint="eastAsia"/>
        </w:rPr>
        <w:t>；</w:t>
      </w:r>
      <w:r>
        <w:t>在系统的各个层次对访问进行控制</w:t>
      </w:r>
      <w:r>
        <w:rPr>
          <w:rFonts w:hint="eastAsia"/>
        </w:rPr>
        <w:t>，</w:t>
      </w:r>
      <w:r>
        <w:t>设置严格的操作权限</w:t>
      </w:r>
      <w:r>
        <w:rPr>
          <w:rFonts w:hint="eastAsia"/>
        </w:rPr>
        <w:t>，</w:t>
      </w:r>
      <w:r>
        <w:t>并充分利用日志系统</w:t>
      </w:r>
      <w:r>
        <w:rPr>
          <w:rFonts w:hint="eastAsia"/>
        </w:rPr>
        <w:t>、</w:t>
      </w:r>
      <w:r>
        <w:t>健全的备份和恢复策略增强整个云测试系统的安全性</w:t>
      </w:r>
      <w:r>
        <w:rPr>
          <w:rFonts w:hint="eastAsia"/>
        </w:rPr>
        <w:t>。</w:t>
      </w:r>
    </w:p>
    <w:p w:rsidR="009217D4" w:rsidRDefault="009217D4" w:rsidP="00A476AB">
      <w:pPr>
        <w:pStyle w:val="3"/>
      </w:pPr>
      <w:bookmarkStart w:id="68" w:name="_Toc18171236"/>
      <w:r>
        <w:rPr>
          <w:rFonts w:hint="eastAsia"/>
        </w:rPr>
        <w:t>系统的总体架构</w:t>
      </w:r>
      <w:bookmarkEnd w:id="67"/>
      <w:r>
        <w:rPr>
          <w:rFonts w:hint="eastAsia"/>
        </w:rPr>
        <w:t>设计</w:t>
      </w:r>
      <w:bookmarkEnd w:id="68"/>
    </w:p>
    <w:p w:rsidR="009217D4" w:rsidRDefault="009217D4" w:rsidP="00A476AB">
      <w:pPr>
        <w:pStyle w:val="aff5"/>
      </w:pPr>
      <w:r>
        <w:rPr>
          <w:rFonts w:hint="eastAsia"/>
        </w:rPr>
        <w:t>系统</w:t>
      </w:r>
      <w:r w:rsidRPr="00322937">
        <w:rPr>
          <w:rFonts w:hint="eastAsia"/>
        </w:rPr>
        <w:t>采用“高性能计算资源成熟云基础平台+灵活云测试服务+高质量</w:t>
      </w:r>
      <w:r>
        <w:rPr>
          <w:rFonts w:hint="eastAsia"/>
        </w:rPr>
        <w:t>软件</w:t>
      </w:r>
      <w:r w:rsidRPr="00322937">
        <w:rPr>
          <w:rFonts w:hint="eastAsia"/>
        </w:rPr>
        <w:t>测试工具”的技术架构</w:t>
      </w:r>
      <w:r>
        <w:rPr>
          <w:rFonts w:hint="eastAsia"/>
        </w:rPr>
        <w:t>，遵循云计算与云服务的技术体制，形成分层的技术架构，如下图1-</w:t>
      </w:r>
      <w:r w:rsidRPr="00621147">
        <w:rPr>
          <w:rFonts w:hint="eastAsia"/>
        </w:rPr>
        <w:t>7</w:t>
      </w:r>
      <w:r>
        <w:rPr>
          <w:rFonts w:hint="eastAsia"/>
        </w:rPr>
        <w:t>所示。系统</w:t>
      </w:r>
      <w:r w:rsidRPr="002D0D81">
        <w:rPr>
          <w:rFonts w:hint="eastAsia"/>
        </w:rPr>
        <w:t>主要由</w:t>
      </w:r>
      <w:r>
        <w:rPr>
          <w:rFonts w:hint="eastAsia"/>
        </w:rPr>
        <w:t>以下五层组成：</w:t>
      </w:r>
    </w:p>
    <w:p w:rsidR="009217D4" w:rsidRDefault="009217D4" w:rsidP="009217D4">
      <w:pPr>
        <w:pStyle w:val="aff5"/>
        <w:numPr>
          <w:ilvl w:val="0"/>
          <w:numId w:val="10"/>
        </w:numPr>
        <w:ind w:firstLineChars="0"/>
      </w:pPr>
      <w:r w:rsidRPr="002D0D81">
        <w:rPr>
          <w:rFonts w:hint="eastAsia"/>
        </w:rPr>
        <w:t>基础硬件设施</w:t>
      </w:r>
      <w:r>
        <w:rPr>
          <w:rFonts w:hint="eastAsia"/>
        </w:rPr>
        <w:t>层</w:t>
      </w:r>
    </w:p>
    <w:p w:rsidR="009217D4" w:rsidRDefault="009217D4" w:rsidP="009217D4">
      <w:pPr>
        <w:pStyle w:val="aff5"/>
        <w:numPr>
          <w:ilvl w:val="0"/>
          <w:numId w:val="10"/>
        </w:numPr>
        <w:ind w:firstLineChars="0"/>
      </w:pPr>
      <w:r w:rsidRPr="002D0D81">
        <w:rPr>
          <w:rFonts w:hint="eastAsia"/>
        </w:rPr>
        <w:t>云基础设施</w:t>
      </w:r>
      <w:r>
        <w:rPr>
          <w:rFonts w:hint="eastAsia"/>
        </w:rPr>
        <w:t>层</w:t>
      </w:r>
      <w:r w:rsidRPr="002D0D81">
        <w:rPr>
          <w:rFonts w:hint="eastAsia"/>
        </w:rPr>
        <w:t>（Infrastructure</w:t>
      </w:r>
      <w:r w:rsidRPr="002D0D81">
        <w:t xml:space="preserve"> </w:t>
      </w:r>
      <w:r w:rsidRPr="002D0D81">
        <w:rPr>
          <w:rFonts w:hint="eastAsia"/>
        </w:rPr>
        <w:t>as</w:t>
      </w:r>
      <w:r w:rsidRPr="002D0D81">
        <w:t xml:space="preserve"> </w:t>
      </w:r>
      <w:r w:rsidRPr="002D0D81">
        <w:rPr>
          <w:rFonts w:hint="eastAsia"/>
        </w:rPr>
        <w:t>a</w:t>
      </w:r>
      <w:r w:rsidRPr="002D0D81">
        <w:t xml:space="preserve"> </w:t>
      </w:r>
      <w:r w:rsidRPr="002D0D81">
        <w:rPr>
          <w:rFonts w:hint="eastAsia"/>
        </w:rPr>
        <w:t>Service，基础设施即服务）</w:t>
      </w:r>
    </w:p>
    <w:p w:rsidR="009217D4" w:rsidRDefault="009217D4" w:rsidP="009217D4">
      <w:pPr>
        <w:pStyle w:val="aff5"/>
        <w:numPr>
          <w:ilvl w:val="0"/>
          <w:numId w:val="10"/>
        </w:numPr>
        <w:ind w:firstLineChars="0"/>
      </w:pPr>
      <w:r w:rsidRPr="002D0D81">
        <w:rPr>
          <w:rFonts w:hint="eastAsia"/>
        </w:rPr>
        <w:t>测试支撑平台</w:t>
      </w:r>
      <w:r>
        <w:rPr>
          <w:rFonts w:hint="eastAsia"/>
        </w:rPr>
        <w:t>层</w:t>
      </w:r>
      <w:r w:rsidRPr="002D0D81">
        <w:rPr>
          <w:rFonts w:hint="eastAsia"/>
        </w:rPr>
        <w:t>（Platform</w:t>
      </w:r>
      <w:r w:rsidRPr="002D0D81">
        <w:t xml:space="preserve"> </w:t>
      </w:r>
      <w:r w:rsidRPr="002D0D81">
        <w:rPr>
          <w:rFonts w:hint="eastAsia"/>
        </w:rPr>
        <w:t>as</w:t>
      </w:r>
      <w:r w:rsidRPr="002D0D81">
        <w:t xml:space="preserve"> </w:t>
      </w:r>
      <w:r w:rsidRPr="002D0D81">
        <w:rPr>
          <w:rFonts w:hint="eastAsia"/>
        </w:rPr>
        <w:t>a</w:t>
      </w:r>
      <w:r w:rsidRPr="002D0D81">
        <w:t xml:space="preserve"> </w:t>
      </w:r>
      <w:r w:rsidRPr="002D0D81">
        <w:rPr>
          <w:rFonts w:hint="eastAsia"/>
        </w:rPr>
        <w:t>Service</w:t>
      </w:r>
      <w:r>
        <w:rPr>
          <w:rFonts w:hint="eastAsia"/>
        </w:rPr>
        <w:t>，平台即服务）</w:t>
      </w:r>
    </w:p>
    <w:p w:rsidR="009217D4" w:rsidRDefault="009217D4" w:rsidP="009217D4">
      <w:pPr>
        <w:pStyle w:val="aff5"/>
        <w:numPr>
          <w:ilvl w:val="0"/>
          <w:numId w:val="10"/>
        </w:numPr>
        <w:ind w:firstLineChars="0"/>
      </w:pPr>
      <w:r w:rsidRPr="002D0D81">
        <w:rPr>
          <w:rFonts w:hint="eastAsia"/>
        </w:rPr>
        <w:t>测试应用层SaaS（Software</w:t>
      </w:r>
      <w:r w:rsidRPr="002D0D81">
        <w:t xml:space="preserve"> </w:t>
      </w:r>
      <w:r w:rsidRPr="002D0D81">
        <w:rPr>
          <w:rFonts w:hint="eastAsia"/>
        </w:rPr>
        <w:t>as</w:t>
      </w:r>
      <w:r w:rsidRPr="002D0D81">
        <w:t xml:space="preserve"> </w:t>
      </w:r>
      <w:r w:rsidRPr="002D0D81">
        <w:rPr>
          <w:rFonts w:hint="eastAsia"/>
        </w:rPr>
        <w:t>a</w:t>
      </w:r>
      <w:r w:rsidRPr="002D0D81">
        <w:t xml:space="preserve"> </w:t>
      </w:r>
      <w:r w:rsidRPr="002D0D81">
        <w:rPr>
          <w:rFonts w:hint="eastAsia"/>
        </w:rPr>
        <w:t>Service，软件即服务）</w:t>
      </w:r>
    </w:p>
    <w:p w:rsidR="009217D4" w:rsidRPr="002D0D81" w:rsidRDefault="009217D4" w:rsidP="009217D4">
      <w:pPr>
        <w:pStyle w:val="aff5"/>
        <w:numPr>
          <w:ilvl w:val="0"/>
          <w:numId w:val="10"/>
        </w:numPr>
        <w:ind w:firstLineChars="0"/>
      </w:pPr>
      <w:r w:rsidRPr="002D0D81">
        <w:rPr>
          <w:rFonts w:hint="eastAsia"/>
        </w:rPr>
        <w:t>云桌面端</w:t>
      </w:r>
      <w:r>
        <w:rPr>
          <w:rFonts w:hint="eastAsia"/>
        </w:rPr>
        <w:t>机层</w:t>
      </w:r>
    </w:p>
    <w:p w:rsidR="009217D4" w:rsidRDefault="009217D4" w:rsidP="00A476AB">
      <w:pPr>
        <w:pStyle w:val="afff2"/>
        <w:keepNext/>
      </w:pPr>
      <w:r>
        <w:rPr>
          <w:noProof/>
          <w:szCs w:val="21"/>
        </w:rPr>
        <w:drawing>
          <wp:inline distT="0" distB="0" distL="0" distR="0" wp14:anchorId="78684301" wp14:editId="52DF7E3D">
            <wp:extent cx="5611487" cy="4689446"/>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21">
                      <a:extLst>
                        <a:ext uri="{28A0092B-C50C-407E-A947-70E740481C1C}">
                          <a14:useLocalDpi xmlns:a14="http://schemas.microsoft.com/office/drawing/2010/main" val="0"/>
                        </a:ext>
                      </a:extLst>
                    </a:blip>
                    <a:srcRect l="3091" t="3166" r="2935" b="3647"/>
                    <a:stretch/>
                  </pic:blipFill>
                  <pic:spPr bwMode="auto">
                    <a:xfrm>
                      <a:off x="0" y="0"/>
                      <a:ext cx="5612943" cy="4690662"/>
                    </a:xfrm>
                    <a:prstGeom prst="rect">
                      <a:avLst/>
                    </a:prstGeom>
                    <a:noFill/>
                    <a:ln>
                      <a:noFill/>
                    </a:ln>
                    <a:extLst>
                      <a:ext uri="{53640926-AAD7-44D8-BBD7-CCE9431645EC}">
                        <a14:shadowObscured xmlns:a14="http://schemas.microsoft.com/office/drawing/2010/main"/>
                      </a:ext>
                    </a:extLst>
                  </pic:spPr>
                </pic:pic>
              </a:graphicData>
            </a:graphic>
          </wp:inline>
        </w:drawing>
      </w:r>
    </w:p>
    <w:p w:rsidR="009217D4" w:rsidRPr="009A301B" w:rsidRDefault="009217D4" w:rsidP="00A476AB">
      <w:pPr>
        <w:pStyle w:val="afff2"/>
      </w:pPr>
      <w:bookmarkStart w:id="69" w:name="_Toc18152413"/>
      <w:r>
        <w:t>图1-</w:t>
      </w:r>
      <w:r>
        <w:rPr>
          <w:noProof/>
        </w:rPr>
        <w:fldChar w:fldCharType="begin"/>
      </w:r>
      <w:r>
        <w:rPr>
          <w:noProof/>
        </w:rPr>
        <w:instrText xml:space="preserve"> SEQ 图1- \* ARABIC </w:instrText>
      </w:r>
      <w:r>
        <w:rPr>
          <w:noProof/>
        </w:rPr>
        <w:fldChar w:fldCharType="separate"/>
      </w:r>
      <w:r>
        <w:rPr>
          <w:noProof/>
        </w:rPr>
        <w:t>7</w:t>
      </w:r>
      <w:r>
        <w:rPr>
          <w:noProof/>
        </w:rPr>
        <w:fldChar w:fldCharType="end"/>
      </w:r>
      <w:r w:rsidRPr="009A301B">
        <w:rPr>
          <w:rFonts w:hint="eastAsia"/>
        </w:rPr>
        <w:t>云测试平台系统架构</w:t>
      </w:r>
      <w:bookmarkEnd w:id="69"/>
    </w:p>
    <w:p w:rsidR="009217D4" w:rsidRDefault="009217D4" w:rsidP="00A476AB">
      <w:pPr>
        <w:pStyle w:val="aff5"/>
      </w:pPr>
      <w:r w:rsidRPr="005A3A9A">
        <w:rPr>
          <w:rFonts w:hint="eastAsia"/>
        </w:rPr>
        <w:t>通过五层的架构设计</w:t>
      </w:r>
      <w:r>
        <w:rPr>
          <w:rFonts w:hint="eastAsia"/>
        </w:rPr>
        <w:t>，确保了系统具有较高的架构先进性，符合云平台与云计算的结构规范，确保系统能够满足非嵌入式软件测评需求、指挥信息系统软件全系统测试需求、典型FPGA软件的混合仿真验证需求和软件资产管理需求。</w:t>
      </w:r>
    </w:p>
    <w:p w:rsidR="009217D4" w:rsidRPr="005A3A9A" w:rsidRDefault="009217D4" w:rsidP="00A476AB">
      <w:pPr>
        <w:pStyle w:val="aff5"/>
      </w:pPr>
      <w:r>
        <w:t>其中IaaS层、PaaS层、SaaS层，每层的内部设计均采用微服务架构，按照业务功能设计规划出多个功能组件，这些功能组件均按照Restful API标准封装成微服务，供组件外部调用；每项服务均具备业务独立、进程隔离、技术无关和交付独立性等特点。</w:t>
      </w:r>
    </w:p>
    <w:p w:rsidR="009217D4" w:rsidRPr="00A476AB" w:rsidRDefault="009217D4" w:rsidP="00A476AB">
      <w:pPr>
        <w:pStyle w:val="4"/>
      </w:pPr>
      <w:r w:rsidRPr="00A476AB">
        <w:rPr>
          <w:rFonts w:hint="eastAsia"/>
        </w:rPr>
        <w:t>基础硬件设施层</w:t>
      </w:r>
    </w:p>
    <w:p w:rsidR="009217D4" w:rsidRPr="00BB504F" w:rsidRDefault="009217D4" w:rsidP="00A476AB">
      <w:pPr>
        <w:pStyle w:val="aff5"/>
      </w:pPr>
      <w:r>
        <w:rPr>
          <w:rFonts w:hint="eastAsia"/>
        </w:rPr>
        <w:t>基础硬件设施层为整个测试云计算平台提供了强大的计算能力，超大的存储空间，高速的网络带宽为用户部署运行各种应用服务提供硬件支撑，在该层中用户获取的不是信息而是计算和存储资源能力。</w:t>
      </w:r>
    </w:p>
    <w:p w:rsidR="009217D4" w:rsidRDefault="009217D4" w:rsidP="00A476AB">
      <w:pPr>
        <w:pStyle w:val="aff5"/>
        <w:rPr>
          <w:color w:val="FF0000"/>
        </w:rPr>
      </w:pPr>
      <w:r>
        <w:rPr>
          <w:rFonts w:hint="eastAsia"/>
        </w:rPr>
        <w:t>基础硬件设施层主要由高性能服务器、网络交换机、</w:t>
      </w:r>
      <w:r>
        <w:t>用户终端机</w:t>
      </w:r>
      <w:r>
        <w:rPr>
          <w:rFonts w:hint="eastAsia"/>
        </w:rPr>
        <w:t>、</w:t>
      </w:r>
      <w:r>
        <w:t>精密空调</w:t>
      </w:r>
      <w:r>
        <w:rPr>
          <w:rFonts w:hint="eastAsia"/>
        </w:rPr>
        <w:t>、</w:t>
      </w:r>
      <w:r>
        <w:t>网络防护设备</w:t>
      </w:r>
      <w:r>
        <w:rPr>
          <w:rFonts w:hint="eastAsia"/>
        </w:rPr>
        <w:t>、</w:t>
      </w:r>
      <w:r>
        <w:t>共享办公设备等组成</w:t>
      </w:r>
      <w:r>
        <w:rPr>
          <w:rFonts w:hint="eastAsia"/>
        </w:rPr>
        <w:t>，分别形成云服务器集群、网络与接口分系统、保障分系统</w:t>
      </w:r>
      <w:r w:rsidRPr="00C75B58">
        <w:rPr>
          <w:rFonts w:hint="eastAsia"/>
        </w:rPr>
        <w:t>。</w:t>
      </w:r>
    </w:p>
    <w:p w:rsidR="009217D4" w:rsidRPr="002D0D81" w:rsidRDefault="009217D4" w:rsidP="00A476AB">
      <w:pPr>
        <w:pStyle w:val="4"/>
      </w:pPr>
      <w:bookmarkStart w:id="70" w:name="_Toc16632614"/>
      <w:r w:rsidRPr="002D0D81">
        <w:rPr>
          <w:rFonts w:hint="eastAsia"/>
        </w:rPr>
        <w:t>云基础设施（I</w:t>
      </w:r>
      <w:r w:rsidRPr="002D0D81">
        <w:t>aaS</w:t>
      </w:r>
      <w:r w:rsidRPr="002D0D81">
        <w:rPr>
          <w:rFonts w:hint="eastAsia"/>
        </w:rPr>
        <w:t>）</w:t>
      </w:r>
      <w:bookmarkEnd w:id="70"/>
    </w:p>
    <w:p w:rsidR="009217D4" w:rsidRPr="002D0D81" w:rsidRDefault="009217D4" w:rsidP="00A476AB">
      <w:pPr>
        <w:pStyle w:val="aff5"/>
      </w:pPr>
      <w:r w:rsidRPr="002D0D81">
        <w:rPr>
          <w:rFonts w:hint="eastAsia"/>
        </w:rPr>
        <w:t>IaaS层是测试云平台中硬件部分和软件部分的集成通道，为测试云平台提供虚拟化基础资源管理服务，主要实现资源的弹性计算、负载均衡、动态迁移和按需供给等功能。</w:t>
      </w:r>
    </w:p>
    <w:p w:rsidR="009217D4" w:rsidRPr="002D0D81" w:rsidRDefault="009217D4" w:rsidP="00A476AB">
      <w:pPr>
        <w:pStyle w:val="aff5"/>
      </w:pPr>
      <w:r w:rsidRPr="002D0D81">
        <w:rPr>
          <w:rFonts w:hint="eastAsia"/>
        </w:rPr>
        <w:t>IaaS层采用成熟的虚拟化技术，将硬件设施虚拟化为计算资源池、存储资源池、网络资源池和专用接口（Usb、串口）资源池；并为上层系统提供各类资源池的使用接口服务，主要包括以下服务：</w:t>
      </w:r>
    </w:p>
    <w:p w:rsidR="009217D4" w:rsidRPr="002D0D81" w:rsidRDefault="009217D4" w:rsidP="009217D4">
      <w:pPr>
        <w:pStyle w:val="aff5"/>
        <w:numPr>
          <w:ilvl w:val="0"/>
          <w:numId w:val="11"/>
        </w:numPr>
        <w:ind w:firstLineChars="0"/>
      </w:pPr>
      <w:r w:rsidRPr="002D0D81">
        <w:rPr>
          <w:rFonts w:hint="eastAsia"/>
        </w:rPr>
        <w:t>弹性计算服务</w:t>
      </w:r>
    </w:p>
    <w:p w:rsidR="009217D4" w:rsidRPr="002D0D81" w:rsidRDefault="009217D4" w:rsidP="00A476AB">
      <w:pPr>
        <w:pStyle w:val="aff5"/>
      </w:pPr>
      <w:r w:rsidRPr="002D0D81">
        <w:rPr>
          <w:rFonts w:hint="eastAsia"/>
        </w:rPr>
        <w:t>弹性计算服务主要实现对虚拟机的管理。通过配置镜像类型、C</w:t>
      </w:r>
      <w:r w:rsidRPr="002D0D81">
        <w:t>PU</w:t>
      </w:r>
      <w:r w:rsidRPr="002D0D81">
        <w:rPr>
          <w:rFonts w:hint="eastAsia"/>
        </w:rPr>
        <w:t>资源、内存资源、存储资源、网络资源等参数后可快速按需创建虚拟机；虚拟机运行过程中，各类资源由IaaS平台动态分配调度，当虚拟机所在的物理服务器出现故障时，虚拟机会动态迁移至满足资源需求的其它物理服务器上。</w:t>
      </w:r>
    </w:p>
    <w:p w:rsidR="009217D4" w:rsidRPr="002D0D81" w:rsidRDefault="009217D4" w:rsidP="009217D4">
      <w:pPr>
        <w:pStyle w:val="aff5"/>
        <w:numPr>
          <w:ilvl w:val="0"/>
          <w:numId w:val="11"/>
        </w:numPr>
        <w:ind w:firstLineChars="0"/>
      </w:pPr>
      <w:r w:rsidRPr="002D0D81">
        <w:rPr>
          <w:rFonts w:hint="eastAsia"/>
        </w:rPr>
        <w:t>云存储服务</w:t>
      </w:r>
    </w:p>
    <w:p w:rsidR="009217D4" w:rsidRPr="002D0D81" w:rsidRDefault="009217D4" w:rsidP="00A476AB">
      <w:pPr>
        <w:pStyle w:val="aff5"/>
      </w:pPr>
      <w:r w:rsidRPr="002D0D81">
        <w:rPr>
          <w:rFonts w:hint="eastAsia"/>
        </w:rPr>
        <w:t>云存储服务采用分布式存储架构，通过将物理服务器中的本机存储虚拟化为统一的存储资源池，为云平台提供块存储和文件存储两类服务。通过采用RADOS（A reliable, autonomous, distributed object storage）等技术，实现存储的无限扩展和冗余备份。</w:t>
      </w:r>
    </w:p>
    <w:p w:rsidR="009217D4" w:rsidRPr="002D0D81" w:rsidRDefault="009217D4" w:rsidP="009217D4">
      <w:pPr>
        <w:pStyle w:val="aff5"/>
        <w:numPr>
          <w:ilvl w:val="0"/>
          <w:numId w:val="11"/>
        </w:numPr>
        <w:ind w:firstLineChars="0"/>
      </w:pPr>
      <w:r w:rsidRPr="002D0D81">
        <w:rPr>
          <w:rFonts w:hint="eastAsia"/>
        </w:rPr>
        <w:t>镜像和快照服务</w:t>
      </w:r>
    </w:p>
    <w:p w:rsidR="009217D4" w:rsidRPr="002D0D81" w:rsidRDefault="009217D4" w:rsidP="00A476AB">
      <w:pPr>
        <w:pStyle w:val="aff5"/>
      </w:pPr>
      <w:r w:rsidRPr="002D0D81">
        <w:rPr>
          <w:rFonts w:hint="eastAsia"/>
        </w:rPr>
        <w:t>镜像服务为测试云平台所需的各类操作系统镜像和测试工具镜像提供统一的管理入口，通过使用系统分层技术，可动态组合操作系统镜像和测试工具镜像，灵活构建各类测试试验环境。</w:t>
      </w:r>
    </w:p>
    <w:p w:rsidR="009217D4" w:rsidRPr="002D0D81" w:rsidRDefault="009217D4" w:rsidP="00A476AB">
      <w:pPr>
        <w:pStyle w:val="aff5"/>
      </w:pPr>
      <w:r w:rsidRPr="002D0D81">
        <w:rPr>
          <w:rFonts w:hint="eastAsia"/>
        </w:rPr>
        <w:t>快照服务可在虚拟机运行的同时快速创建多个快照，并可动态恢复至任一指定快照，非常适合测试环境复现和环境配置的增量备份。</w:t>
      </w:r>
    </w:p>
    <w:p w:rsidR="009217D4" w:rsidRPr="002D0D81" w:rsidRDefault="009217D4" w:rsidP="009217D4">
      <w:pPr>
        <w:pStyle w:val="aff5"/>
        <w:numPr>
          <w:ilvl w:val="0"/>
          <w:numId w:val="11"/>
        </w:numPr>
        <w:ind w:firstLineChars="0"/>
      </w:pPr>
      <w:r w:rsidRPr="002D0D81">
        <w:rPr>
          <w:rFonts w:hint="eastAsia"/>
        </w:rPr>
        <w:t>虚拟网络服务</w:t>
      </w:r>
    </w:p>
    <w:p w:rsidR="009217D4" w:rsidRPr="002D0D81" w:rsidRDefault="009217D4" w:rsidP="00A476AB">
      <w:pPr>
        <w:pStyle w:val="aff5"/>
      </w:pPr>
      <w:r w:rsidRPr="002D0D81">
        <w:rPr>
          <w:rFonts w:hint="eastAsia"/>
        </w:rPr>
        <w:t>虚拟网络服务通过软件对虚拟机使用的虚拟网络和物理服务器连结的物理交换机进行统一配置管理，通过Genericsswitch插件动态配置物理交换机中的VLan，从而形成软硬件一体的L2虚拟网络。同时采用虚拟路由和交换技术，为测试云平台提供L3虚拟网络运行环境。</w:t>
      </w:r>
    </w:p>
    <w:p w:rsidR="009217D4" w:rsidRPr="002D0D81" w:rsidRDefault="009217D4" w:rsidP="009217D4">
      <w:pPr>
        <w:pStyle w:val="aff5"/>
        <w:numPr>
          <w:ilvl w:val="0"/>
          <w:numId w:val="11"/>
        </w:numPr>
        <w:ind w:firstLineChars="0"/>
      </w:pPr>
      <w:r w:rsidRPr="002D0D81">
        <w:rPr>
          <w:rFonts w:hint="eastAsia"/>
        </w:rPr>
        <w:t>安全和监控服务</w:t>
      </w:r>
    </w:p>
    <w:p w:rsidR="009217D4" w:rsidRPr="002D0D81" w:rsidRDefault="009217D4" w:rsidP="00A476AB">
      <w:pPr>
        <w:pStyle w:val="aff5"/>
      </w:pPr>
      <w:r w:rsidRPr="002D0D81">
        <w:rPr>
          <w:rFonts w:hint="eastAsia"/>
        </w:rPr>
        <w:t>安全服务由Authentication（认证）、 Token（令牌）、Catalog（目录授权）和 Policy（安全策略）四个方面的核心服务组成，为测试云平台提供统一的身份认证和访问控制实现机制。</w:t>
      </w:r>
    </w:p>
    <w:p w:rsidR="009217D4" w:rsidRPr="002D0D81" w:rsidRDefault="009217D4" w:rsidP="00A476AB">
      <w:pPr>
        <w:pStyle w:val="aff5"/>
      </w:pPr>
      <w:r w:rsidRPr="002D0D81">
        <w:rPr>
          <w:rFonts w:hint="eastAsia"/>
        </w:rPr>
        <w:t>监控服务将测试云平台运行过程中的各类事件和时序数据进行统一记录和处理，并可根据设定的条件进行报警。</w:t>
      </w:r>
    </w:p>
    <w:p w:rsidR="009217D4" w:rsidRPr="002D0D81" w:rsidRDefault="009217D4" w:rsidP="00A476AB">
      <w:pPr>
        <w:pStyle w:val="4"/>
      </w:pPr>
      <w:bookmarkStart w:id="71" w:name="_Toc16632615"/>
      <w:r w:rsidRPr="002D0D81">
        <w:rPr>
          <w:rFonts w:hint="eastAsia"/>
        </w:rPr>
        <w:t>测试支撑平台（P</w:t>
      </w:r>
      <w:r w:rsidRPr="002D0D81">
        <w:t>aaS</w:t>
      </w:r>
      <w:r w:rsidRPr="002D0D81">
        <w:rPr>
          <w:rFonts w:hint="eastAsia"/>
        </w:rPr>
        <w:t>）</w:t>
      </w:r>
      <w:bookmarkEnd w:id="71"/>
    </w:p>
    <w:p w:rsidR="009217D4" w:rsidRPr="002D0D81" w:rsidRDefault="009217D4" w:rsidP="00A476AB">
      <w:pPr>
        <w:pStyle w:val="aff5"/>
      </w:pPr>
      <w:r w:rsidRPr="002D0D81">
        <w:rPr>
          <w:rFonts w:hint="eastAsia"/>
        </w:rPr>
        <w:t>PaaS层由支撑平台和测试运行平台两部分组成，其中支撑平台为云平台应用提供通用的基础功能服务，测试运行平台则提供测试工具适配和测试数据处理功能。</w:t>
      </w:r>
    </w:p>
    <w:p w:rsidR="009217D4" w:rsidRPr="002D0D81" w:rsidRDefault="009217D4" w:rsidP="00A476AB">
      <w:pPr>
        <w:pStyle w:val="aff5"/>
      </w:pPr>
      <w:r w:rsidRPr="002D0D81">
        <w:rPr>
          <w:rFonts w:hint="eastAsia"/>
        </w:rPr>
        <w:t>（1）支撑平台</w:t>
      </w:r>
    </w:p>
    <w:p w:rsidR="009217D4" w:rsidRPr="002D0D81" w:rsidRDefault="009217D4" w:rsidP="009217D4">
      <w:pPr>
        <w:pStyle w:val="aff5"/>
        <w:numPr>
          <w:ilvl w:val="0"/>
          <w:numId w:val="12"/>
        </w:numPr>
        <w:ind w:firstLineChars="0"/>
      </w:pPr>
      <w:r w:rsidRPr="002D0D81">
        <w:rPr>
          <w:rFonts w:hint="eastAsia"/>
        </w:rPr>
        <w:t>权限服务</w:t>
      </w:r>
    </w:p>
    <w:p w:rsidR="009217D4" w:rsidRPr="002D0D81" w:rsidRDefault="009217D4" w:rsidP="00A476AB">
      <w:pPr>
        <w:pStyle w:val="aff5"/>
      </w:pPr>
      <w:r w:rsidRPr="002D0D81">
        <w:rPr>
          <w:rFonts w:hint="eastAsia"/>
        </w:rPr>
        <w:t>为上层测试应用提供基于角色的访问控制（RBAC）服务。</w:t>
      </w:r>
    </w:p>
    <w:p w:rsidR="009217D4" w:rsidRPr="002D0D81" w:rsidRDefault="009217D4" w:rsidP="009217D4">
      <w:pPr>
        <w:pStyle w:val="aff5"/>
        <w:numPr>
          <w:ilvl w:val="0"/>
          <w:numId w:val="12"/>
        </w:numPr>
        <w:ind w:firstLineChars="0"/>
      </w:pPr>
      <w:r w:rsidRPr="002D0D81">
        <w:rPr>
          <w:rFonts w:hint="eastAsia"/>
        </w:rPr>
        <w:t>云适配器</w:t>
      </w:r>
    </w:p>
    <w:p w:rsidR="009217D4" w:rsidRPr="002D0D81" w:rsidRDefault="009217D4" w:rsidP="00A476AB">
      <w:pPr>
        <w:pStyle w:val="aff5"/>
      </w:pPr>
      <w:r w:rsidRPr="002D0D81">
        <w:rPr>
          <w:rFonts w:hint="eastAsia"/>
        </w:rPr>
        <w:t>云适配器为测试云平台提供统一的调度服务接口，并提供测试过程中输入输出数据和协议的解析引擎。</w:t>
      </w:r>
    </w:p>
    <w:p w:rsidR="009217D4" w:rsidRPr="002D0D81" w:rsidRDefault="009217D4" w:rsidP="009217D4">
      <w:pPr>
        <w:pStyle w:val="aff5"/>
        <w:numPr>
          <w:ilvl w:val="0"/>
          <w:numId w:val="12"/>
        </w:numPr>
        <w:ind w:firstLineChars="0"/>
      </w:pPr>
      <w:r w:rsidRPr="002D0D81">
        <w:rPr>
          <w:rFonts w:hint="eastAsia"/>
        </w:rPr>
        <w:t>报表引擎</w:t>
      </w:r>
    </w:p>
    <w:p w:rsidR="009217D4" w:rsidRPr="002D0D81" w:rsidRDefault="009217D4" w:rsidP="00A476AB">
      <w:pPr>
        <w:pStyle w:val="aff5"/>
      </w:pPr>
      <w:r w:rsidRPr="002D0D81">
        <w:rPr>
          <w:rFonts w:hint="eastAsia"/>
        </w:rPr>
        <w:t>使用数据中心内的数据和用户自定义模板，动态渲染输出各类报表。</w:t>
      </w:r>
    </w:p>
    <w:p w:rsidR="009217D4" w:rsidRPr="002D0D81" w:rsidRDefault="009217D4" w:rsidP="009217D4">
      <w:pPr>
        <w:pStyle w:val="aff5"/>
        <w:numPr>
          <w:ilvl w:val="0"/>
          <w:numId w:val="12"/>
        </w:numPr>
        <w:ind w:firstLineChars="0"/>
      </w:pPr>
      <w:r w:rsidRPr="002D0D81">
        <w:rPr>
          <w:rFonts w:hint="eastAsia"/>
        </w:rPr>
        <w:t>决策支持</w:t>
      </w:r>
    </w:p>
    <w:p w:rsidR="009217D4" w:rsidRPr="002D0D81" w:rsidRDefault="009217D4" w:rsidP="00A476AB">
      <w:pPr>
        <w:pStyle w:val="aff5"/>
      </w:pPr>
      <w:r w:rsidRPr="002D0D81">
        <w:rPr>
          <w:rFonts w:hint="eastAsia"/>
        </w:rPr>
        <w:t>使用经机器学习训练而来的自然语言处理模型，智能识别被测对象需求文档，并通过人工智能算法自动推荐测试用例。</w:t>
      </w:r>
    </w:p>
    <w:p w:rsidR="009217D4" w:rsidRPr="002D0D81" w:rsidRDefault="009217D4" w:rsidP="009217D4">
      <w:pPr>
        <w:pStyle w:val="aff5"/>
        <w:numPr>
          <w:ilvl w:val="0"/>
          <w:numId w:val="12"/>
        </w:numPr>
        <w:ind w:firstLineChars="0"/>
      </w:pPr>
      <w:r w:rsidRPr="002D0D81">
        <w:rPr>
          <w:rFonts w:hint="eastAsia"/>
        </w:rPr>
        <w:t>数据中心</w:t>
      </w:r>
    </w:p>
    <w:p w:rsidR="009217D4" w:rsidRPr="002D0D81" w:rsidRDefault="009217D4" w:rsidP="00A476AB">
      <w:pPr>
        <w:pStyle w:val="aff5"/>
      </w:pPr>
      <w:r w:rsidRPr="002D0D81">
        <w:rPr>
          <w:rFonts w:hint="eastAsia"/>
        </w:rPr>
        <w:t>数据中心负责测试云平台运行过程中的数据集中存储，由关系数据库（mySql）、NoSql数据库（mogodb）和缓存数据库（redis）三类数据库构成。</w:t>
      </w:r>
    </w:p>
    <w:p w:rsidR="009217D4" w:rsidRPr="002D0D81" w:rsidRDefault="009217D4" w:rsidP="009217D4">
      <w:pPr>
        <w:pStyle w:val="aff5"/>
        <w:numPr>
          <w:ilvl w:val="0"/>
          <w:numId w:val="12"/>
        </w:numPr>
        <w:ind w:firstLineChars="0"/>
      </w:pPr>
      <w:r w:rsidRPr="002D0D81">
        <w:rPr>
          <w:rFonts w:hint="eastAsia"/>
        </w:rPr>
        <w:t>任务调度</w:t>
      </w:r>
    </w:p>
    <w:p w:rsidR="009217D4" w:rsidRPr="002D0D81" w:rsidRDefault="009217D4" w:rsidP="00A476AB">
      <w:pPr>
        <w:pStyle w:val="aff5"/>
      </w:pPr>
      <w:r w:rsidRPr="002D0D81">
        <w:rPr>
          <w:rFonts w:hint="eastAsia"/>
        </w:rPr>
        <w:t>提供对自动化测试任务的脚本解析和测试任务执行调度，并对执行过程中的状态参数进行监控和记录。</w:t>
      </w:r>
    </w:p>
    <w:p w:rsidR="009217D4" w:rsidRPr="002D0D81" w:rsidRDefault="009217D4" w:rsidP="009217D4">
      <w:pPr>
        <w:pStyle w:val="aff5"/>
        <w:numPr>
          <w:ilvl w:val="0"/>
          <w:numId w:val="12"/>
        </w:numPr>
        <w:ind w:firstLineChars="0"/>
      </w:pPr>
      <w:r w:rsidRPr="002D0D81">
        <w:rPr>
          <w:rFonts w:hint="eastAsia"/>
        </w:rPr>
        <w:t>工作流引擎</w:t>
      </w:r>
    </w:p>
    <w:p w:rsidR="009217D4" w:rsidRDefault="009217D4" w:rsidP="00A476AB">
      <w:pPr>
        <w:pStyle w:val="aff5"/>
      </w:pPr>
      <w:r w:rsidRPr="002D0D81">
        <w:rPr>
          <w:rFonts w:hint="eastAsia"/>
        </w:rPr>
        <w:t>为上层管理应用系统提供流程定制编排和流程执行服务，并可对历史执行记录进行统计分析和优化推荐。</w:t>
      </w:r>
    </w:p>
    <w:p w:rsidR="009217D4" w:rsidRPr="00ED4BFF" w:rsidRDefault="009217D4" w:rsidP="00A476AB">
      <w:pPr>
        <w:pStyle w:val="aff5"/>
      </w:pPr>
      <w:r w:rsidRPr="002D0D81">
        <w:rPr>
          <w:rFonts w:hint="eastAsia"/>
        </w:rPr>
        <w:t>（</w:t>
      </w:r>
      <w:r>
        <w:rPr>
          <w:rFonts w:hint="eastAsia"/>
        </w:rPr>
        <w:t>2</w:t>
      </w:r>
      <w:r w:rsidRPr="002D0D81">
        <w:rPr>
          <w:rFonts w:hint="eastAsia"/>
        </w:rPr>
        <w:t>）</w:t>
      </w:r>
      <w:r>
        <w:rPr>
          <w:rFonts w:hint="eastAsia"/>
        </w:rPr>
        <w:t>测试运行平台</w:t>
      </w:r>
    </w:p>
    <w:p w:rsidR="009217D4" w:rsidRPr="002D0D81" w:rsidRDefault="009217D4" w:rsidP="009217D4">
      <w:pPr>
        <w:pStyle w:val="aff5"/>
        <w:numPr>
          <w:ilvl w:val="0"/>
          <w:numId w:val="12"/>
        </w:numPr>
        <w:ind w:firstLineChars="0"/>
      </w:pPr>
      <w:r w:rsidRPr="002D0D81">
        <w:rPr>
          <w:rFonts w:hint="eastAsia"/>
        </w:rPr>
        <w:t>测试工具适配</w:t>
      </w:r>
    </w:p>
    <w:p w:rsidR="009217D4" w:rsidRPr="002D0D81" w:rsidRDefault="009217D4" w:rsidP="00A476AB">
      <w:pPr>
        <w:pStyle w:val="aff5"/>
      </w:pPr>
      <w:r w:rsidRPr="002D0D81">
        <w:rPr>
          <w:rFonts w:hint="eastAsia"/>
        </w:rPr>
        <w:t>针对不同使用模式的测试工具，使用相应的虚拟化技术，实现测试工具在云端的集成使用和license共享。</w:t>
      </w:r>
    </w:p>
    <w:p w:rsidR="009217D4" w:rsidRPr="002D0D81" w:rsidRDefault="009217D4" w:rsidP="009217D4">
      <w:pPr>
        <w:pStyle w:val="aff5"/>
        <w:numPr>
          <w:ilvl w:val="0"/>
          <w:numId w:val="12"/>
        </w:numPr>
        <w:ind w:firstLineChars="0"/>
      </w:pPr>
      <w:r w:rsidRPr="002D0D81">
        <w:rPr>
          <w:rFonts w:hint="eastAsia"/>
        </w:rPr>
        <w:t>测试数据采集与分析</w:t>
      </w:r>
    </w:p>
    <w:p w:rsidR="009217D4" w:rsidRPr="002D0D81" w:rsidRDefault="009217D4" w:rsidP="00A476AB">
      <w:pPr>
        <w:pStyle w:val="aff5"/>
      </w:pPr>
      <w:r w:rsidRPr="002D0D81">
        <w:rPr>
          <w:rFonts w:hint="eastAsia"/>
        </w:rPr>
        <w:t>提供对测试的配置数据、过程数据和结果数据采集存储服务，并将数据转换为符合上层应用和下层引擎使用要求的格式。</w:t>
      </w:r>
    </w:p>
    <w:p w:rsidR="009217D4" w:rsidRPr="002D0D81" w:rsidRDefault="009217D4" w:rsidP="00A476AB">
      <w:pPr>
        <w:pStyle w:val="4"/>
      </w:pPr>
      <w:bookmarkStart w:id="72" w:name="_Toc16632616"/>
      <w:r w:rsidRPr="002D0D81">
        <w:rPr>
          <w:rFonts w:hint="eastAsia"/>
        </w:rPr>
        <w:t>测试应用层（S</w:t>
      </w:r>
      <w:r w:rsidRPr="002D0D81">
        <w:t>aaS</w:t>
      </w:r>
      <w:r w:rsidRPr="002D0D81">
        <w:rPr>
          <w:rFonts w:hint="eastAsia"/>
        </w:rPr>
        <w:t>）</w:t>
      </w:r>
      <w:bookmarkEnd w:id="72"/>
    </w:p>
    <w:p w:rsidR="009217D4" w:rsidRPr="002D0D81" w:rsidRDefault="009217D4" w:rsidP="00A476AB">
      <w:pPr>
        <w:pStyle w:val="aff5"/>
      </w:pPr>
      <w:r w:rsidRPr="002D0D81">
        <w:rPr>
          <w:rFonts w:hint="eastAsia"/>
        </w:rPr>
        <w:t>测试应用层由云测试应用和软件资产库管理系统两部分构成。其中云测试应用由云化测试工具服务、测试过程管理服务、测试辅助设计服务组成；软件资产库管理系统提供软件研发全生命周期的管理功能，通过与测试云平台的集成实现测试数据、软件研制过程、软件状态管理和软件产品管理的全流程过程管理。</w:t>
      </w:r>
    </w:p>
    <w:p w:rsidR="009217D4" w:rsidRPr="002D0D81" w:rsidRDefault="009217D4" w:rsidP="00A476AB">
      <w:pPr>
        <w:pStyle w:val="aff5"/>
      </w:pPr>
      <w:r w:rsidRPr="002D0D81">
        <w:rPr>
          <w:rFonts w:hint="eastAsia"/>
        </w:rPr>
        <w:t>云测试应用是测试云平台的核心业务功能，提供测试项目全生命周期的云端应用服务，主要由以下三类应用组成</w:t>
      </w:r>
      <w:r>
        <w:rPr>
          <w:rFonts w:hint="eastAsia"/>
        </w:rPr>
        <w:t>：</w:t>
      </w:r>
    </w:p>
    <w:p w:rsidR="009217D4" w:rsidRPr="002D0D81" w:rsidRDefault="009217D4" w:rsidP="009217D4">
      <w:pPr>
        <w:pStyle w:val="aff5"/>
        <w:numPr>
          <w:ilvl w:val="0"/>
          <w:numId w:val="13"/>
        </w:numPr>
        <w:ind w:firstLineChars="0"/>
      </w:pPr>
      <w:r w:rsidRPr="002D0D81">
        <w:rPr>
          <w:rFonts w:hint="eastAsia"/>
        </w:rPr>
        <w:t>测试工具云服务</w:t>
      </w:r>
    </w:p>
    <w:p w:rsidR="009217D4" w:rsidRPr="002D0D81" w:rsidRDefault="009217D4" w:rsidP="00A476AB">
      <w:pPr>
        <w:pStyle w:val="aff5"/>
      </w:pPr>
      <w:r w:rsidRPr="002D0D81">
        <w:rPr>
          <w:rFonts w:hint="eastAsia"/>
        </w:rPr>
        <w:t>提供自动化功能测试、性能测试、数据标准规范检查、源码自动分析、代码质量测试、单元测试、逻辑覆盖率测试机FPGA混合仿真验证等云端服务。</w:t>
      </w:r>
    </w:p>
    <w:p w:rsidR="009217D4" w:rsidRPr="002D0D81" w:rsidRDefault="009217D4" w:rsidP="009217D4">
      <w:pPr>
        <w:pStyle w:val="aff5"/>
        <w:numPr>
          <w:ilvl w:val="0"/>
          <w:numId w:val="13"/>
        </w:numPr>
        <w:ind w:firstLineChars="0"/>
      </w:pPr>
      <w:r w:rsidRPr="002D0D81">
        <w:rPr>
          <w:rFonts w:hint="eastAsia"/>
        </w:rPr>
        <w:t>测试过程管理服务</w:t>
      </w:r>
    </w:p>
    <w:p w:rsidR="009217D4" w:rsidRPr="002D0D81" w:rsidRDefault="009217D4" w:rsidP="00A476AB">
      <w:pPr>
        <w:pStyle w:val="aff5"/>
      </w:pPr>
      <w:r w:rsidRPr="002D0D81">
        <w:rPr>
          <w:rFonts w:hint="eastAsia"/>
        </w:rPr>
        <w:t>提供测试项目实施过程中的需求管理、测试环境开设、测试对象管理、配置管理、需求分析、问题归并、需求跟踪、测试执行、质量管理、测试回归等全生命周期管理功能。</w:t>
      </w:r>
    </w:p>
    <w:p w:rsidR="009217D4" w:rsidRPr="002D0D81" w:rsidRDefault="009217D4" w:rsidP="009217D4">
      <w:pPr>
        <w:pStyle w:val="aff5"/>
        <w:numPr>
          <w:ilvl w:val="0"/>
          <w:numId w:val="13"/>
        </w:numPr>
        <w:ind w:firstLineChars="0"/>
      </w:pPr>
      <w:r w:rsidRPr="002D0D81">
        <w:rPr>
          <w:rFonts w:hint="eastAsia"/>
        </w:rPr>
        <w:t>测试辅助设计服务</w:t>
      </w:r>
    </w:p>
    <w:p w:rsidR="009217D4" w:rsidRPr="002D0D81" w:rsidRDefault="009217D4" w:rsidP="00A476AB">
      <w:pPr>
        <w:pStyle w:val="aff5"/>
      </w:pPr>
      <w:r w:rsidRPr="002D0D81">
        <w:rPr>
          <w:rFonts w:hint="eastAsia"/>
        </w:rPr>
        <w:t>提供测试数据生成、协议解析、用例设计、用例智能推荐、执行编排等辅助设计等服务功能。</w:t>
      </w:r>
    </w:p>
    <w:p w:rsidR="009217D4" w:rsidRPr="002D0D81" w:rsidRDefault="009217D4" w:rsidP="00A476AB">
      <w:pPr>
        <w:pStyle w:val="4"/>
      </w:pPr>
      <w:bookmarkStart w:id="73" w:name="_Toc16632617"/>
      <w:r w:rsidRPr="002D0D81">
        <w:rPr>
          <w:rFonts w:hint="eastAsia"/>
        </w:rPr>
        <w:t>云桌面端</w:t>
      </w:r>
      <w:bookmarkEnd w:id="73"/>
      <w:r>
        <w:rPr>
          <w:rFonts w:hint="eastAsia"/>
        </w:rPr>
        <w:t>机系统</w:t>
      </w:r>
    </w:p>
    <w:p w:rsidR="009217D4" w:rsidRDefault="009217D4" w:rsidP="00A476AB">
      <w:pPr>
        <w:pStyle w:val="aff5"/>
      </w:pPr>
      <w:r w:rsidRPr="002D0D81">
        <w:rPr>
          <w:rFonts w:hint="eastAsia"/>
        </w:rPr>
        <w:t>云桌面端</w:t>
      </w:r>
      <w:r>
        <w:rPr>
          <w:rFonts w:hint="eastAsia"/>
        </w:rPr>
        <w:t>机</w:t>
      </w:r>
      <w:r w:rsidRPr="002D0D81">
        <w:rPr>
          <w:rFonts w:hint="eastAsia"/>
        </w:rPr>
        <w:t>是测试云平台的用户使用入口，业务人员通过客户端机中的浏览器或虚拟桌面使用测试云平台提供的测试应用服务，开展软件评测和</w:t>
      </w:r>
      <w:r>
        <w:rPr>
          <w:rFonts w:hint="eastAsia"/>
        </w:rPr>
        <w:t>电子信息</w:t>
      </w:r>
      <w:r w:rsidRPr="002D0D81">
        <w:rPr>
          <w:rFonts w:hint="eastAsia"/>
        </w:rPr>
        <w:t>装备</w:t>
      </w:r>
      <w:r>
        <w:rPr>
          <w:rFonts w:hint="eastAsia"/>
        </w:rPr>
        <w:t>软件的</w:t>
      </w:r>
      <w:r w:rsidRPr="002D0D81">
        <w:rPr>
          <w:rFonts w:hint="eastAsia"/>
        </w:rPr>
        <w:t>试验业务。</w:t>
      </w:r>
      <w:r>
        <w:t>云桌面端机系统组成主要包括已有的计算机和新购置的云桌面端机</w:t>
      </w:r>
      <w:r>
        <w:rPr>
          <w:rFonts w:hint="eastAsia"/>
        </w:rPr>
        <w:t>。</w:t>
      </w:r>
    </w:p>
    <w:p w:rsidR="009217D4" w:rsidRDefault="009217D4" w:rsidP="00A476AB">
      <w:pPr>
        <w:pStyle w:val="3"/>
      </w:pPr>
      <w:bookmarkStart w:id="74" w:name="_Toc18171237"/>
      <w:bookmarkStart w:id="75" w:name="_Toc448915319"/>
      <w:bookmarkStart w:id="76" w:name="_Toc378106225"/>
      <w:bookmarkStart w:id="77" w:name="_Toc516152290"/>
      <w:r>
        <w:rPr>
          <w:rFonts w:hint="eastAsia"/>
        </w:rPr>
        <w:t>系统组成及功能</w:t>
      </w:r>
      <w:bookmarkEnd w:id="74"/>
    </w:p>
    <w:bookmarkEnd w:id="75"/>
    <w:bookmarkEnd w:id="76"/>
    <w:bookmarkEnd w:id="77"/>
    <w:p w:rsidR="009217D4" w:rsidRDefault="009217D4" w:rsidP="00A476AB">
      <w:pPr>
        <w:pStyle w:val="aff5"/>
        <w:rPr>
          <w:noProof/>
        </w:rPr>
      </w:pPr>
      <w:r>
        <w:rPr>
          <w:noProof/>
        </w:rPr>
        <w:t>按照</w:t>
      </w:r>
      <w:r>
        <w:rPr>
          <w:rFonts w:hint="eastAsia"/>
          <w:noProof/>
        </w:rPr>
        <w:t>3</w:t>
      </w:r>
      <w:r>
        <w:rPr>
          <w:noProof/>
        </w:rPr>
        <w:t>.2节系统的总体架构设计</w:t>
      </w:r>
      <w:r>
        <w:rPr>
          <w:rFonts w:hint="eastAsia"/>
          <w:noProof/>
        </w:rPr>
        <w:t>，</w:t>
      </w:r>
      <w:r>
        <w:rPr>
          <w:noProof/>
        </w:rPr>
        <w:t>系统组成分为硬件系统</w:t>
      </w:r>
      <w:r>
        <w:rPr>
          <w:rFonts w:hint="eastAsia"/>
          <w:noProof/>
        </w:rPr>
        <w:t>、</w:t>
      </w:r>
      <w:r>
        <w:rPr>
          <w:noProof/>
        </w:rPr>
        <w:t>软件系统两大部分</w:t>
      </w:r>
      <w:r>
        <w:rPr>
          <w:rFonts w:hint="eastAsia"/>
          <w:noProof/>
        </w:rPr>
        <w:t>，</w:t>
      </w:r>
      <w:r>
        <w:rPr>
          <w:noProof/>
        </w:rPr>
        <w:t>见图1-</w:t>
      </w:r>
      <w:r w:rsidRPr="00621147">
        <w:rPr>
          <w:rFonts w:hint="eastAsia"/>
          <w:noProof/>
        </w:rPr>
        <w:t>8</w:t>
      </w:r>
      <w:r w:rsidRPr="003A0A17">
        <w:rPr>
          <w:noProof/>
        </w:rPr>
        <w:t>所示</w:t>
      </w:r>
      <w:r>
        <w:rPr>
          <w:rFonts w:hint="eastAsia"/>
          <w:noProof/>
        </w:rPr>
        <w:t>。</w:t>
      </w:r>
    </w:p>
    <w:p w:rsidR="009217D4" w:rsidRDefault="009217D4" w:rsidP="00A476AB">
      <w:pPr>
        <w:pStyle w:val="aff5"/>
        <w:rPr>
          <w:noProof/>
        </w:rPr>
      </w:pPr>
      <w:r>
        <w:rPr>
          <w:noProof/>
        </w:rPr>
        <w:drawing>
          <wp:inline distT="0" distB="0" distL="0" distR="0" wp14:anchorId="62FAD42F" wp14:editId="4BAAE9BD">
            <wp:extent cx="4658265" cy="3818055"/>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64548" cy="3823205"/>
                    </a:xfrm>
                    <a:prstGeom prst="rect">
                      <a:avLst/>
                    </a:prstGeom>
                    <a:noFill/>
                    <a:ln>
                      <a:noFill/>
                    </a:ln>
                  </pic:spPr>
                </pic:pic>
              </a:graphicData>
            </a:graphic>
          </wp:inline>
        </w:drawing>
      </w:r>
    </w:p>
    <w:p w:rsidR="009217D4" w:rsidRPr="00393242" w:rsidRDefault="009217D4" w:rsidP="00A476AB">
      <w:pPr>
        <w:pStyle w:val="afff2"/>
        <w:rPr>
          <w:noProof/>
          <w:sz w:val="22"/>
        </w:rPr>
      </w:pPr>
      <w:bookmarkStart w:id="78" w:name="_Toc18152414"/>
      <w:r>
        <w:t>图1-</w:t>
      </w:r>
      <w:r>
        <w:rPr>
          <w:noProof/>
        </w:rPr>
        <w:fldChar w:fldCharType="begin"/>
      </w:r>
      <w:r>
        <w:rPr>
          <w:noProof/>
        </w:rPr>
        <w:instrText xml:space="preserve"> SEQ 图1- \* ARABIC </w:instrText>
      </w:r>
      <w:r>
        <w:rPr>
          <w:noProof/>
        </w:rPr>
        <w:fldChar w:fldCharType="separate"/>
      </w:r>
      <w:r>
        <w:rPr>
          <w:noProof/>
        </w:rPr>
        <w:t>8</w:t>
      </w:r>
      <w:r>
        <w:rPr>
          <w:noProof/>
        </w:rPr>
        <w:fldChar w:fldCharType="end"/>
      </w:r>
      <w:r w:rsidRPr="00393242">
        <w:rPr>
          <w:rFonts w:hint="eastAsia"/>
          <w:noProof/>
          <w:sz w:val="22"/>
        </w:rPr>
        <w:t>系统的</w:t>
      </w:r>
      <w:r>
        <w:rPr>
          <w:rFonts w:hint="eastAsia"/>
          <w:noProof/>
          <w:sz w:val="22"/>
        </w:rPr>
        <w:t>组成</w:t>
      </w:r>
      <w:bookmarkEnd w:id="78"/>
    </w:p>
    <w:p w:rsidR="009217D4" w:rsidRDefault="009217D4" w:rsidP="00A476AB">
      <w:pPr>
        <w:pStyle w:val="aff5"/>
        <w:rPr>
          <w:noProof/>
        </w:rPr>
      </w:pPr>
      <w:r>
        <w:rPr>
          <w:noProof/>
        </w:rPr>
        <w:t>硬件系统</w:t>
      </w:r>
      <w:r>
        <w:rPr>
          <w:rFonts w:hint="eastAsia"/>
          <w:noProof/>
        </w:rPr>
        <w:t>为八大硬件分系统：</w:t>
      </w:r>
    </w:p>
    <w:p w:rsidR="009217D4" w:rsidRDefault="009217D4" w:rsidP="009217D4">
      <w:pPr>
        <w:pStyle w:val="aff5"/>
        <w:numPr>
          <w:ilvl w:val="0"/>
          <w:numId w:val="14"/>
        </w:numPr>
        <w:ind w:firstLineChars="0"/>
        <w:rPr>
          <w:noProof/>
        </w:rPr>
      </w:pPr>
      <w:r>
        <w:rPr>
          <w:rFonts w:hint="eastAsia"/>
          <w:noProof/>
        </w:rPr>
        <w:t>模块化机房</w:t>
      </w:r>
    </w:p>
    <w:p w:rsidR="009217D4" w:rsidRDefault="009217D4" w:rsidP="009217D4">
      <w:pPr>
        <w:pStyle w:val="aff5"/>
        <w:numPr>
          <w:ilvl w:val="0"/>
          <w:numId w:val="14"/>
        </w:numPr>
        <w:ind w:firstLineChars="0"/>
        <w:rPr>
          <w:noProof/>
        </w:rPr>
      </w:pPr>
      <w:r>
        <w:rPr>
          <w:rFonts w:hint="eastAsia"/>
          <w:noProof/>
        </w:rPr>
        <w:t>计算资源</w:t>
      </w:r>
      <w:r>
        <w:rPr>
          <w:noProof/>
        </w:rPr>
        <w:t>系统</w:t>
      </w:r>
    </w:p>
    <w:p w:rsidR="009217D4" w:rsidRDefault="009217D4" w:rsidP="009217D4">
      <w:pPr>
        <w:pStyle w:val="aff5"/>
        <w:numPr>
          <w:ilvl w:val="0"/>
          <w:numId w:val="14"/>
        </w:numPr>
        <w:ind w:firstLineChars="0"/>
        <w:rPr>
          <w:noProof/>
        </w:rPr>
      </w:pPr>
      <w:r>
        <w:rPr>
          <w:rFonts w:hint="eastAsia"/>
          <w:noProof/>
        </w:rPr>
        <w:t>存储资源</w:t>
      </w:r>
      <w:r>
        <w:rPr>
          <w:noProof/>
        </w:rPr>
        <w:t>系统</w:t>
      </w:r>
    </w:p>
    <w:p w:rsidR="009217D4" w:rsidRDefault="009217D4" w:rsidP="009217D4">
      <w:pPr>
        <w:pStyle w:val="aff5"/>
        <w:numPr>
          <w:ilvl w:val="0"/>
          <w:numId w:val="14"/>
        </w:numPr>
        <w:ind w:firstLineChars="0"/>
        <w:rPr>
          <w:noProof/>
        </w:rPr>
      </w:pPr>
      <w:r>
        <w:rPr>
          <w:rFonts w:hint="eastAsia"/>
          <w:noProof/>
        </w:rPr>
        <w:t>网络设计</w:t>
      </w:r>
    </w:p>
    <w:p w:rsidR="009217D4" w:rsidRDefault="009217D4" w:rsidP="009217D4">
      <w:pPr>
        <w:pStyle w:val="aff5"/>
        <w:numPr>
          <w:ilvl w:val="0"/>
          <w:numId w:val="14"/>
        </w:numPr>
        <w:ind w:firstLineChars="0"/>
        <w:rPr>
          <w:noProof/>
        </w:rPr>
      </w:pPr>
      <w:r>
        <w:rPr>
          <w:rFonts w:hint="eastAsia"/>
          <w:noProof/>
        </w:rPr>
        <w:t>网络安全系统</w:t>
      </w:r>
    </w:p>
    <w:p w:rsidR="009217D4" w:rsidRDefault="009217D4" w:rsidP="009217D4">
      <w:pPr>
        <w:pStyle w:val="aff5"/>
        <w:numPr>
          <w:ilvl w:val="0"/>
          <w:numId w:val="14"/>
        </w:numPr>
        <w:ind w:firstLineChars="0"/>
        <w:rPr>
          <w:noProof/>
        </w:rPr>
      </w:pPr>
      <w:r>
        <w:rPr>
          <w:rFonts w:hint="eastAsia"/>
          <w:noProof/>
        </w:rPr>
        <w:t>端机系统</w:t>
      </w:r>
    </w:p>
    <w:p w:rsidR="009217D4" w:rsidRDefault="009217D4" w:rsidP="009217D4">
      <w:pPr>
        <w:pStyle w:val="aff5"/>
        <w:numPr>
          <w:ilvl w:val="0"/>
          <w:numId w:val="14"/>
        </w:numPr>
        <w:ind w:firstLineChars="0"/>
        <w:rPr>
          <w:noProof/>
        </w:rPr>
      </w:pPr>
      <w:r>
        <w:rPr>
          <w:rFonts w:hint="eastAsia"/>
          <w:noProof/>
        </w:rPr>
        <w:t>机柜及布线</w:t>
      </w:r>
    </w:p>
    <w:p w:rsidR="009217D4" w:rsidRDefault="009217D4" w:rsidP="009217D4">
      <w:pPr>
        <w:pStyle w:val="aff5"/>
        <w:numPr>
          <w:ilvl w:val="0"/>
          <w:numId w:val="14"/>
        </w:numPr>
        <w:ind w:firstLineChars="0"/>
        <w:rPr>
          <w:noProof/>
        </w:rPr>
      </w:pPr>
      <w:r>
        <w:rPr>
          <w:noProof/>
        </w:rPr>
        <w:t>辅助系统</w:t>
      </w:r>
    </w:p>
    <w:p w:rsidR="009217D4" w:rsidRDefault="009217D4" w:rsidP="00A476AB">
      <w:pPr>
        <w:pStyle w:val="aff5"/>
        <w:rPr>
          <w:noProof/>
        </w:rPr>
      </w:pPr>
      <w:r>
        <w:rPr>
          <w:noProof/>
        </w:rPr>
        <w:t>软件部分分为</w:t>
      </w:r>
      <w:r>
        <w:rPr>
          <w:rFonts w:hint="eastAsia"/>
          <w:noProof/>
        </w:rPr>
        <w:t>四</w:t>
      </w:r>
      <w:r>
        <w:rPr>
          <w:noProof/>
        </w:rPr>
        <w:t>大软件分系统</w:t>
      </w:r>
      <w:r>
        <w:rPr>
          <w:rFonts w:hint="eastAsia"/>
          <w:noProof/>
        </w:rPr>
        <w:t>，</w:t>
      </w:r>
      <w:r>
        <w:rPr>
          <w:noProof/>
        </w:rPr>
        <w:t>分别为</w:t>
      </w:r>
      <w:r>
        <w:rPr>
          <w:rFonts w:hint="eastAsia"/>
          <w:noProof/>
        </w:rPr>
        <w:t>：</w:t>
      </w:r>
    </w:p>
    <w:p w:rsidR="009217D4" w:rsidRDefault="009217D4" w:rsidP="009217D4">
      <w:pPr>
        <w:pStyle w:val="aff5"/>
        <w:numPr>
          <w:ilvl w:val="0"/>
          <w:numId w:val="15"/>
        </w:numPr>
        <w:ind w:firstLineChars="0"/>
        <w:rPr>
          <w:noProof/>
        </w:rPr>
      </w:pPr>
      <w:r>
        <w:rPr>
          <w:rFonts w:hint="eastAsia"/>
          <w:noProof/>
        </w:rPr>
        <w:t>软件测试云平台</w:t>
      </w:r>
    </w:p>
    <w:p w:rsidR="009217D4" w:rsidRDefault="009217D4" w:rsidP="009217D4">
      <w:pPr>
        <w:pStyle w:val="aff5"/>
        <w:numPr>
          <w:ilvl w:val="0"/>
          <w:numId w:val="15"/>
        </w:numPr>
        <w:ind w:firstLineChars="0"/>
        <w:rPr>
          <w:noProof/>
        </w:rPr>
      </w:pPr>
      <w:r>
        <w:rPr>
          <w:rFonts w:hint="eastAsia"/>
          <w:noProof/>
        </w:rPr>
        <w:t>软件测试工具</w:t>
      </w:r>
    </w:p>
    <w:p w:rsidR="009217D4" w:rsidRDefault="009217D4" w:rsidP="009217D4">
      <w:pPr>
        <w:pStyle w:val="aff5"/>
        <w:numPr>
          <w:ilvl w:val="0"/>
          <w:numId w:val="15"/>
        </w:numPr>
        <w:ind w:firstLineChars="0"/>
        <w:rPr>
          <w:noProof/>
        </w:rPr>
      </w:pPr>
      <w:r>
        <w:rPr>
          <w:noProof/>
        </w:rPr>
        <w:t>软件测试</w:t>
      </w:r>
      <w:r>
        <w:rPr>
          <w:rFonts w:hint="eastAsia"/>
          <w:noProof/>
        </w:rPr>
        <w:t>资产库管理系统</w:t>
      </w:r>
    </w:p>
    <w:p w:rsidR="009217D4" w:rsidRDefault="009217D4" w:rsidP="009217D4">
      <w:pPr>
        <w:pStyle w:val="aff5"/>
        <w:numPr>
          <w:ilvl w:val="0"/>
          <w:numId w:val="15"/>
        </w:numPr>
        <w:ind w:firstLineChars="0"/>
        <w:rPr>
          <w:noProof/>
        </w:rPr>
      </w:pPr>
      <w:r>
        <w:rPr>
          <w:rFonts w:hint="eastAsia"/>
          <w:noProof/>
        </w:rPr>
        <w:t>云桌面端机</w:t>
      </w:r>
      <w:r>
        <w:rPr>
          <w:noProof/>
        </w:rPr>
        <w:t>系统</w:t>
      </w:r>
    </w:p>
    <w:p w:rsidR="009217D4" w:rsidRPr="00A476AB" w:rsidRDefault="009217D4" w:rsidP="00A476AB">
      <w:pPr>
        <w:pStyle w:val="4"/>
      </w:pPr>
      <w:r w:rsidRPr="00A476AB">
        <w:rPr>
          <w:rFonts w:hint="eastAsia"/>
        </w:rPr>
        <w:t>模块化机房</w:t>
      </w:r>
    </w:p>
    <w:p w:rsidR="009217D4" w:rsidRPr="00EA2726" w:rsidRDefault="009217D4" w:rsidP="00A476AB">
      <w:pPr>
        <w:pStyle w:val="aff5"/>
        <w:rPr>
          <w:noProof/>
        </w:rPr>
      </w:pPr>
      <w:r w:rsidRPr="00FB2F0B">
        <w:rPr>
          <w:rFonts w:hint="eastAsia"/>
          <w:noProof/>
        </w:rPr>
        <w:t>模块化机房单模块共有8个机柜入列；其中DC基础设施一体柜2个，网络和IT机柜5个，电池柜1个；其中，DC基础设施一体柜集成指示灯模块、配电模块、UPS模块、监控模块、制冷模块于一个机柜内，并配备20KVA ups和3个11KW精密空调。电池柜配备蓄电池，可支持</w:t>
      </w:r>
      <w:r w:rsidRPr="009E1649">
        <w:rPr>
          <w:rFonts w:hint="eastAsia"/>
          <w:noProof/>
        </w:rPr>
        <w:t>外部断电情况下可支持系统连续运行15min。</w:t>
      </w:r>
    </w:p>
    <w:p w:rsidR="009217D4" w:rsidRPr="00A476AB" w:rsidRDefault="009217D4" w:rsidP="00A476AB">
      <w:pPr>
        <w:pStyle w:val="4"/>
      </w:pPr>
      <w:r w:rsidRPr="00A476AB">
        <w:rPr>
          <w:rFonts w:hint="eastAsia"/>
        </w:rPr>
        <w:t>计算资源系统</w:t>
      </w:r>
    </w:p>
    <w:p w:rsidR="009217D4" w:rsidRDefault="009217D4" w:rsidP="00A476AB">
      <w:pPr>
        <w:pStyle w:val="aff5"/>
        <w:rPr>
          <w:noProof/>
        </w:rPr>
      </w:pPr>
      <w:r>
        <w:rPr>
          <w:rFonts w:hint="eastAsia"/>
          <w:noProof/>
        </w:rPr>
        <w:t>本项目计算资源包括：</w:t>
      </w:r>
      <w:r w:rsidRPr="002A5D92">
        <w:rPr>
          <w:rFonts w:hint="eastAsia"/>
          <w:noProof/>
        </w:rPr>
        <w:t>虚拟化数据处理设备2颗金牌5118处理器</w:t>
      </w:r>
      <w:r>
        <w:rPr>
          <w:rFonts w:hint="eastAsia"/>
          <w:noProof/>
        </w:rPr>
        <w:t>，</w:t>
      </w:r>
      <w:r w:rsidRPr="002A5D92">
        <w:rPr>
          <w:rFonts w:hint="eastAsia"/>
          <w:noProof/>
        </w:rPr>
        <w:t>主频为</w:t>
      </w:r>
      <w:r w:rsidRPr="002A5D92">
        <w:rPr>
          <w:noProof/>
        </w:rPr>
        <w:t>2.</w:t>
      </w:r>
      <w:r w:rsidRPr="002A5D92">
        <w:rPr>
          <w:rFonts w:hint="eastAsia"/>
          <w:noProof/>
        </w:rPr>
        <w:t>3</w:t>
      </w:r>
      <w:r w:rsidRPr="002A5D92">
        <w:rPr>
          <w:noProof/>
        </w:rPr>
        <w:t>GHz，单CPU核心为1</w:t>
      </w:r>
      <w:r w:rsidRPr="002A5D92">
        <w:rPr>
          <w:rFonts w:hint="eastAsia"/>
          <w:noProof/>
        </w:rPr>
        <w:t>2</w:t>
      </w:r>
      <w:r w:rsidRPr="002A5D92">
        <w:rPr>
          <w:noProof/>
        </w:rPr>
        <w:t>核</w:t>
      </w:r>
      <w:r w:rsidRPr="002A5D92">
        <w:rPr>
          <w:rFonts w:hint="eastAsia"/>
          <w:noProof/>
        </w:rPr>
        <w:t>，128G内存，2块2400G</w:t>
      </w:r>
      <w:r w:rsidRPr="002A5D92">
        <w:rPr>
          <w:noProof/>
        </w:rPr>
        <w:t xml:space="preserve"> </w:t>
      </w:r>
      <w:r w:rsidRPr="002A5D92">
        <w:rPr>
          <w:rFonts w:hint="eastAsia"/>
          <w:noProof/>
        </w:rPr>
        <w:t>SAS硬盘，4个万兆光接口。</w:t>
      </w:r>
    </w:p>
    <w:p w:rsidR="009217D4" w:rsidRDefault="009217D4" w:rsidP="00A476AB">
      <w:pPr>
        <w:pStyle w:val="aff5"/>
        <w:rPr>
          <w:noProof/>
        </w:rPr>
      </w:pPr>
      <w:r>
        <w:rPr>
          <w:rFonts w:hint="eastAsia"/>
          <w:noProof/>
        </w:rPr>
        <w:t>单台虚拟化数据处理设备在不考虑损耗的情况下可提供vCPU数=2*12*2=48个，本区域共配置7台计算服务器，因此可用的vCPU数=7*（单台vCPU数-虚拟化层占用vCPU数）=7*（48-12）=252vCPU。由于虚拟机承载的业务各不相同，因此不使用CPU复用技术。考虑到虚拟机本身的资源消耗，虚拟化数据处理设备的算力按照80%的冗余量计算，建议实际占用vCPU数不超过200个。</w:t>
      </w:r>
    </w:p>
    <w:p w:rsidR="009217D4" w:rsidRDefault="009217D4" w:rsidP="00A476AB">
      <w:pPr>
        <w:pStyle w:val="aff5"/>
        <w:rPr>
          <w:noProof/>
        </w:rPr>
      </w:pPr>
      <w:r>
        <w:rPr>
          <w:rFonts w:hint="eastAsia"/>
          <w:noProof/>
        </w:rPr>
        <w:t>同理每台虚拟化数据处理设备可提供128G内存，在考虑到自身虚拟化软件占用的情况下，建议虚拟化服务器占用内存不超过112G，因此可用内存=7*112G=784G，考虑到虚拟机本身的资源消耗，虚拟化数据处理设备的内存按照80%的冗余量计算，建议实际占用内存不超过620G。</w:t>
      </w:r>
    </w:p>
    <w:p w:rsidR="009217D4" w:rsidRDefault="009217D4" w:rsidP="00A476AB">
      <w:pPr>
        <w:pStyle w:val="aff5"/>
        <w:rPr>
          <w:noProof/>
        </w:rPr>
      </w:pPr>
      <w:r>
        <w:rPr>
          <w:rFonts w:hint="eastAsia"/>
          <w:noProof/>
        </w:rPr>
        <w:t>综上所述，计算服务器可提供的vCPU数量为200个，内存为620G。</w:t>
      </w:r>
    </w:p>
    <w:p w:rsidR="009217D4" w:rsidRDefault="009217D4" w:rsidP="00A476AB">
      <w:pPr>
        <w:pStyle w:val="aff5"/>
        <w:rPr>
          <w:noProof/>
        </w:rPr>
      </w:pPr>
      <w:r>
        <w:rPr>
          <w:rFonts w:hint="eastAsia"/>
          <w:noProof/>
        </w:rPr>
        <w:t>部署方式：</w:t>
      </w:r>
    </w:p>
    <w:p w:rsidR="009217D4" w:rsidRDefault="009217D4" w:rsidP="00A476AB">
      <w:pPr>
        <w:pStyle w:val="aff5"/>
        <w:rPr>
          <w:noProof/>
        </w:rPr>
      </w:pPr>
      <w:r>
        <w:rPr>
          <w:rFonts w:hint="eastAsia"/>
          <w:noProof/>
        </w:rPr>
        <w:t>设备：华为E9000刀箱*1台，华为CH121 V5服务器*7台。</w:t>
      </w:r>
    </w:p>
    <w:p w:rsidR="009217D4" w:rsidRPr="009E1649" w:rsidRDefault="009217D4" w:rsidP="00A476AB">
      <w:pPr>
        <w:pStyle w:val="aff5"/>
        <w:rPr>
          <w:noProof/>
        </w:rPr>
      </w:pPr>
      <w:r>
        <w:rPr>
          <w:rFonts w:hint="eastAsia"/>
          <w:noProof/>
        </w:rPr>
        <w:t>本项目计算资源为华为CH121 V5服务器，E9000刀片机柜。</w:t>
      </w:r>
    </w:p>
    <w:p w:rsidR="009217D4" w:rsidRPr="00A476AB" w:rsidRDefault="009217D4" w:rsidP="00A476AB">
      <w:pPr>
        <w:pStyle w:val="4"/>
      </w:pPr>
      <w:r w:rsidRPr="00A476AB">
        <w:rPr>
          <w:rFonts w:hint="eastAsia"/>
        </w:rPr>
        <w:t>存储资源系统</w:t>
      </w:r>
    </w:p>
    <w:p w:rsidR="009217D4" w:rsidRDefault="009217D4" w:rsidP="00A476AB">
      <w:pPr>
        <w:pStyle w:val="aff5"/>
        <w:rPr>
          <w:noProof/>
        </w:rPr>
      </w:pPr>
      <w:r>
        <w:rPr>
          <w:rFonts w:hint="eastAsia"/>
          <w:noProof/>
        </w:rPr>
        <w:t>本项目中配置了6台存储服务器，每台服务器配置了10块2400G的SAS硬盘，2块固态硬盘。</w:t>
      </w:r>
    </w:p>
    <w:p w:rsidR="009217D4" w:rsidRDefault="009217D4" w:rsidP="00A476AB">
      <w:pPr>
        <w:pStyle w:val="aff5"/>
        <w:rPr>
          <w:noProof/>
        </w:rPr>
      </w:pPr>
      <w:r>
        <w:rPr>
          <w:rFonts w:hint="eastAsia"/>
          <w:noProof/>
        </w:rPr>
        <w:t>存储服务器的硬盘建议为2块2400G的SAS盘安装相应的软件；SSD固态硬盘用于保证分布式存储的读写性能，用作数据缓存；剩余8块2400G的SAS硬盘提供虚拟机镜像空间。</w:t>
      </w:r>
    </w:p>
    <w:p w:rsidR="009217D4" w:rsidRDefault="009217D4" w:rsidP="00A476AB">
      <w:pPr>
        <w:pStyle w:val="aff5"/>
        <w:rPr>
          <w:noProof/>
        </w:rPr>
      </w:pPr>
      <w:r>
        <w:rPr>
          <w:rFonts w:hint="eastAsia"/>
          <w:noProof/>
        </w:rPr>
        <w:t>因此存储服务器可提供的标称裸容量为86.4TB。由于计算机采用二进制识别硬盘容量，因此进制转换比率为0.909，三副本冗余保护机制的利用率为33%，单块磁盘需要安装分布式块存储软件，会产生约10%的空间占用。</w:t>
      </w:r>
    </w:p>
    <w:p w:rsidR="009217D4" w:rsidRPr="009E1649" w:rsidRDefault="009217D4" w:rsidP="00A476AB">
      <w:pPr>
        <w:pStyle w:val="aff5"/>
        <w:rPr>
          <w:noProof/>
        </w:rPr>
      </w:pPr>
      <w:r>
        <w:rPr>
          <w:rFonts w:hint="eastAsia"/>
          <w:noProof/>
        </w:rPr>
        <w:t>综上所述，存储服务器可用实际可用容量为86.4TB*0.909*0.33*0.9=23.3T。</w:t>
      </w:r>
    </w:p>
    <w:p w:rsidR="009217D4" w:rsidRPr="00A476AB" w:rsidRDefault="009217D4" w:rsidP="00A476AB">
      <w:pPr>
        <w:pStyle w:val="4"/>
      </w:pPr>
      <w:r w:rsidRPr="00A476AB">
        <w:rPr>
          <w:rFonts w:hint="eastAsia"/>
        </w:rPr>
        <w:t>网络设计</w:t>
      </w:r>
    </w:p>
    <w:p w:rsidR="009217D4" w:rsidRPr="009E1649" w:rsidRDefault="009217D4" w:rsidP="00A476AB">
      <w:pPr>
        <w:pStyle w:val="aff5"/>
      </w:pPr>
      <w:r w:rsidRPr="009E1649">
        <w:rPr>
          <w:rFonts w:hint="eastAsia"/>
        </w:rPr>
        <w:t>设备：华为S6720-SI*2台，华为S5720-SI*1台；</w:t>
      </w:r>
    </w:p>
    <w:p w:rsidR="009217D4" w:rsidRPr="009E1649" w:rsidRDefault="009217D4" w:rsidP="00A476AB">
      <w:pPr>
        <w:pStyle w:val="aff5"/>
      </w:pPr>
      <w:r w:rsidRPr="009E1649">
        <w:rPr>
          <w:rFonts w:hint="eastAsia"/>
        </w:rPr>
        <w:t>S6720两台堆叠做核心，S5720做带外网管交换机；</w:t>
      </w:r>
    </w:p>
    <w:p w:rsidR="009217D4" w:rsidRPr="005543E1" w:rsidRDefault="009217D4" w:rsidP="00A476AB">
      <w:pPr>
        <w:pStyle w:val="aff5"/>
      </w:pPr>
      <w:r w:rsidRPr="009E1649">
        <w:rPr>
          <w:rFonts w:hint="eastAsia"/>
        </w:rPr>
        <w:t>网络平面为双平面（数据网和管理网），数据业务流和管理流分开，提高管理可靠性。</w:t>
      </w:r>
    </w:p>
    <w:p w:rsidR="009217D4" w:rsidRPr="00A476AB" w:rsidRDefault="009217D4" w:rsidP="00A476AB">
      <w:pPr>
        <w:pStyle w:val="4"/>
      </w:pPr>
      <w:r w:rsidRPr="00A476AB">
        <w:rPr>
          <w:rFonts w:hint="eastAsia"/>
        </w:rPr>
        <w:t>网络安全系统</w:t>
      </w:r>
    </w:p>
    <w:p w:rsidR="009217D4" w:rsidRDefault="009217D4" w:rsidP="00A476AB">
      <w:pPr>
        <w:pStyle w:val="aff5"/>
      </w:pPr>
      <w:r w:rsidRPr="009B25DF">
        <w:rPr>
          <w:rFonts w:hint="eastAsia"/>
        </w:rPr>
        <w:t>网络入侵防护系统高度融合高性能、高安全性、高可靠性和易操作性等特性，产品内置先进的信誉防护机制，同时具备深度入侵防护、高级威胁防护、精细流量控制等多项功能。</w:t>
      </w:r>
    </w:p>
    <w:p w:rsidR="009217D4" w:rsidRPr="009E1649" w:rsidRDefault="009217D4" w:rsidP="00A476AB">
      <w:pPr>
        <w:pStyle w:val="aff5"/>
      </w:pPr>
      <w:r w:rsidRPr="009E1649">
        <w:rPr>
          <w:rFonts w:hint="eastAsia"/>
        </w:rPr>
        <w:t>设备：绿盟NIPSNX5-T9010A入侵防御设备*1台</w:t>
      </w:r>
      <w:r>
        <w:rPr>
          <w:rFonts w:hint="eastAsia"/>
        </w:rPr>
        <w:t>。</w:t>
      </w:r>
    </w:p>
    <w:p w:rsidR="009217D4" w:rsidRPr="00A476AB" w:rsidRDefault="009217D4" w:rsidP="00A476AB">
      <w:pPr>
        <w:pStyle w:val="4"/>
      </w:pPr>
      <w:r w:rsidRPr="00A476AB">
        <w:rPr>
          <w:rFonts w:hint="eastAsia"/>
        </w:rPr>
        <w:t>端机系统</w:t>
      </w:r>
    </w:p>
    <w:p w:rsidR="009217D4" w:rsidRPr="00AC21F5" w:rsidRDefault="009217D4" w:rsidP="005752C6">
      <w:pPr>
        <w:pStyle w:val="aff5"/>
        <w:rPr>
          <w:noProof/>
        </w:rPr>
      </w:pPr>
      <w:r w:rsidRPr="005752C6">
        <w:rPr>
          <w:rFonts w:hint="eastAsia"/>
        </w:rPr>
        <w:t>本项目配置20台瘦终端；瘦终端为华为FusionAccess TC瘦终端，配备联想Lecoo K24e-10 23.8</w:t>
      </w:r>
      <w:r>
        <w:rPr>
          <w:rFonts w:hint="eastAsia"/>
        </w:rPr>
        <w:t>英寸显示器。</w:t>
      </w:r>
    </w:p>
    <w:p w:rsidR="009217D4" w:rsidRPr="00A476AB" w:rsidRDefault="009217D4" w:rsidP="00A476AB">
      <w:pPr>
        <w:pStyle w:val="4"/>
      </w:pPr>
      <w:r w:rsidRPr="00A476AB">
        <w:rPr>
          <w:rFonts w:hint="eastAsia"/>
        </w:rPr>
        <w:t>机柜及布线</w:t>
      </w:r>
    </w:p>
    <w:p w:rsidR="009217D4" w:rsidRDefault="009217D4" w:rsidP="00A476AB">
      <w:pPr>
        <w:pStyle w:val="aff5"/>
      </w:pPr>
      <w:r>
        <w:rPr>
          <w:rFonts w:hint="eastAsia"/>
        </w:rPr>
        <w:t>机柜安装及布线由专业硬件工程师实施，本项目设备安装以同类设备分机柜部署为原则，计算节点服务器安装在1柜，存储节点服务器安装在2柜，所有安全域设备为同一机柜，所有交换机设备为同一机柜；布线原则为机柜内跳纤，减少相邻机柜间的布线。</w:t>
      </w:r>
    </w:p>
    <w:p w:rsidR="009217D4" w:rsidRPr="00A476AB" w:rsidRDefault="009217D4" w:rsidP="00A476AB">
      <w:pPr>
        <w:pStyle w:val="4"/>
      </w:pPr>
      <w:r w:rsidRPr="00A476AB">
        <w:rPr>
          <w:rFonts w:hint="eastAsia"/>
        </w:rPr>
        <w:t>辅助系统</w:t>
      </w:r>
    </w:p>
    <w:p w:rsidR="009217D4" w:rsidRPr="00C27ADD" w:rsidRDefault="009217D4" w:rsidP="00A476AB">
      <w:pPr>
        <w:pStyle w:val="aff5"/>
        <w:rPr>
          <w:noProof/>
        </w:rPr>
      </w:pPr>
      <w:r w:rsidRPr="00C27ADD">
        <w:rPr>
          <w:rFonts w:hint="eastAsia"/>
          <w:noProof/>
        </w:rPr>
        <w:t>设备：防静电地板*1套，共享打印机*1台，共享刻录机*1台，平台外接串口*1台；</w:t>
      </w:r>
    </w:p>
    <w:p w:rsidR="009217D4" w:rsidRPr="00C27ADD" w:rsidRDefault="009217D4" w:rsidP="00A476AB">
      <w:pPr>
        <w:pStyle w:val="aff5"/>
        <w:rPr>
          <w:noProof/>
        </w:rPr>
      </w:pPr>
      <w:r w:rsidRPr="00C27ADD">
        <w:rPr>
          <w:rFonts w:hint="eastAsia"/>
          <w:noProof/>
        </w:rPr>
        <w:t>打印机、刻录机，切换串口均与端机系统互联，实现有线打印、刻录、屏幕切换拼接，静电地板采用全球鹰定制防静电地板。</w:t>
      </w:r>
    </w:p>
    <w:p w:rsidR="009217D4" w:rsidRDefault="009217D4" w:rsidP="00A476AB">
      <w:pPr>
        <w:pStyle w:val="aff5"/>
        <w:rPr>
          <w:noProof/>
        </w:rPr>
      </w:pPr>
      <w:r w:rsidRPr="00C27ADD">
        <w:rPr>
          <w:rFonts w:hint="eastAsia"/>
          <w:noProof/>
        </w:rPr>
        <w:t>平台外接串口支持不少于80路信号输入、76路信号输出，支持冗余扩展模式；支持2路、4路、8路输入输出卡，根据后期需求灵活扩展。</w:t>
      </w:r>
    </w:p>
    <w:p w:rsidR="009217D4" w:rsidRPr="00A476AB" w:rsidRDefault="009217D4" w:rsidP="00A476AB">
      <w:pPr>
        <w:pStyle w:val="4"/>
      </w:pPr>
      <w:r w:rsidRPr="00A476AB">
        <w:rPr>
          <w:rFonts w:hint="eastAsia"/>
        </w:rPr>
        <w:t>软件测试云平台</w:t>
      </w:r>
    </w:p>
    <w:p w:rsidR="009217D4" w:rsidRDefault="009217D4" w:rsidP="00A476AB">
      <w:pPr>
        <w:pStyle w:val="aff5"/>
        <w:rPr>
          <w:noProof/>
        </w:rPr>
      </w:pPr>
      <w:r>
        <w:rPr>
          <w:rFonts w:hint="eastAsia"/>
          <w:noProof/>
        </w:rPr>
        <w:t>软件测试云平台由云基础分系统、测试运行支撑分系统、测试数据采集与分析分系统组成。</w:t>
      </w:r>
    </w:p>
    <w:p w:rsidR="009217D4" w:rsidRDefault="009217D4" w:rsidP="00A476AB">
      <w:pPr>
        <w:pStyle w:val="aff5"/>
        <w:rPr>
          <w:noProof/>
        </w:rPr>
      </w:pPr>
      <w:r w:rsidRPr="0094367F">
        <w:rPr>
          <w:rFonts w:hint="eastAsia"/>
          <w:noProof/>
        </w:rPr>
        <w:t>测试云平台的云基础设施层采用我公司自主研发的x-inCloud产品，x-inCloud基于开源KVM设计，重点提升虚拟化系统的可靠性、可用性和安全性，并针对测试和试验业务的特点，实现了诸多高级虚拟化特性。</w:t>
      </w:r>
    </w:p>
    <w:p w:rsidR="009217D4" w:rsidRDefault="009217D4" w:rsidP="00A476AB">
      <w:pPr>
        <w:pStyle w:val="aff5"/>
        <w:rPr>
          <w:noProof/>
        </w:rPr>
      </w:pPr>
      <w:r w:rsidRPr="0094367F">
        <w:rPr>
          <w:rFonts w:hint="eastAsia"/>
          <w:noProof/>
        </w:rPr>
        <w:t>测试运行支撑平台通过集成云平台的通用基础功能服务和测试工具适配模块，在业务功能上实现测试对象管理、测试用户管理、测试环境管理和测试运行监控等功能。</w:t>
      </w:r>
    </w:p>
    <w:p w:rsidR="009217D4" w:rsidRPr="0094367F" w:rsidRDefault="009217D4" w:rsidP="00A476AB">
      <w:pPr>
        <w:pStyle w:val="aff5"/>
        <w:rPr>
          <w:noProof/>
        </w:rPr>
      </w:pPr>
      <w:r>
        <w:rPr>
          <w:rFonts w:hint="eastAsia"/>
          <w:noProof/>
        </w:rPr>
        <w:t>测试数据采集与分析分系统主要实现测试数据的采集及分析。</w:t>
      </w:r>
    </w:p>
    <w:p w:rsidR="009217D4" w:rsidRPr="00A476AB" w:rsidRDefault="009217D4" w:rsidP="00A476AB">
      <w:pPr>
        <w:pStyle w:val="4"/>
      </w:pPr>
      <w:r w:rsidRPr="00A476AB">
        <w:rPr>
          <w:rFonts w:hint="eastAsia"/>
        </w:rPr>
        <w:t>软件测试工具</w:t>
      </w:r>
    </w:p>
    <w:p w:rsidR="009217D4" w:rsidRDefault="009217D4" w:rsidP="00A476AB">
      <w:pPr>
        <w:pStyle w:val="aff5"/>
        <w:rPr>
          <w:noProof/>
        </w:rPr>
      </w:pPr>
      <w:r w:rsidRPr="00C911D4">
        <w:rPr>
          <w:rFonts w:hint="eastAsia"/>
          <w:noProof/>
        </w:rPr>
        <w:t>在测试云平台上，重点补充建设软件测试工具</w:t>
      </w:r>
      <w:r>
        <w:rPr>
          <w:rFonts w:hint="eastAsia"/>
          <w:noProof/>
        </w:rPr>
        <w:t>。</w:t>
      </w:r>
    </w:p>
    <w:p w:rsidR="009217D4" w:rsidRDefault="009217D4" w:rsidP="00A476AB">
      <w:pPr>
        <w:pStyle w:val="aff5"/>
        <w:rPr>
          <w:noProof/>
        </w:rPr>
      </w:pPr>
      <w:r w:rsidRPr="00C911D4">
        <w:rPr>
          <w:rFonts w:hint="eastAsia"/>
          <w:noProof/>
        </w:rPr>
        <w:t>包括软件源码分析测试工具、自动化功能测试工具、逻辑覆盖率测试工具等9种软件测试工具</w:t>
      </w:r>
      <w:r>
        <w:rPr>
          <w:rFonts w:hint="eastAsia"/>
          <w:noProof/>
        </w:rPr>
        <w:t>。</w:t>
      </w:r>
    </w:p>
    <w:p w:rsidR="009217D4" w:rsidRDefault="009217D4" w:rsidP="00A476AB">
      <w:pPr>
        <w:pStyle w:val="aff5"/>
        <w:rPr>
          <w:noProof/>
        </w:rPr>
      </w:pPr>
      <w:r>
        <w:rPr>
          <w:rFonts w:hint="eastAsia"/>
          <w:noProof/>
        </w:rPr>
        <w:t>工具的选型与设计详见第1.6节。</w:t>
      </w:r>
    </w:p>
    <w:p w:rsidR="009217D4" w:rsidRPr="00F6428D" w:rsidRDefault="009217D4" w:rsidP="00A476AB">
      <w:pPr>
        <w:pStyle w:val="aff5"/>
        <w:rPr>
          <w:noProof/>
        </w:rPr>
      </w:pPr>
      <w:r>
        <w:rPr>
          <w:rFonts w:hint="eastAsia"/>
          <w:noProof/>
        </w:rPr>
        <w:t>测试工具的云化集成模式详见1.7节。</w:t>
      </w:r>
    </w:p>
    <w:p w:rsidR="009217D4" w:rsidRPr="00A476AB" w:rsidRDefault="009217D4" w:rsidP="00A476AB">
      <w:pPr>
        <w:pStyle w:val="4"/>
      </w:pPr>
      <w:r w:rsidRPr="00A476AB">
        <w:rPr>
          <w:rFonts w:hint="eastAsia"/>
        </w:rPr>
        <w:t>软件测试资产库管理系统</w:t>
      </w:r>
    </w:p>
    <w:p w:rsidR="009217D4" w:rsidRDefault="009217D4" w:rsidP="00A476AB">
      <w:pPr>
        <w:pStyle w:val="aff5"/>
        <w:rPr>
          <w:noProof/>
        </w:rPr>
      </w:pPr>
      <w:r w:rsidRPr="0094367F">
        <w:rPr>
          <w:rFonts w:hint="eastAsia"/>
          <w:noProof/>
        </w:rPr>
        <w:t>软件测试资产库管理系统由测试研制过程分系统、软件状态控制与管理分系统、软件状态控制与管理分系统和软件产品管理分系统组成，分别服务于软件测试过程和工具集成开发的产品研制、软件测评、软件产品使用。</w:t>
      </w:r>
    </w:p>
    <w:p w:rsidR="009217D4" w:rsidRDefault="009217D4" w:rsidP="00A476AB">
      <w:pPr>
        <w:pStyle w:val="aff5"/>
        <w:rPr>
          <w:noProof/>
        </w:rPr>
      </w:pPr>
      <w:r w:rsidRPr="0094367F">
        <w:rPr>
          <w:rFonts w:hint="eastAsia"/>
          <w:noProof/>
        </w:rPr>
        <w:t>测试软件研制过程管理分系统是我基于测试云平台自主研发的云原生应用系统，与测试云平台无缝集成，数据和基础功能与测试云平台完全共享。</w:t>
      </w:r>
    </w:p>
    <w:p w:rsidR="009217D4" w:rsidRDefault="009217D4" w:rsidP="00A476AB">
      <w:pPr>
        <w:pStyle w:val="aff5"/>
      </w:pPr>
      <w:r w:rsidRPr="00F951AA">
        <w:rPr>
          <w:rFonts w:hint="eastAsia"/>
        </w:rPr>
        <w:t>软件</w:t>
      </w:r>
      <w:r>
        <w:rPr>
          <w:rFonts w:hint="eastAsia"/>
        </w:rPr>
        <w:t>状态控制与</w:t>
      </w:r>
      <w:r w:rsidRPr="00F951AA">
        <w:rPr>
          <w:rFonts w:hint="eastAsia"/>
        </w:rPr>
        <w:t>管理分系统</w:t>
      </w:r>
      <w:r>
        <w:rPr>
          <w:rFonts w:hint="eastAsia"/>
        </w:rPr>
        <w:t>是我基于测试云平台自主研发的云原生应用系统，与测试云平台无缝集成，数据和基础功能与测试云平台完全共享。</w:t>
      </w:r>
    </w:p>
    <w:p w:rsidR="009217D4" w:rsidRDefault="009217D4" w:rsidP="00A476AB">
      <w:pPr>
        <w:pStyle w:val="aff5"/>
      </w:pPr>
      <w:r w:rsidRPr="00F951AA">
        <w:rPr>
          <w:rFonts w:hint="eastAsia"/>
        </w:rPr>
        <w:t>软件</w:t>
      </w:r>
      <w:r>
        <w:rPr>
          <w:rFonts w:hint="eastAsia"/>
        </w:rPr>
        <w:t>产品</w:t>
      </w:r>
      <w:r w:rsidRPr="00F951AA">
        <w:rPr>
          <w:rFonts w:hint="eastAsia"/>
        </w:rPr>
        <w:t>管理分系统</w:t>
      </w:r>
      <w:r>
        <w:rPr>
          <w:rFonts w:hint="eastAsia"/>
        </w:rPr>
        <w:t>是我基于测试云平台自主研发的云原生应用系统，与测试云平台无缝集成，数据和基础功能与测试云平台完全共享。</w:t>
      </w:r>
    </w:p>
    <w:p w:rsidR="009217D4" w:rsidRPr="00A476AB" w:rsidRDefault="009217D4" w:rsidP="00A476AB">
      <w:pPr>
        <w:pStyle w:val="4"/>
      </w:pPr>
      <w:r w:rsidRPr="00A476AB">
        <w:rPr>
          <w:rFonts w:hint="eastAsia"/>
        </w:rPr>
        <w:t>云桌面端机系统</w:t>
      </w:r>
    </w:p>
    <w:p w:rsidR="009217D4" w:rsidRDefault="009217D4" w:rsidP="00A476AB">
      <w:pPr>
        <w:pStyle w:val="aff5"/>
      </w:pPr>
      <w:r w:rsidRPr="002F7E2A">
        <w:rPr>
          <w:rFonts w:hint="eastAsia"/>
        </w:rPr>
        <w:t>云桌面端机系统由浏览器/服务器架构的端机和客户端/服务器的端机等两种端机组成</w:t>
      </w:r>
      <w:r>
        <w:rPr>
          <w:rFonts w:hint="eastAsia"/>
        </w:rPr>
        <w:t>。</w:t>
      </w:r>
    </w:p>
    <w:p w:rsidR="009217D4" w:rsidRDefault="009217D4" w:rsidP="00A476AB">
      <w:pPr>
        <w:pStyle w:val="aff5"/>
      </w:pPr>
      <w:r w:rsidRPr="002F7E2A">
        <w:rPr>
          <w:rFonts w:hint="eastAsia"/>
        </w:rPr>
        <w:t>浏览器/</w:t>
      </w:r>
      <w:r>
        <w:rPr>
          <w:rFonts w:hint="eastAsia"/>
        </w:rPr>
        <w:t>服务</w:t>
      </w:r>
      <w:r w:rsidRPr="002F7E2A">
        <w:rPr>
          <w:rFonts w:hint="eastAsia"/>
        </w:rPr>
        <w:t>器架构的端机主要为用户执行门户网站式</w:t>
      </w:r>
      <w:r>
        <w:rPr>
          <w:rFonts w:hint="eastAsia"/>
        </w:rPr>
        <w:t>软件</w:t>
      </w:r>
      <w:r w:rsidRPr="002F7E2A">
        <w:rPr>
          <w:rFonts w:hint="eastAsia"/>
        </w:rPr>
        <w:t>测试时提供操作使用平台;客户端/服务器的端机主要为用户执行定制客户机测试环境式软件测试时提供软件测试操作使用环境。</w:t>
      </w:r>
    </w:p>
    <w:p w:rsidR="009217D4" w:rsidRPr="00AC21F5" w:rsidRDefault="009217D4" w:rsidP="00A476AB">
      <w:pPr>
        <w:pStyle w:val="aff5"/>
        <w:rPr>
          <w:noProof/>
        </w:rPr>
      </w:pPr>
      <w:r w:rsidRPr="005752C6">
        <w:rPr>
          <w:rFonts w:hint="eastAsia"/>
        </w:rPr>
        <w:t>本项目配置20台瘦终端；瘦终端为华为FusionAccess TC瘦终端，配备联想Lecoo K24e-10 23.8</w:t>
      </w:r>
      <w:r>
        <w:rPr>
          <w:rFonts w:hint="eastAsia"/>
        </w:rPr>
        <w:t>英寸显示器。</w:t>
      </w:r>
    </w:p>
    <w:p w:rsidR="009217D4" w:rsidRDefault="009217D4" w:rsidP="00A476AB">
      <w:pPr>
        <w:pStyle w:val="3"/>
      </w:pPr>
      <w:bookmarkStart w:id="79" w:name="_Toc18171238"/>
      <w:r>
        <w:rPr>
          <w:rFonts w:hint="eastAsia"/>
        </w:rPr>
        <w:t>系统的部署方案</w:t>
      </w:r>
      <w:bookmarkEnd w:id="79"/>
    </w:p>
    <w:p w:rsidR="009217D4" w:rsidRDefault="009217D4" w:rsidP="00A476AB">
      <w:pPr>
        <w:pStyle w:val="aff5"/>
      </w:pPr>
      <w:r w:rsidRPr="002D0D81">
        <w:rPr>
          <w:rFonts w:hint="eastAsia"/>
        </w:rPr>
        <w:t>测试云平台的系统部署方式，如图</w:t>
      </w:r>
      <w:r>
        <w:rPr>
          <w:rFonts w:hint="eastAsia"/>
        </w:rPr>
        <w:t>1-9</w:t>
      </w:r>
      <w:r w:rsidRPr="002D0D81">
        <w:rPr>
          <w:rFonts w:hint="eastAsia"/>
        </w:rPr>
        <w:t>所示。</w:t>
      </w:r>
    </w:p>
    <w:p w:rsidR="009217D4" w:rsidRDefault="009217D4" w:rsidP="00A476AB">
      <w:pPr>
        <w:pStyle w:val="aff5"/>
      </w:pPr>
      <w:r>
        <w:rPr>
          <w:noProof/>
        </w:rPr>
        <w:drawing>
          <wp:inline distT="0" distB="0" distL="0" distR="0" wp14:anchorId="76D5C941" wp14:editId="0296BB67">
            <wp:extent cx="5546784" cy="4059163"/>
            <wp:effectExtent l="0" t="0" r="0" b="0"/>
            <wp:docPr id="8" name="图片 8" descr="C:\Users\lijiajie\Documents\WXWork\1688852222336298\Cache\Image\2019-08\系统部署201908 (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ijiajie\Documents\WXWork\1688852222336298\Cache\Image\2019-08\系统部署201908 (2)(1).pn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b="25095"/>
                    <a:stretch/>
                  </pic:blipFill>
                  <pic:spPr bwMode="auto">
                    <a:xfrm>
                      <a:off x="0" y="0"/>
                      <a:ext cx="5548938" cy="4060739"/>
                    </a:xfrm>
                    <a:prstGeom prst="rect">
                      <a:avLst/>
                    </a:prstGeom>
                    <a:noFill/>
                    <a:ln>
                      <a:noFill/>
                    </a:ln>
                    <a:extLst>
                      <a:ext uri="{53640926-AAD7-44D8-BBD7-CCE9431645EC}">
                        <a14:shadowObscured xmlns:a14="http://schemas.microsoft.com/office/drawing/2010/main"/>
                      </a:ext>
                    </a:extLst>
                  </pic:spPr>
                </pic:pic>
              </a:graphicData>
            </a:graphic>
          </wp:inline>
        </w:drawing>
      </w:r>
    </w:p>
    <w:p w:rsidR="009217D4" w:rsidRPr="002D0D81" w:rsidRDefault="009217D4" w:rsidP="00A476AB">
      <w:pPr>
        <w:pStyle w:val="afff2"/>
      </w:pPr>
      <w:bookmarkStart w:id="80" w:name="_Toc18152415"/>
      <w:r>
        <w:t>图1-</w:t>
      </w:r>
      <w:r>
        <w:rPr>
          <w:noProof/>
        </w:rPr>
        <w:fldChar w:fldCharType="begin"/>
      </w:r>
      <w:r>
        <w:rPr>
          <w:noProof/>
        </w:rPr>
        <w:instrText xml:space="preserve"> SEQ 图1- \* ARABIC </w:instrText>
      </w:r>
      <w:r>
        <w:rPr>
          <w:noProof/>
        </w:rPr>
        <w:fldChar w:fldCharType="separate"/>
      </w:r>
      <w:r>
        <w:rPr>
          <w:noProof/>
        </w:rPr>
        <w:t>9</w:t>
      </w:r>
      <w:r>
        <w:rPr>
          <w:noProof/>
        </w:rPr>
        <w:fldChar w:fldCharType="end"/>
      </w:r>
      <w:r w:rsidRPr="002D0D81">
        <w:rPr>
          <w:rFonts w:hint="eastAsia"/>
        </w:rPr>
        <w:t>云测试平台系统部署</w:t>
      </w:r>
      <w:bookmarkEnd w:id="80"/>
    </w:p>
    <w:p w:rsidR="009217D4" w:rsidRPr="002D0D81" w:rsidRDefault="009217D4" w:rsidP="00A476AB">
      <w:pPr>
        <w:pStyle w:val="aff5"/>
      </w:pPr>
      <w:r w:rsidRPr="002D0D81">
        <w:rPr>
          <w:rFonts w:hint="eastAsia"/>
        </w:rPr>
        <w:t>测试云平台的物理部署方式分为接入区网络和服务器区网络两部分，接入区网络由1台接入交换机连接各个客户端和核心交换机；服务器区网络由2台可堆叠核心交换机和11台物理服务器连接而成；为保证云平台安全性，在接入区网络和服务器区网络边界部署2台互为热备的反向代理服务器作为测试云平台的访问网关。</w:t>
      </w:r>
    </w:p>
    <w:p w:rsidR="009217D4" w:rsidRPr="002D0D81" w:rsidRDefault="009217D4" w:rsidP="00A476AB">
      <w:pPr>
        <w:pStyle w:val="aff5"/>
      </w:pPr>
      <w:r w:rsidRPr="002D0D81">
        <w:rPr>
          <w:rFonts w:hint="eastAsia"/>
        </w:rPr>
        <w:t>为满足部分不可云化资源的接入需求，在服务器区部署1台串口服务器，用于连接外部设备；并通过软件定义的专用子网，将</w:t>
      </w:r>
      <w:r w:rsidRPr="002D0D81">
        <w:t>外部真实装备</w:t>
      </w:r>
      <w:r w:rsidRPr="002D0D81">
        <w:rPr>
          <w:rFonts w:hint="eastAsia"/>
        </w:rPr>
        <w:t>与云平台进行一体化集成，从而构建出专用设备的综合测试环境。</w:t>
      </w:r>
    </w:p>
    <w:p w:rsidR="009217D4" w:rsidRPr="0027051B" w:rsidRDefault="009217D4" w:rsidP="00A476AB">
      <w:pPr>
        <w:pStyle w:val="aff5"/>
      </w:pPr>
      <w:r w:rsidRPr="002D0D81">
        <w:rPr>
          <w:rFonts w:hint="eastAsia"/>
        </w:rPr>
        <w:t>服务器区的1</w:t>
      </w:r>
      <w:r>
        <w:t>3</w:t>
      </w:r>
      <w:r w:rsidRPr="002D0D81">
        <w:rPr>
          <w:rFonts w:hint="eastAsia"/>
        </w:rPr>
        <w:t>台物理服务器组成了测试云平台的核心服务器集群，其中</w:t>
      </w:r>
      <w:r>
        <w:t>7</w:t>
      </w:r>
      <w:r w:rsidRPr="002D0D81">
        <w:rPr>
          <w:rFonts w:hint="eastAsia"/>
        </w:rPr>
        <w:t>台物理服务器组成可信计算池，提供云平台运维管理和测试应用部署所需的服务器资源；另外6台服务器部署分布式存储系统，为测试云平台提供数据存储服务和测试环境管理服务。</w:t>
      </w:r>
    </w:p>
    <w:p w:rsidR="009217D4" w:rsidRDefault="009217D4" w:rsidP="00A476AB">
      <w:pPr>
        <w:pStyle w:val="3"/>
      </w:pPr>
      <w:bookmarkStart w:id="81" w:name="_Toc18171239"/>
      <w:r>
        <w:t>系统</w:t>
      </w:r>
      <w:r>
        <w:rPr>
          <w:rFonts w:hint="eastAsia"/>
        </w:rPr>
        <w:t>使用</w:t>
      </w:r>
      <w:r>
        <w:t>的</w:t>
      </w:r>
      <w:r>
        <w:rPr>
          <w:rFonts w:hint="eastAsia"/>
        </w:rPr>
        <w:t>业务流程</w:t>
      </w:r>
      <w:bookmarkEnd w:id="81"/>
    </w:p>
    <w:p w:rsidR="009217D4" w:rsidRDefault="009217D4" w:rsidP="00A476AB">
      <w:pPr>
        <w:pStyle w:val="aff5"/>
      </w:pPr>
      <w:r w:rsidRPr="002D0D81">
        <w:t>系统基本使用</w:t>
      </w:r>
      <w:r>
        <w:t>的业务</w:t>
      </w:r>
      <w:r w:rsidRPr="002D0D81">
        <w:t>流程分为接收被测系统、测试需求分析、测试策划、测试设计与实现、测试执行、测试回归、测试总结七个阶段，软件测试流程示意图如图</w:t>
      </w:r>
      <w:r>
        <w:t>1-10、</w:t>
      </w:r>
      <w:r>
        <w:rPr>
          <w:rFonts w:hint="eastAsia"/>
        </w:rPr>
        <w:t>图1-11。</w:t>
      </w:r>
    </w:p>
    <w:p w:rsidR="009217D4" w:rsidRPr="002D0D81" w:rsidRDefault="009217D4" w:rsidP="00A476AB">
      <w:pPr>
        <w:pStyle w:val="aff5"/>
      </w:pPr>
    </w:p>
    <w:p w:rsidR="009217D4" w:rsidRDefault="009217D4" w:rsidP="00A476AB">
      <w:pPr>
        <w:pStyle w:val="afff2"/>
        <w:keepNext/>
      </w:pPr>
      <w:r w:rsidRPr="002D0D81">
        <w:object w:dxaOrig="12267" w:dyaOrig="14984">
          <v:shape id="_x0000_i1070" type="#_x0000_t75" style="width:463.5pt;height:531pt" o:ole="">
            <v:imagedata r:id="rId24" o:title=""/>
          </v:shape>
          <o:OLEObject Type="Embed" ProgID="Visio.Drawing.11" ShapeID="_x0000_i1070" DrawAspect="Content" ObjectID="_1628874555" r:id="rId25"/>
        </w:object>
      </w:r>
    </w:p>
    <w:p w:rsidR="009217D4" w:rsidRPr="002D0D81" w:rsidRDefault="009217D4" w:rsidP="00A476AB">
      <w:pPr>
        <w:pStyle w:val="afff2"/>
      </w:pPr>
      <w:bookmarkStart w:id="82" w:name="_Toc18152416"/>
      <w:r>
        <w:t>图1-</w:t>
      </w:r>
      <w:r>
        <w:rPr>
          <w:noProof/>
        </w:rPr>
        <w:fldChar w:fldCharType="begin"/>
      </w:r>
      <w:r>
        <w:rPr>
          <w:noProof/>
        </w:rPr>
        <w:instrText xml:space="preserve"> SEQ 图1- \* ARABIC </w:instrText>
      </w:r>
      <w:r>
        <w:rPr>
          <w:noProof/>
        </w:rPr>
        <w:fldChar w:fldCharType="separate"/>
      </w:r>
      <w:r>
        <w:rPr>
          <w:noProof/>
        </w:rPr>
        <w:t>10</w:t>
      </w:r>
      <w:r>
        <w:rPr>
          <w:noProof/>
        </w:rPr>
        <w:fldChar w:fldCharType="end"/>
      </w:r>
      <w:r>
        <w:rPr>
          <w:szCs w:val="21"/>
        </w:rPr>
        <w:t xml:space="preserve"> </w:t>
      </w:r>
      <w:r>
        <w:rPr>
          <w:rFonts w:hint="eastAsia"/>
          <w:szCs w:val="21"/>
        </w:rPr>
        <w:t>软件测试流程示意图</w:t>
      </w:r>
      <w:bookmarkEnd w:id="82"/>
    </w:p>
    <w:p w:rsidR="009217D4" w:rsidRDefault="009217D4" w:rsidP="00A476AB">
      <w:pPr>
        <w:pStyle w:val="afff2"/>
        <w:keepNext/>
      </w:pPr>
      <w:r w:rsidRPr="002D0D81">
        <w:object w:dxaOrig="12097" w:dyaOrig="19668">
          <v:shape id="_x0000_i1069" type="#_x0000_t75" style="width:415.5pt;height:675pt" o:ole="">
            <v:imagedata r:id="rId26" o:title=""/>
          </v:shape>
          <o:OLEObject Type="Embed" ProgID="Visio.Drawing.11" ShapeID="_x0000_i1069" DrawAspect="Content" ObjectID="_1628874556" r:id="rId27"/>
        </w:object>
      </w:r>
    </w:p>
    <w:p w:rsidR="009217D4" w:rsidRPr="002D0D81" w:rsidRDefault="009217D4" w:rsidP="00A476AB">
      <w:pPr>
        <w:pStyle w:val="afff2"/>
        <w:rPr>
          <w:rFonts w:ascii="Times New Roman" w:hAnsi="Times New Roman"/>
        </w:rPr>
      </w:pPr>
      <w:bookmarkStart w:id="83" w:name="_Toc18152417"/>
      <w:r>
        <w:t>图1-</w:t>
      </w:r>
      <w:r>
        <w:rPr>
          <w:noProof/>
        </w:rPr>
        <w:fldChar w:fldCharType="begin"/>
      </w:r>
      <w:r>
        <w:rPr>
          <w:noProof/>
        </w:rPr>
        <w:instrText xml:space="preserve"> SEQ 图1- \* ARABIC </w:instrText>
      </w:r>
      <w:r>
        <w:rPr>
          <w:noProof/>
        </w:rPr>
        <w:fldChar w:fldCharType="separate"/>
      </w:r>
      <w:r>
        <w:rPr>
          <w:noProof/>
        </w:rPr>
        <w:t>11</w:t>
      </w:r>
      <w:r>
        <w:rPr>
          <w:noProof/>
        </w:rPr>
        <w:fldChar w:fldCharType="end"/>
      </w:r>
      <w:r w:rsidRPr="002D0D81">
        <w:rPr>
          <w:rFonts w:ascii="Times New Roman" w:hAnsi="Times New Roman"/>
        </w:rPr>
        <w:t>系统使用流程图</w:t>
      </w:r>
      <w:bookmarkEnd w:id="83"/>
    </w:p>
    <w:p w:rsidR="009217D4" w:rsidRPr="002D0D81" w:rsidRDefault="009217D4" w:rsidP="00A476AB">
      <w:pPr>
        <w:pStyle w:val="aff5"/>
      </w:pPr>
      <w:r w:rsidRPr="002D0D81">
        <w:t>系统基本使用流程分为接收被测系统、测试需求分析、测试策划、测试设计与实现、测试执行、测试回归、测试总结七个阶段，软件测试流程示意图如图</w:t>
      </w:r>
      <w:r>
        <w:t>1-</w:t>
      </w:r>
      <w:r w:rsidRPr="002D0D81">
        <w:t>1</w:t>
      </w:r>
      <w:r>
        <w:t>0</w:t>
      </w:r>
      <w:r w:rsidRPr="002D0D81">
        <w:t>，系统按阶段使用流程如图</w:t>
      </w:r>
      <w:r>
        <w:t>1-11</w:t>
      </w:r>
      <w:r w:rsidRPr="002D0D81">
        <w:t>，详细描述如下：</w:t>
      </w:r>
    </w:p>
    <w:p w:rsidR="009217D4" w:rsidRPr="002D0D81" w:rsidRDefault="009217D4" w:rsidP="00A476AB">
      <w:pPr>
        <w:pStyle w:val="4"/>
      </w:pPr>
      <w:bookmarkStart w:id="84" w:name="_Toc16632620"/>
      <w:r w:rsidRPr="002D0D81">
        <w:t>接收被测系统</w:t>
      </w:r>
      <w:bookmarkEnd w:id="84"/>
    </w:p>
    <w:p w:rsidR="009217D4" w:rsidRPr="002D0D81" w:rsidRDefault="009217D4" w:rsidP="00A476AB">
      <w:pPr>
        <w:pStyle w:val="aff5"/>
      </w:pPr>
      <w:r w:rsidRPr="002D0D81">
        <w:t>接收的被测系统包括被测系统源代码、被测系统可执行程序、被测系统文档（包括软件研制总要求、软件需求规格说明、软件设计说明、软件用户手册、软件接口协议等），接收到的被测系统被存储到软件产品库，同时测试过程管理系统对被测系统出库入库做配置管理。</w:t>
      </w:r>
    </w:p>
    <w:p w:rsidR="009217D4" w:rsidRPr="002D0D81" w:rsidRDefault="009217D4" w:rsidP="00A476AB">
      <w:pPr>
        <w:pStyle w:val="4"/>
      </w:pPr>
      <w:bookmarkStart w:id="85" w:name="_Toc16632621"/>
      <w:r w:rsidRPr="002D0D81">
        <w:t>测试需求分析阶段</w:t>
      </w:r>
      <w:bookmarkEnd w:id="85"/>
    </w:p>
    <w:p w:rsidR="009217D4" w:rsidRPr="002D0D81" w:rsidRDefault="009217D4" w:rsidP="00A476AB">
      <w:pPr>
        <w:pStyle w:val="aff5"/>
      </w:pPr>
      <w:r w:rsidRPr="002D0D81">
        <w:t>a.测试内容需求分析</w:t>
      </w:r>
    </w:p>
    <w:p w:rsidR="009217D4" w:rsidRPr="002D0D81" w:rsidRDefault="009217D4" w:rsidP="00A476AB">
      <w:pPr>
        <w:pStyle w:val="aff5"/>
      </w:pPr>
      <w:r w:rsidRPr="002D0D81">
        <w:t>测试过程管理系统进入到测试需求分析阶段，测试人员选择此次的测试级别后，辅助设计服务模块从产品库中调取软件需求规格说明文档，提取测试需求后生成测试项存入测试过程管理系统，并自动适配对应的测试类型，测试人员可对提取的测试类型、测试项进行修改调整或确认后生成正式测试需求存储到数据库。</w:t>
      </w:r>
    </w:p>
    <w:p w:rsidR="009217D4" w:rsidRPr="002D0D81" w:rsidRDefault="009217D4" w:rsidP="00A476AB">
      <w:pPr>
        <w:pStyle w:val="aff5"/>
      </w:pPr>
      <w:r w:rsidRPr="002D0D81">
        <w:t>b.接口数据需求分析</w:t>
      </w:r>
    </w:p>
    <w:p w:rsidR="009217D4" w:rsidRPr="002D0D81" w:rsidRDefault="009217D4" w:rsidP="00A476AB">
      <w:pPr>
        <w:pStyle w:val="aff5"/>
      </w:pPr>
      <w:r w:rsidRPr="002D0D81">
        <w:t>辅助设计服务模块从软件接口协议说明文档中提取接口交互数据需求，包括接口类型、内容、格式、源地址、目的地地址等信息，生成接口数据需求，测试人员可修改调整或确认后生成正式测试环境需求存储到数据库。</w:t>
      </w:r>
    </w:p>
    <w:p w:rsidR="009217D4" w:rsidRPr="002D0D81" w:rsidRDefault="009217D4" w:rsidP="00A476AB">
      <w:pPr>
        <w:pStyle w:val="aff5"/>
      </w:pPr>
      <w:r w:rsidRPr="002D0D81">
        <w:t>c.系统运行业务流程需求分析</w:t>
      </w:r>
    </w:p>
    <w:p w:rsidR="009217D4" w:rsidRPr="002D0D81" w:rsidRDefault="009217D4" w:rsidP="00A476AB">
      <w:pPr>
        <w:pStyle w:val="aff5"/>
      </w:pPr>
      <w:r w:rsidRPr="002D0D81">
        <w:t>辅助设计服务模块从研制总要求和需求规格说明中，提取系统运行典型场景流程，生成运行流程需求，测试人员可进行修改调整或确认后生成正式系统运行流程需求，并作为测试项存入数据库。</w:t>
      </w:r>
    </w:p>
    <w:p w:rsidR="009217D4" w:rsidRPr="002D0D81" w:rsidRDefault="009217D4" w:rsidP="00A476AB">
      <w:pPr>
        <w:pStyle w:val="aff5"/>
      </w:pPr>
      <w:r w:rsidRPr="002D0D81">
        <w:t>d.测试环境需求分析</w:t>
      </w:r>
    </w:p>
    <w:p w:rsidR="009217D4" w:rsidRPr="002D0D81" w:rsidRDefault="009217D4" w:rsidP="00A476AB">
      <w:pPr>
        <w:pStyle w:val="aff5"/>
      </w:pPr>
      <w:r w:rsidRPr="002D0D81">
        <w:t>辅助设计服务模块从需求规格说明文档中运行环境部分提取被测件运行环境所需要的操作系统及版本、硬件配置及台位数量、支撑软件、外部交互接口类型等信息，生成测试环境需求，测试人员可修改调整或确认后生成正式测试环境需求存储到数据库。</w:t>
      </w:r>
    </w:p>
    <w:p w:rsidR="009217D4" w:rsidRPr="002D0D81" w:rsidRDefault="009217D4" w:rsidP="00A476AB">
      <w:pPr>
        <w:pStyle w:val="aff5"/>
      </w:pPr>
      <w:r w:rsidRPr="002D0D81">
        <w:t>e.测试工具需求分析</w:t>
      </w:r>
    </w:p>
    <w:p w:rsidR="009217D4" w:rsidRPr="002D0D81" w:rsidRDefault="009217D4" w:rsidP="00A476AB">
      <w:pPr>
        <w:pStyle w:val="aff5"/>
      </w:pPr>
      <w:r w:rsidRPr="002D0D81">
        <w:t>辅助设计服务模块从需求规格说明文档中提取被测系统测试类型要求、操作系统、开发语言、开发平台、测试环境需求等信息，自动适配需要的白盒测试工具和黑盒自动化测试工具，生成测试工具需求，测试人员可修改调整或确认后生成正式测试工具需求存储到数据库。</w:t>
      </w:r>
    </w:p>
    <w:p w:rsidR="009217D4" w:rsidRPr="002D0D81" w:rsidRDefault="009217D4" w:rsidP="00A476AB">
      <w:pPr>
        <w:pStyle w:val="4"/>
      </w:pPr>
      <w:bookmarkStart w:id="86" w:name="_Toc16632622"/>
      <w:r w:rsidRPr="002D0D81">
        <w:t>测试策划阶段</w:t>
      </w:r>
      <w:bookmarkEnd w:id="86"/>
    </w:p>
    <w:p w:rsidR="009217D4" w:rsidRPr="002D0D81" w:rsidRDefault="009217D4" w:rsidP="00A476AB">
      <w:pPr>
        <w:pStyle w:val="aff5"/>
      </w:pPr>
      <w:r w:rsidRPr="002D0D81">
        <w:t>a.编写测评大纲及进行评审</w:t>
      </w:r>
    </w:p>
    <w:p w:rsidR="009217D4" w:rsidRPr="002D0D81" w:rsidRDefault="009217D4" w:rsidP="00A476AB">
      <w:pPr>
        <w:pStyle w:val="aff5"/>
      </w:pPr>
      <w:r w:rsidRPr="002D0D81">
        <w:t>测试项目负责人根据提取到的测试需求内容，对测评大纲测试内容与方法、测试环境、测试进度、测试结束条件、配置管理、质量保证及风险分析等进行进一步完善后，生成测评大纲。</w:t>
      </w:r>
    </w:p>
    <w:p w:rsidR="009217D4" w:rsidRPr="002D0D81" w:rsidRDefault="009217D4" w:rsidP="00A476AB">
      <w:pPr>
        <w:pStyle w:val="aff5"/>
      </w:pPr>
      <w:r w:rsidRPr="002D0D81">
        <w:t>之后通过网上评审的方式，组织专家对测评大纲内容进行评审，专家给出评审修改意见后，按意见进行修改完善，并根据修改意见对测试需求进行调整。</w:t>
      </w:r>
    </w:p>
    <w:p w:rsidR="009217D4" w:rsidRPr="002D0D81" w:rsidRDefault="009217D4" w:rsidP="00A476AB">
      <w:pPr>
        <w:pStyle w:val="aff5"/>
      </w:pPr>
      <w:r w:rsidRPr="002D0D81">
        <w:t>b.生成测试环境及部署被测系统</w:t>
      </w:r>
    </w:p>
    <w:p w:rsidR="009217D4" w:rsidRPr="002D0D81" w:rsidRDefault="009217D4" w:rsidP="00A476AB">
      <w:pPr>
        <w:pStyle w:val="aff5"/>
      </w:pPr>
      <w:r w:rsidRPr="002D0D81">
        <w:t>辅助设计服务根据测试环境需求和测试工具需求为测试云平台所需的各类操作系统镜像和测试工具镜像提供统一的管理入口，通过使用系统分层技术，动态组合操作系统镜像和测试工具镜像，构建系统需要的测试试验环境并部署被测系统，并将测试环境配置信息存储到数据库。</w:t>
      </w:r>
    </w:p>
    <w:p w:rsidR="009217D4" w:rsidRPr="002D0D81" w:rsidRDefault="009217D4" w:rsidP="00A476AB">
      <w:pPr>
        <w:pStyle w:val="aff5"/>
      </w:pPr>
      <w:r w:rsidRPr="002D0D81">
        <w:t>云适配器根据接口数据需求，调取测试工具</w:t>
      </w:r>
      <w:r>
        <w:t>Tcs</w:t>
      </w:r>
      <w:r w:rsidRPr="002D0D81">
        <w:t>，根据接口数据需求，生成系统所需要的输入数据，并将数据环境配置信息存储到数据库。</w:t>
      </w:r>
    </w:p>
    <w:p w:rsidR="009217D4" w:rsidRPr="002D0D81" w:rsidRDefault="009217D4" w:rsidP="00A476AB">
      <w:pPr>
        <w:pStyle w:val="4"/>
      </w:pPr>
      <w:bookmarkStart w:id="87" w:name="_Toc16632623"/>
      <w:r w:rsidRPr="002D0D81">
        <w:t>测试设计阶段</w:t>
      </w:r>
      <w:bookmarkEnd w:id="87"/>
    </w:p>
    <w:p w:rsidR="009217D4" w:rsidRPr="002D0D81" w:rsidRDefault="009217D4" w:rsidP="00A476AB">
      <w:pPr>
        <w:pStyle w:val="aff5"/>
      </w:pPr>
      <w:r w:rsidRPr="002D0D81">
        <w:t>辅助设计服务模块调取被测对象需求规格说明文档、设计说明文档、用户手册文档，通过决策支持经验库，采用智能算法自动推荐测试用例，测试人员对推荐的测试用例进行修改完善后求存储到测试过程管理系统，再生成测试说明文档。</w:t>
      </w:r>
    </w:p>
    <w:p w:rsidR="009217D4" w:rsidRPr="002D0D81" w:rsidRDefault="009217D4" w:rsidP="00A476AB">
      <w:pPr>
        <w:pStyle w:val="aff5"/>
      </w:pPr>
      <w:r w:rsidRPr="002D0D81">
        <w:t>辅助设计服务模块调取测试工具需求分析结果，自动解析后通过支撑层测试工具适配，调用功能测试、性能测试、接口测试等对应的黑盒自动化测试工具，根据已设计好对应的测试用例，录制自动化执行脚本，由测试人员进行调整完善后，根据系统运行流程需求，由生成对应的系统运行流程场景。自动化执行脚本和运行流程场景配置存入数据库。</w:t>
      </w:r>
    </w:p>
    <w:p w:rsidR="009217D4" w:rsidRPr="002D0D81" w:rsidRDefault="009217D4" w:rsidP="00A476AB">
      <w:pPr>
        <w:pStyle w:val="4"/>
      </w:pPr>
      <w:bookmarkStart w:id="88" w:name="_Toc16632624"/>
      <w:r w:rsidRPr="002D0D81">
        <w:t>测试执行阶段</w:t>
      </w:r>
      <w:bookmarkEnd w:id="88"/>
    </w:p>
    <w:p w:rsidR="009217D4" w:rsidRPr="002D0D81" w:rsidRDefault="009217D4" w:rsidP="00A476AB">
      <w:pPr>
        <w:pStyle w:val="aff5"/>
      </w:pPr>
      <w:r w:rsidRPr="002D0D81">
        <w:t>a.白盒测试部分（静态分析、代码审查、逻辑测试等）</w:t>
      </w:r>
    </w:p>
    <w:p w:rsidR="009217D4" w:rsidRPr="002D0D81" w:rsidRDefault="009217D4" w:rsidP="00A476AB">
      <w:pPr>
        <w:pStyle w:val="aff5"/>
      </w:pPr>
      <w:r w:rsidRPr="002D0D81">
        <w:t>测试人员根据测试工具需求分析结果，调用对应的测试工具（TestBed、C++ Test、Klocwork等）后，通过云适配器对相应的白盒测试用例数据进行解析，对被测系统源代码进行数据标准规范检查、源码自动分析、代码质量测试等，检查结果自动存储数据库。</w:t>
      </w:r>
    </w:p>
    <w:p w:rsidR="009217D4" w:rsidRPr="002D0D81" w:rsidRDefault="009217D4" w:rsidP="00A476AB">
      <w:pPr>
        <w:pStyle w:val="aff5"/>
      </w:pPr>
      <w:r w:rsidRPr="002D0D81">
        <w:t>b.黑盒测试部分（功能测试、性能测试、接口测试、人机界面测试、边界测试等）</w:t>
      </w:r>
    </w:p>
    <w:p w:rsidR="009217D4" w:rsidRPr="002D0D81" w:rsidRDefault="009217D4" w:rsidP="00A476AB">
      <w:pPr>
        <w:pStyle w:val="aff5"/>
      </w:pPr>
      <w:r w:rsidRPr="002D0D81">
        <w:t>测试工具云化服务模块根据系统业务流程场景，将对应的执行脚本分别部署于对应被测系统终端，按被测系统的功能和流程自动执行功能、性能、接口等测试类型测试。测试执行结果自动存储到数据库。</w:t>
      </w:r>
    </w:p>
    <w:p w:rsidR="009217D4" w:rsidRPr="002D0D81" w:rsidRDefault="009217D4" w:rsidP="00A476AB">
      <w:pPr>
        <w:pStyle w:val="aff5"/>
      </w:pPr>
      <w:r w:rsidRPr="002D0D81">
        <w:t>c.测试数据采集与分析系统自动采集测试结果，结合白盒测试结果，对测试结果进行分析后分析结果存入数据库，并由测试过程管理系统生成对应的测试记录和测试问题报告单。</w:t>
      </w:r>
    </w:p>
    <w:p w:rsidR="009217D4" w:rsidRPr="002D0D81" w:rsidRDefault="009217D4" w:rsidP="00A476AB">
      <w:pPr>
        <w:pStyle w:val="4"/>
      </w:pPr>
      <w:bookmarkStart w:id="89" w:name="_Toc16632625"/>
      <w:r w:rsidRPr="002D0D81">
        <w:t>测试回归阶段</w:t>
      </w:r>
      <w:bookmarkEnd w:id="89"/>
    </w:p>
    <w:p w:rsidR="009217D4" w:rsidRPr="002D0D81" w:rsidRDefault="009217D4" w:rsidP="00A476AB">
      <w:pPr>
        <w:pStyle w:val="aff5"/>
      </w:pPr>
      <w:r w:rsidRPr="002D0D81">
        <w:t>测试项目负责人将测试问题报告单与研制方进行确认后，正式提交给研制方，由研制方对测试问题进行修改。</w:t>
      </w:r>
    </w:p>
    <w:p w:rsidR="009217D4" w:rsidRPr="002D0D81" w:rsidRDefault="009217D4" w:rsidP="00A476AB">
      <w:pPr>
        <w:pStyle w:val="aff5"/>
      </w:pPr>
      <w:r w:rsidRPr="002D0D81">
        <w:t>研制方对测试问题修改完成后，测试方对被测系统进行第一轮回归测试，如问题未全部关闭，继续由研发方进行修改，如问题全部关闭，则进入到测试总结阶段。</w:t>
      </w:r>
    </w:p>
    <w:p w:rsidR="009217D4" w:rsidRPr="002D0D81" w:rsidRDefault="009217D4" w:rsidP="00A476AB">
      <w:pPr>
        <w:pStyle w:val="4"/>
      </w:pPr>
      <w:bookmarkStart w:id="90" w:name="_Toc16632626"/>
      <w:r w:rsidRPr="002D0D81">
        <w:t>测试总结阶段</w:t>
      </w:r>
      <w:bookmarkEnd w:id="90"/>
    </w:p>
    <w:p w:rsidR="009217D4" w:rsidRPr="002D0D81" w:rsidRDefault="009217D4" w:rsidP="00A476AB">
      <w:pPr>
        <w:pStyle w:val="aff5"/>
      </w:pPr>
      <w:r w:rsidRPr="002D0D81">
        <w:t>研制方测试数据采集与分析系统采集的测试结果，对测试数据进行分析后，结合测试需求分析结果，生成测评报告，给出测评结论。</w:t>
      </w:r>
    </w:p>
    <w:p w:rsidR="009217D4" w:rsidRPr="002D0D81" w:rsidRDefault="009217D4" w:rsidP="00A476AB">
      <w:pPr>
        <w:pStyle w:val="aff5"/>
      </w:pPr>
      <w:r w:rsidRPr="002D0D81">
        <w:t>之后通过网上评审的方式，组织专家对测评报告内容进行评审，给出评审修改意见后，根据修改意见对测评报告进行修改。</w:t>
      </w:r>
    </w:p>
    <w:p w:rsidR="009217D4" w:rsidRDefault="009217D4" w:rsidP="00A476AB">
      <w:pPr>
        <w:pStyle w:val="3"/>
      </w:pPr>
      <w:bookmarkStart w:id="91" w:name="_Toc18171240"/>
      <w:r>
        <w:rPr>
          <w:rFonts w:hint="eastAsia"/>
        </w:rPr>
        <w:t>系统的工作流程</w:t>
      </w:r>
      <w:bookmarkEnd w:id="91"/>
    </w:p>
    <w:p w:rsidR="009217D4" w:rsidRDefault="009217D4" w:rsidP="00A476AB">
      <w:pPr>
        <w:pStyle w:val="aff5"/>
      </w:pPr>
      <w:r>
        <w:rPr>
          <w:rFonts w:hint="eastAsia"/>
        </w:rPr>
        <w:t>使用测试云平台开展试验和测试工作时，根据对软件测试业务的分析，系统的工作流程见图1-</w:t>
      </w:r>
      <w:r w:rsidRPr="00621147">
        <w:rPr>
          <w:rFonts w:hint="eastAsia"/>
        </w:rPr>
        <w:t>12</w:t>
      </w:r>
      <w:r>
        <w:t>所示</w:t>
      </w:r>
      <w:r>
        <w:rPr>
          <w:rFonts w:hint="eastAsia"/>
        </w:rPr>
        <w:t>。</w:t>
      </w:r>
    </w:p>
    <w:p w:rsidR="009217D4" w:rsidRDefault="009217D4" w:rsidP="00A476AB">
      <w:pPr>
        <w:pStyle w:val="aff5"/>
      </w:pPr>
      <w:r w:rsidRPr="00621147">
        <w:object w:dxaOrig="10666" w:dyaOrig="15856">
          <v:shape id="_x0000_i1068" type="#_x0000_t75" style="width:393pt;height:586.5pt" o:ole="">
            <v:imagedata r:id="rId28" o:title=""/>
          </v:shape>
          <o:OLEObject Type="Embed" ProgID="Visio.Drawing.15" ShapeID="_x0000_i1068" DrawAspect="Content" ObjectID="_1628874557" r:id="rId29"/>
        </w:object>
      </w:r>
    </w:p>
    <w:p w:rsidR="009217D4" w:rsidRPr="00621147" w:rsidRDefault="009217D4" w:rsidP="00A476AB">
      <w:pPr>
        <w:pStyle w:val="afff2"/>
      </w:pPr>
      <w:bookmarkStart w:id="92" w:name="_Toc18152418"/>
      <w:r>
        <w:t>图1-</w:t>
      </w:r>
      <w:r>
        <w:rPr>
          <w:noProof/>
        </w:rPr>
        <w:fldChar w:fldCharType="begin"/>
      </w:r>
      <w:r>
        <w:rPr>
          <w:noProof/>
        </w:rPr>
        <w:instrText xml:space="preserve"> SEQ 图1- \* ARABIC </w:instrText>
      </w:r>
      <w:r>
        <w:rPr>
          <w:noProof/>
        </w:rPr>
        <w:fldChar w:fldCharType="separate"/>
      </w:r>
      <w:r>
        <w:rPr>
          <w:noProof/>
        </w:rPr>
        <w:t>12</w:t>
      </w:r>
      <w:r>
        <w:rPr>
          <w:noProof/>
        </w:rPr>
        <w:fldChar w:fldCharType="end"/>
      </w:r>
      <w:r>
        <w:rPr>
          <w:szCs w:val="21"/>
        </w:rPr>
        <w:t xml:space="preserve"> </w:t>
      </w:r>
      <w:r w:rsidRPr="00621147">
        <w:rPr>
          <w:rFonts w:hint="eastAsia"/>
        </w:rPr>
        <w:t>系统工作流程图</w:t>
      </w:r>
      <w:bookmarkEnd w:id="92"/>
    </w:p>
    <w:p w:rsidR="009217D4" w:rsidRDefault="009217D4" w:rsidP="00A476AB">
      <w:pPr>
        <w:pStyle w:val="aff5"/>
      </w:pPr>
      <w:r>
        <w:rPr>
          <w:rFonts w:hint="eastAsia"/>
        </w:rPr>
        <w:t>1、利用软件测试资产库管理分系统的软件状态控制与管理系统进行被测件接收时的状态检查；</w:t>
      </w:r>
    </w:p>
    <w:p w:rsidR="009217D4" w:rsidRDefault="009217D4" w:rsidP="00A476AB">
      <w:pPr>
        <w:pStyle w:val="aff5"/>
      </w:pPr>
      <w:r>
        <w:t>2</w:t>
      </w:r>
      <w:r>
        <w:rPr>
          <w:rFonts w:hint="eastAsia"/>
        </w:rPr>
        <w:t>、</w:t>
      </w:r>
      <w:r>
        <w:t>利用测试运行支撑分系统的被测对象管理功能</w:t>
      </w:r>
      <w:r>
        <w:rPr>
          <w:rFonts w:hint="eastAsia"/>
        </w:rPr>
        <w:t>，</w:t>
      </w:r>
      <w:r>
        <w:t>将符合技术状态要求的被测对象入库存储</w:t>
      </w:r>
      <w:r>
        <w:rPr>
          <w:rFonts w:hint="eastAsia"/>
        </w:rPr>
        <w:t>；</w:t>
      </w:r>
    </w:p>
    <w:p w:rsidR="009217D4" w:rsidRDefault="009217D4" w:rsidP="00A476AB">
      <w:pPr>
        <w:pStyle w:val="aff5"/>
      </w:pPr>
      <w:r>
        <w:rPr>
          <w:rFonts w:hint="eastAsia"/>
        </w:rPr>
        <w:t>3、利用软件测试资产库管理分系统的软件产品研制过程管理中的测试管理功能，对存储的被测件对象进行测试需求分析与测试设计，分析与测试设计时利用测试数据采集与分析分系统开展测试用例设计的辅助设计支持；</w:t>
      </w:r>
    </w:p>
    <w:p w:rsidR="009217D4" w:rsidRDefault="009217D4" w:rsidP="00A476AB">
      <w:pPr>
        <w:pStyle w:val="aff5"/>
      </w:pPr>
      <w:r>
        <w:rPr>
          <w:rFonts w:hint="eastAsia"/>
        </w:rPr>
        <w:t>4、利用测试运行支撑分系统的测试环境定制功能定制需要的测试环境，为测试用虚拟机、网络环境建立各种配置信息；</w:t>
      </w:r>
    </w:p>
    <w:p w:rsidR="009217D4" w:rsidRDefault="009217D4" w:rsidP="00A476AB">
      <w:pPr>
        <w:pStyle w:val="aff5"/>
      </w:pPr>
      <w:r>
        <w:rPr>
          <w:rFonts w:hint="eastAsia"/>
        </w:rPr>
        <w:t>5、利用测试运行支撑分系统创建测试虚拟机和网络环境；</w:t>
      </w:r>
    </w:p>
    <w:p w:rsidR="009217D4" w:rsidRDefault="009217D4" w:rsidP="00A476AB">
      <w:pPr>
        <w:pStyle w:val="aff5"/>
      </w:pPr>
      <w:r>
        <w:t>6</w:t>
      </w:r>
      <w:r>
        <w:rPr>
          <w:rFonts w:hint="eastAsia"/>
        </w:rPr>
        <w:t>、利用软件测试资产库管理分系统的软件产品研制过程管理中的测试管理功能，进行测试用例的执行过程；</w:t>
      </w:r>
    </w:p>
    <w:p w:rsidR="009217D4" w:rsidRDefault="009217D4" w:rsidP="00A476AB">
      <w:pPr>
        <w:pStyle w:val="aff5"/>
      </w:pPr>
      <w:r>
        <w:t>7</w:t>
      </w:r>
      <w:r>
        <w:rPr>
          <w:rFonts w:hint="eastAsia"/>
        </w:rPr>
        <w:t>、测试运行支撑分系统中的测试工具云平台适配模块根据测试用例所需要使用的测试工具，调用软件测试工具分系统中相应的软件测试工具，开展对被测软件的测试工作；</w:t>
      </w:r>
    </w:p>
    <w:p w:rsidR="009217D4" w:rsidRDefault="009217D4" w:rsidP="00A476AB">
      <w:pPr>
        <w:pStyle w:val="aff5"/>
      </w:pPr>
      <w:r>
        <w:rPr>
          <w:rFonts w:hint="eastAsia"/>
        </w:rPr>
        <w:t>8、测试数据采集与分析分系统在测试过程中，对测试配置数据、测试过程数据、测试结果数据进行测试数据采集；</w:t>
      </w:r>
    </w:p>
    <w:p w:rsidR="009217D4" w:rsidRDefault="009217D4" w:rsidP="00A476AB">
      <w:pPr>
        <w:pStyle w:val="aff5"/>
      </w:pPr>
      <w:r>
        <w:t>9</w:t>
      </w:r>
      <w:r>
        <w:rPr>
          <w:rFonts w:hint="eastAsia"/>
        </w:rPr>
        <w:t>、测试执行结束后，利用测试数据采集与分析分系统对测试数据进行综合分析，以可视化的方式显示出分析结果；</w:t>
      </w:r>
    </w:p>
    <w:p w:rsidR="009217D4" w:rsidRDefault="009217D4" w:rsidP="00A476AB">
      <w:pPr>
        <w:pStyle w:val="aff5"/>
      </w:pPr>
      <w:r>
        <w:rPr>
          <w:rFonts w:hint="eastAsia"/>
        </w:rPr>
        <w:t>1</w:t>
      </w:r>
      <w:r>
        <w:t>0</w:t>
      </w:r>
      <w:r>
        <w:rPr>
          <w:rFonts w:hint="eastAsia"/>
        </w:rPr>
        <w:t>、测试项目结束后，将测试的各类数据资源，包括被测对象、测试需求、测试用例、测试执行结果等，利用软件测试资产库管理分系统将这些资源作为组织资产，当需要时可对形成的组织资产进行统计、查询以及各种分析工作。</w:t>
      </w:r>
    </w:p>
    <w:p w:rsidR="009217D4" w:rsidRDefault="009217D4" w:rsidP="00A476AB">
      <w:pPr>
        <w:pStyle w:val="2"/>
      </w:pPr>
      <w:bookmarkStart w:id="93" w:name="_Toc18171241"/>
      <w:r>
        <w:rPr>
          <w:rFonts w:hint="eastAsia"/>
        </w:rPr>
        <w:t>关键技术解决与验证</w:t>
      </w:r>
      <w:bookmarkEnd w:id="93"/>
    </w:p>
    <w:p w:rsidR="009217D4" w:rsidRDefault="009217D4" w:rsidP="00A476AB">
      <w:pPr>
        <w:pStyle w:val="aff5"/>
      </w:pPr>
      <w:r>
        <w:rPr>
          <w:rFonts w:hint="eastAsia"/>
        </w:rPr>
        <w:t>在软件测试工具研制项目中，涉及到的主要内容为测试云支撑分系统的开发、测试数据采集与分析系统的开发、测试大数据的积累与组织资产利用等相对较先进的技术，在这些先进的技术开发中，需要解决的关键技术问题主要有</w:t>
      </w:r>
      <w:r>
        <w:t>6</w:t>
      </w:r>
      <w:r>
        <w:rPr>
          <w:rFonts w:hint="eastAsia"/>
        </w:rPr>
        <w:t>个方面，分别是：</w:t>
      </w:r>
    </w:p>
    <w:p w:rsidR="009217D4" w:rsidRDefault="009217D4" w:rsidP="009217D4">
      <w:pPr>
        <w:pStyle w:val="aff5"/>
        <w:numPr>
          <w:ilvl w:val="0"/>
          <w:numId w:val="16"/>
        </w:numPr>
        <w:ind w:firstLineChars="0"/>
      </w:pPr>
      <w:r>
        <w:t>用于测试云平台开发的高性能微服务架构</w:t>
      </w:r>
      <w:r>
        <w:rPr>
          <w:rFonts w:hint="eastAsia"/>
        </w:rPr>
        <w:t>平台</w:t>
      </w:r>
      <w:r>
        <w:t>化开发技术</w:t>
      </w:r>
    </w:p>
    <w:p w:rsidR="009217D4" w:rsidRDefault="009217D4" w:rsidP="009217D4">
      <w:pPr>
        <w:pStyle w:val="aff5"/>
        <w:numPr>
          <w:ilvl w:val="0"/>
          <w:numId w:val="16"/>
        </w:numPr>
        <w:ind w:firstLineChars="0"/>
      </w:pPr>
      <w:r>
        <w:rPr>
          <w:rFonts w:hint="eastAsia"/>
        </w:rPr>
        <w:t>用于测试过程管理的工作流技术</w:t>
      </w:r>
    </w:p>
    <w:p w:rsidR="009217D4" w:rsidRDefault="009217D4" w:rsidP="009217D4">
      <w:pPr>
        <w:pStyle w:val="aff5"/>
        <w:numPr>
          <w:ilvl w:val="0"/>
          <w:numId w:val="16"/>
        </w:numPr>
        <w:ind w:firstLineChars="0"/>
      </w:pPr>
      <w:r>
        <w:t>用于测试大数据积累与组织资产利用的资产检索技术</w:t>
      </w:r>
    </w:p>
    <w:p w:rsidR="009217D4" w:rsidRDefault="009217D4" w:rsidP="009217D4">
      <w:pPr>
        <w:pStyle w:val="aff5"/>
        <w:numPr>
          <w:ilvl w:val="0"/>
          <w:numId w:val="16"/>
        </w:numPr>
        <w:ind w:firstLineChars="0"/>
      </w:pPr>
      <w:r>
        <w:t>用于测试支撑分系统的并行任务生成技术</w:t>
      </w:r>
    </w:p>
    <w:p w:rsidR="009217D4" w:rsidRDefault="009217D4" w:rsidP="009217D4">
      <w:pPr>
        <w:pStyle w:val="aff5"/>
        <w:numPr>
          <w:ilvl w:val="0"/>
          <w:numId w:val="16"/>
        </w:numPr>
        <w:ind w:firstLineChars="0"/>
      </w:pPr>
      <w:r>
        <w:t>用于测试支撑分系统的测试任务智能调度技术</w:t>
      </w:r>
    </w:p>
    <w:p w:rsidR="009217D4" w:rsidRDefault="009217D4" w:rsidP="009217D4">
      <w:pPr>
        <w:pStyle w:val="aff5"/>
        <w:numPr>
          <w:ilvl w:val="0"/>
          <w:numId w:val="16"/>
        </w:numPr>
        <w:ind w:firstLineChars="0"/>
      </w:pPr>
      <w:r>
        <w:t>用于测试数据采集与分析分系统的测试用例智能推荐技术</w:t>
      </w:r>
    </w:p>
    <w:p w:rsidR="009217D4" w:rsidRDefault="009217D4" w:rsidP="00A476AB">
      <w:pPr>
        <w:pStyle w:val="aff5"/>
      </w:pPr>
      <w:r>
        <w:t>上述6</w:t>
      </w:r>
      <w:r>
        <w:rPr>
          <w:rFonts w:hint="eastAsia"/>
        </w:rPr>
        <w:t>个方面的关键技术，我司均进行了相应的攻关与开发工作。</w:t>
      </w:r>
    </w:p>
    <w:p w:rsidR="009217D4" w:rsidRDefault="009217D4" w:rsidP="00A476AB">
      <w:pPr>
        <w:pStyle w:val="3"/>
      </w:pPr>
      <w:bookmarkStart w:id="94" w:name="_Toc18171242"/>
      <w:r>
        <w:rPr>
          <w:rFonts w:hint="eastAsia"/>
        </w:rPr>
        <w:t>高性能微服务架构平台化开发技术</w:t>
      </w:r>
      <w:bookmarkEnd w:id="94"/>
    </w:p>
    <w:p w:rsidR="009217D4" w:rsidRDefault="009217D4" w:rsidP="00A476AB">
      <w:pPr>
        <w:pStyle w:val="aff5"/>
      </w:pPr>
      <w:r w:rsidRPr="00DC2690">
        <w:rPr>
          <w:rFonts w:hint="eastAsia"/>
        </w:rPr>
        <w:t>微服务</w:t>
      </w:r>
      <w:r>
        <w:rPr>
          <w:rFonts w:hint="eastAsia"/>
        </w:rPr>
        <w:t>就是一些系统工作的小而自治的服务，每一个独立的服务可以被独立的小团队很好的服务，并且可以在短时间内完成重构。每一个服务都是一个独立的实体，可以独立地部署P</w:t>
      </w:r>
      <w:r>
        <w:t>aaS层上</w:t>
      </w:r>
      <w:r>
        <w:rPr>
          <w:rFonts w:hint="eastAsia"/>
        </w:rPr>
        <w:t>，服务之间通过网络调用进行通信，从而加强了服务间的隔离性，避免了紧耦合。</w:t>
      </w:r>
    </w:p>
    <w:p w:rsidR="009217D4" w:rsidRPr="002D0D81" w:rsidRDefault="009217D4" w:rsidP="00A476AB">
      <w:pPr>
        <w:pStyle w:val="4"/>
      </w:pPr>
      <w:r>
        <w:rPr>
          <w:rFonts w:hint="eastAsia"/>
        </w:rPr>
        <w:t>微服务体系结构</w:t>
      </w:r>
    </w:p>
    <w:p w:rsidR="009217D4" w:rsidRDefault="009217D4" w:rsidP="00A476AB">
      <w:pPr>
        <w:pStyle w:val="aff5"/>
      </w:pPr>
      <w:r>
        <w:rPr>
          <w:rFonts w:hint="eastAsia"/>
        </w:rPr>
        <w:t>微服务体系结构的思想提倡将大型软件拆分成一个个微小的服务，相对于面向服务软件架构拆分粒度更小，最好是拆分成原子性服务，即不可以再继续拆分，服务之间的耦合度更低。不同于面向服务软件架构，微服务架构中没有企业服务总线，微服务是去中心化的，服务的调用流程不是在总线中固定顺序，取而代之的是一种API网关的方式统一编排微服务，A</w:t>
      </w:r>
      <w:r>
        <w:t>PI</w:t>
      </w:r>
      <w:r>
        <w:rPr>
          <w:rFonts w:hint="eastAsia"/>
        </w:rPr>
        <w:t>网关不负责服务的调用顺序，只对客户端传来的请求进行路由，对众多的微服务接口进行聚合。下图显示出微服务架构的演进过程。</w:t>
      </w:r>
    </w:p>
    <w:p w:rsidR="009217D4" w:rsidRDefault="009217D4" w:rsidP="00A476AB">
      <w:pPr>
        <w:pStyle w:val="aff5"/>
      </w:pPr>
    </w:p>
    <w:p w:rsidR="009217D4" w:rsidRDefault="009217D4" w:rsidP="00A476AB">
      <w:pPr>
        <w:pStyle w:val="afff2"/>
      </w:pPr>
      <w:r>
        <w:object w:dxaOrig="13275" w:dyaOrig="3435">
          <v:shape id="_x0000_i1067" type="#_x0000_t75" style="width:444pt;height:114pt" o:ole="">
            <v:imagedata r:id="rId30" o:title=""/>
          </v:shape>
          <o:OLEObject Type="Embed" ProgID="Visio.Drawing.15" ShapeID="_x0000_i1067" DrawAspect="Content" ObjectID="_1628874558" r:id="rId31"/>
        </w:object>
      </w:r>
    </w:p>
    <w:p w:rsidR="009217D4" w:rsidRDefault="009217D4" w:rsidP="00A476AB">
      <w:pPr>
        <w:pStyle w:val="afff2"/>
      </w:pPr>
      <w:bookmarkStart w:id="95" w:name="_Toc18152419"/>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13</w:t>
      </w:r>
      <w:r>
        <w:fldChar w:fldCharType="end"/>
      </w:r>
      <w:r>
        <w:rPr>
          <w:rFonts w:hint="eastAsia"/>
        </w:rPr>
        <w:t>微服务架构演进过程</w:t>
      </w:r>
      <w:bookmarkEnd w:id="95"/>
    </w:p>
    <w:p w:rsidR="009217D4" w:rsidRDefault="009217D4" w:rsidP="00A476AB">
      <w:pPr>
        <w:pStyle w:val="aff5"/>
      </w:pPr>
      <w:r>
        <w:rPr>
          <w:rFonts w:hint="eastAsia"/>
        </w:rPr>
        <w:t>微服务架构的特征主要有以下几点：</w:t>
      </w:r>
    </w:p>
    <w:p w:rsidR="009217D4" w:rsidRDefault="009217D4" w:rsidP="00A476AB">
      <w:pPr>
        <w:pStyle w:val="aff5"/>
      </w:pPr>
      <w:r>
        <w:rPr>
          <w:rFonts w:hint="eastAsia"/>
        </w:rPr>
        <w:t>（1）</w:t>
      </w:r>
      <w:r w:rsidRPr="00E260A9">
        <w:rPr>
          <w:rFonts w:hint="eastAsia"/>
        </w:rPr>
        <w:t>服务单一职责</w:t>
      </w:r>
    </w:p>
    <w:p w:rsidR="009217D4" w:rsidRDefault="009217D4" w:rsidP="00A476AB">
      <w:pPr>
        <w:pStyle w:val="aff5"/>
      </w:pPr>
      <w:r>
        <w:rPr>
          <w:rFonts w:hint="eastAsia"/>
        </w:rPr>
        <w:t>对于每个服务来说，应该严格的按照业务来设计，尽可能的将服务拆分的更小，只负责提供单一的功能，单一职责原则可以将服务之间的耦合降到最低。</w:t>
      </w:r>
    </w:p>
    <w:p w:rsidR="009217D4" w:rsidRDefault="009217D4" w:rsidP="00A476AB">
      <w:pPr>
        <w:pStyle w:val="aff5"/>
      </w:pPr>
      <w:r>
        <w:rPr>
          <w:rFonts w:hint="eastAsia"/>
        </w:rPr>
        <w:t>（</w:t>
      </w:r>
      <w:r>
        <w:t>2</w:t>
      </w:r>
      <w:r>
        <w:rPr>
          <w:rFonts w:hint="eastAsia"/>
        </w:rPr>
        <w:t>）独立部署</w:t>
      </w:r>
    </w:p>
    <w:p w:rsidR="009217D4" w:rsidRDefault="009217D4" w:rsidP="00A476AB">
      <w:pPr>
        <w:pStyle w:val="aff5"/>
      </w:pPr>
      <w:r>
        <w:rPr>
          <w:rFonts w:hint="eastAsia"/>
        </w:rPr>
        <w:t>每个服务独立部署，好处是功能可以独立升级，新的需求上线快，一个项目不需要全部开发完毕才进行交付，每个服务开发完毕可以独立上线，当服务升级时对其他业务无影响，达到持续交付的目的。</w:t>
      </w:r>
    </w:p>
    <w:p w:rsidR="009217D4" w:rsidRDefault="009217D4" w:rsidP="00A476AB">
      <w:pPr>
        <w:pStyle w:val="aff5"/>
      </w:pPr>
      <w:r>
        <w:rPr>
          <w:rFonts w:hint="eastAsia"/>
        </w:rPr>
        <w:t>（3）业务数据独立</w:t>
      </w:r>
    </w:p>
    <w:p w:rsidR="009217D4" w:rsidRDefault="009217D4" w:rsidP="00A476AB">
      <w:pPr>
        <w:pStyle w:val="aff5"/>
      </w:pPr>
      <w:r>
        <w:rPr>
          <w:rFonts w:hint="eastAsia"/>
        </w:rPr>
        <w:t>务拆分之后，服务是独立自治的，此时的耦合就集中在数据层面，想要彻底解耦服务需要在服务拆分的同时也将数据进行拆分，服务和数据库绑定，成为一个独立的结构。在数据拆分的同时也会对业务的拆分有指导作用。</w:t>
      </w:r>
    </w:p>
    <w:p w:rsidR="009217D4" w:rsidRDefault="009217D4" w:rsidP="00A476AB">
      <w:pPr>
        <w:pStyle w:val="aff5"/>
      </w:pPr>
      <w:r>
        <w:rPr>
          <w:rFonts w:hint="eastAsia"/>
        </w:rPr>
        <w:t>（</w:t>
      </w:r>
      <w:r>
        <w:t>4</w:t>
      </w:r>
      <w:r>
        <w:rPr>
          <w:rFonts w:hint="eastAsia"/>
        </w:rPr>
        <w:t>）</w:t>
      </w:r>
      <w:r w:rsidRPr="00E260A9">
        <w:rPr>
          <w:rFonts w:hint="eastAsia"/>
        </w:rPr>
        <w:t>轻量级通信</w:t>
      </w:r>
    </w:p>
    <w:p w:rsidR="009217D4" w:rsidRDefault="009217D4" w:rsidP="00A476AB">
      <w:pPr>
        <w:pStyle w:val="aff5"/>
      </w:pPr>
      <w:r>
        <w:rPr>
          <w:rFonts w:hint="eastAsia"/>
        </w:rPr>
        <w:t>服务异构的特点造成采用不同技术栈的服务可能无法直接进行通信，统一的技术栈一般会有特定的通信方式，例如J</w:t>
      </w:r>
      <w:r>
        <w:t>ava</w:t>
      </w:r>
      <w:r>
        <w:rPr>
          <w:rFonts w:hint="eastAsia"/>
        </w:rPr>
        <w:t>的R</w:t>
      </w:r>
      <w:r>
        <w:t>PC</w:t>
      </w:r>
      <w:r>
        <w:rPr>
          <w:rFonts w:hint="eastAsia"/>
        </w:rPr>
        <w:t>框架，对于其他的语言则无法进行通信，因此最好采用轻量级的语言无关的通信协议进行通信，例如h</w:t>
      </w:r>
      <w:r>
        <w:t>ttp</w:t>
      </w:r>
      <w:r>
        <w:rPr>
          <w:rFonts w:hint="eastAsia"/>
        </w:rPr>
        <w:t>协议或是消息队列等。</w:t>
      </w:r>
    </w:p>
    <w:p w:rsidR="009217D4" w:rsidRDefault="009217D4" w:rsidP="00A476AB">
      <w:pPr>
        <w:pStyle w:val="aff5"/>
      </w:pPr>
      <w:r>
        <w:rPr>
          <w:rFonts w:hint="eastAsia"/>
        </w:rPr>
        <w:t>微服务构建的系统属于分布式系统，其具有分布式系统所带来的好处，同时微服务也致力于解决分布式系统所带来的负担，简化分布式开发流程的复杂度，微服务具有一系列优点，下面进行简要描述：</w:t>
      </w:r>
    </w:p>
    <w:p w:rsidR="009217D4" w:rsidRDefault="009217D4" w:rsidP="00A476AB">
      <w:pPr>
        <w:pStyle w:val="aff5"/>
      </w:pPr>
      <w:r>
        <w:rPr>
          <w:rFonts w:hint="eastAsia"/>
        </w:rPr>
        <w:t>（1）技术</w:t>
      </w:r>
      <w:r w:rsidRPr="00E260A9">
        <w:rPr>
          <w:rFonts w:hint="eastAsia"/>
        </w:rPr>
        <w:t>异构性</w:t>
      </w:r>
    </w:p>
    <w:p w:rsidR="009217D4" w:rsidRDefault="009217D4" w:rsidP="00A476AB">
      <w:pPr>
        <w:pStyle w:val="aff5"/>
      </w:pPr>
      <w:r>
        <w:rPr>
          <w:rFonts w:hint="eastAsia"/>
        </w:rPr>
        <w:t>相对于单体架构而言，微服务可以随时在软件开发阶段采用不同的技术方案，而单体架构必须在项目开始前选取好技术方案，并且不能更改。技术异构性带来的好处是随时尝试采用最新的技术应用在系统中的小部分服务，新技术带来的风险并不会大规模的影响整个系统，一旦产生风险可以随时进行替换。</w:t>
      </w:r>
    </w:p>
    <w:p w:rsidR="009217D4" w:rsidRPr="00E260A9" w:rsidRDefault="009217D4" w:rsidP="00A476AB">
      <w:pPr>
        <w:pStyle w:val="aff5"/>
      </w:pPr>
      <w:r>
        <w:rPr>
          <w:rFonts w:hint="eastAsia"/>
        </w:rPr>
        <w:t>（2）可伸缩性</w:t>
      </w:r>
    </w:p>
    <w:p w:rsidR="009217D4" w:rsidRDefault="009217D4" w:rsidP="00A476AB">
      <w:pPr>
        <w:pStyle w:val="aff5"/>
      </w:pPr>
      <w:r>
        <w:rPr>
          <w:rFonts w:hint="eastAsia"/>
        </w:rPr>
        <w:t>并发流量具有一定的时空聚合性和局部性，通常的系统中的并发流量瓶颈只存在于某些核心的业务，多数业务的流量变化曲线不明显。微服务可以针对某些服务进行弹性扩容，且依赖监控、容器编排等技术，可以随时根据流量的变化特性进行伸缩，并且大多数伸缩场景可以自动化进行。</w:t>
      </w:r>
    </w:p>
    <w:p w:rsidR="009217D4" w:rsidRPr="00E260A9" w:rsidRDefault="009217D4" w:rsidP="00A476AB">
      <w:pPr>
        <w:pStyle w:val="aff5"/>
      </w:pPr>
      <w:r>
        <w:rPr>
          <w:rFonts w:hint="eastAsia"/>
        </w:rPr>
        <w:t>（</w:t>
      </w:r>
      <w:r>
        <w:t>3</w:t>
      </w:r>
      <w:r>
        <w:rPr>
          <w:rFonts w:hint="eastAsia"/>
        </w:rPr>
        <w:t>）</w:t>
      </w:r>
      <w:r w:rsidRPr="00880F0F">
        <w:rPr>
          <w:rFonts w:hint="eastAsia"/>
        </w:rPr>
        <w:t>业务可扩展</w:t>
      </w:r>
    </w:p>
    <w:p w:rsidR="009217D4" w:rsidRDefault="009217D4" w:rsidP="00A476AB">
      <w:pPr>
        <w:pStyle w:val="aff5"/>
      </w:pPr>
      <w:r>
        <w:rPr>
          <w:rFonts w:hint="eastAsia"/>
        </w:rPr>
        <w:t>微服务的服务粒度拆分低，且去中心化，新的需求可以随时做成单独的服务，或是升级原有的服务，而这通常只涉及很少的系统变化，业务可以随时进行扩展，开发完毕可以独立上线，整个过程对于其他服务是无感知的。</w:t>
      </w:r>
    </w:p>
    <w:p w:rsidR="009217D4" w:rsidRDefault="009217D4" w:rsidP="00A476AB">
      <w:pPr>
        <w:pStyle w:val="aff5"/>
      </w:pPr>
      <w:r>
        <w:rPr>
          <w:rFonts w:hint="eastAsia"/>
        </w:rPr>
        <w:t>（4）可重用</w:t>
      </w:r>
    </w:p>
    <w:p w:rsidR="009217D4" w:rsidRDefault="009217D4" w:rsidP="00A476AB">
      <w:pPr>
        <w:pStyle w:val="aff5"/>
      </w:pPr>
      <w:r>
        <w:rPr>
          <w:rFonts w:hint="eastAsia"/>
        </w:rPr>
        <w:t>微服务的重用度是以每个服务作为单位的，服务粒度的小巧可以将重用的效果变得更好。基于服务的重用度降低了维护成本，每个服务使用者不需要在维护一份代码，只需要按照接口文档的需求进行调用。</w:t>
      </w:r>
    </w:p>
    <w:p w:rsidR="009217D4" w:rsidRDefault="009217D4" w:rsidP="00A476AB">
      <w:pPr>
        <w:pStyle w:val="aff5"/>
      </w:pPr>
      <w:r>
        <w:rPr>
          <w:rFonts w:hint="eastAsia"/>
        </w:rPr>
        <w:t>（5）</w:t>
      </w:r>
      <w:r w:rsidRPr="00880F0F">
        <w:rPr>
          <w:rFonts w:hint="eastAsia"/>
        </w:rPr>
        <w:t>简化组织结构</w:t>
      </w:r>
    </w:p>
    <w:p w:rsidR="009217D4" w:rsidRDefault="009217D4" w:rsidP="00A476AB">
      <w:pPr>
        <w:pStyle w:val="aff5"/>
      </w:pPr>
      <w:r>
        <w:rPr>
          <w:rFonts w:hint="eastAsia"/>
        </w:rPr>
        <w:t>在软件开发中，有很多的成本会浪费在沟通和交流上，大的团队需要进行更多的沟通交流，成本也会随之上升。微服务的每个服务复杂度低，只需要很小的团队进行维护，每个团队职责清晰，通过接口与其他团队交流，大大简化了沟通成本，微服务这种体系结构会促使组织向小型团队演化，从而更容易避免异地团队，团队的管理成本也会降低。</w:t>
      </w:r>
    </w:p>
    <w:p w:rsidR="009217D4" w:rsidRDefault="009217D4" w:rsidP="00A476AB">
      <w:pPr>
        <w:pStyle w:val="aff5"/>
      </w:pPr>
      <w:r>
        <w:rPr>
          <w:rFonts w:hint="eastAsia"/>
        </w:rPr>
        <w:t>软件架构一般包含构件、连接器和任务工作流程三个元素，微服务架构同样也包含这些基本元素。对于微服务来说，构件就是拆分出来的一些原子服务、数据存储、表示层客户端以及支撑这些服务的基础设施；微服务的连接器就是服务间通信的方式，微服务提倡采用轻量级通信方式，这种通信方式适应性强，能支持微服务的灵活构建，然而有些情况下需要在性能和通用性方面权衡通信的选择；对于任务工作流程，微服务和SOA架构采取了不同的策略，S</w:t>
      </w:r>
      <w:r>
        <w:t>OA</w:t>
      </w:r>
      <w:r>
        <w:rPr>
          <w:rFonts w:hint="eastAsia"/>
        </w:rPr>
        <w:t>通常采取企业总线或工作流引擎进行流程安排，本方案中的微服务是去中心化的架构，采用网关和业务服务来编排业务流程。微服务的架构的组成如</w:t>
      </w:r>
      <w:r w:rsidRPr="00CA3D0B">
        <w:rPr>
          <w:rFonts w:hint="eastAsia"/>
        </w:rPr>
        <w:t>表</w:t>
      </w:r>
      <w:r>
        <w:t>所示</w:t>
      </w:r>
      <w:r>
        <w:rPr>
          <w:rFonts w:hint="eastAsia"/>
        </w:rPr>
        <w:t>：</w:t>
      </w:r>
    </w:p>
    <w:p w:rsidR="009217D4" w:rsidRDefault="009217D4" w:rsidP="00A476AB">
      <w:pPr>
        <w:pStyle w:val="afff2"/>
      </w:pPr>
      <w:bookmarkStart w:id="96" w:name="_Toc18153241"/>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Pr>
          <w:noProof/>
        </w:rPr>
        <w:t>2</w:t>
      </w:r>
      <w:r>
        <w:fldChar w:fldCharType="end"/>
      </w:r>
      <w:r>
        <w:t>微服务架构的组成</w:t>
      </w:r>
      <w:bookmarkEnd w:id="96"/>
    </w:p>
    <w:tbl>
      <w:tblPr>
        <w:tblStyle w:val="aff6"/>
        <w:tblW w:w="0" w:type="auto"/>
        <w:tblLook w:val="04A0" w:firstRow="1" w:lastRow="0" w:firstColumn="1" w:lastColumn="0" w:noHBand="0" w:noVBand="1"/>
      </w:tblPr>
      <w:tblGrid>
        <w:gridCol w:w="704"/>
        <w:gridCol w:w="2268"/>
        <w:gridCol w:w="6430"/>
      </w:tblGrid>
      <w:tr w:rsidR="009217D4" w:rsidTr="00A476AB">
        <w:tc>
          <w:tcPr>
            <w:tcW w:w="704" w:type="dxa"/>
          </w:tcPr>
          <w:p w:rsidR="009217D4" w:rsidRDefault="009217D4" w:rsidP="00B27F64">
            <w:pPr>
              <w:pStyle w:val="aff8"/>
            </w:pPr>
            <w:r>
              <w:rPr>
                <w:rFonts w:hint="eastAsia"/>
              </w:rPr>
              <w:t>序号</w:t>
            </w:r>
          </w:p>
        </w:tc>
        <w:tc>
          <w:tcPr>
            <w:tcW w:w="2268" w:type="dxa"/>
          </w:tcPr>
          <w:p w:rsidR="009217D4" w:rsidRDefault="009217D4" w:rsidP="00B27F64">
            <w:pPr>
              <w:pStyle w:val="aff8"/>
            </w:pPr>
            <w:r>
              <w:rPr>
                <w:rFonts w:hint="eastAsia"/>
              </w:rPr>
              <w:t>元素名称</w:t>
            </w:r>
          </w:p>
        </w:tc>
        <w:tc>
          <w:tcPr>
            <w:tcW w:w="6430" w:type="dxa"/>
          </w:tcPr>
          <w:p w:rsidR="009217D4" w:rsidRDefault="009217D4" w:rsidP="00B27F64">
            <w:pPr>
              <w:pStyle w:val="aff8"/>
            </w:pPr>
            <w:r>
              <w:rPr>
                <w:rFonts w:hint="eastAsia"/>
              </w:rPr>
              <w:t>描述</w:t>
            </w:r>
          </w:p>
        </w:tc>
      </w:tr>
      <w:tr w:rsidR="009217D4" w:rsidTr="00A476AB">
        <w:tc>
          <w:tcPr>
            <w:tcW w:w="704" w:type="dxa"/>
          </w:tcPr>
          <w:p w:rsidR="009217D4" w:rsidRDefault="009217D4" w:rsidP="00B27F64">
            <w:pPr>
              <w:pStyle w:val="aff8"/>
            </w:pPr>
            <w:r>
              <w:rPr>
                <w:rFonts w:hint="eastAsia"/>
              </w:rPr>
              <w:t>1</w:t>
            </w:r>
          </w:p>
        </w:tc>
        <w:tc>
          <w:tcPr>
            <w:tcW w:w="2268" w:type="dxa"/>
          </w:tcPr>
          <w:p w:rsidR="009217D4" w:rsidRDefault="009217D4" w:rsidP="00B27F64">
            <w:pPr>
              <w:pStyle w:val="aff8"/>
            </w:pPr>
            <w:r>
              <w:rPr>
                <w:rFonts w:hint="eastAsia"/>
              </w:rPr>
              <w:t>构件</w:t>
            </w:r>
          </w:p>
        </w:tc>
        <w:tc>
          <w:tcPr>
            <w:tcW w:w="6430" w:type="dxa"/>
          </w:tcPr>
          <w:p w:rsidR="009217D4" w:rsidRDefault="009217D4" w:rsidP="00B27F64">
            <w:pPr>
              <w:pStyle w:val="aff8"/>
            </w:pPr>
            <w:r>
              <w:rPr>
                <w:rFonts w:hint="eastAsia"/>
              </w:rPr>
              <w:t>服务、</w:t>
            </w:r>
            <w:r w:rsidRPr="00880F0F">
              <w:rPr>
                <w:rFonts w:hint="eastAsia"/>
              </w:rPr>
              <w:t>数据存储、表示层客户端、基础设施支撑服务</w:t>
            </w:r>
          </w:p>
        </w:tc>
      </w:tr>
      <w:tr w:rsidR="009217D4" w:rsidTr="00A476AB">
        <w:tc>
          <w:tcPr>
            <w:tcW w:w="704" w:type="dxa"/>
          </w:tcPr>
          <w:p w:rsidR="009217D4" w:rsidRDefault="009217D4" w:rsidP="00B27F64">
            <w:pPr>
              <w:pStyle w:val="aff8"/>
            </w:pPr>
            <w:r>
              <w:rPr>
                <w:rFonts w:hint="eastAsia"/>
              </w:rPr>
              <w:t>2</w:t>
            </w:r>
          </w:p>
        </w:tc>
        <w:tc>
          <w:tcPr>
            <w:tcW w:w="2268" w:type="dxa"/>
          </w:tcPr>
          <w:p w:rsidR="009217D4" w:rsidRDefault="009217D4" w:rsidP="00B27F64">
            <w:pPr>
              <w:pStyle w:val="aff8"/>
            </w:pPr>
            <w:r>
              <w:rPr>
                <w:rFonts w:hint="eastAsia"/>
              </w:rPr>
              <w:t>连接器</w:t>
            </w:r>
          </w:p>
        </w:tc>
        <w:tc>
          <w:tcPr>
            <w:tcW w:w="6430" w:type="dxa"/>
          </w:tcPr>
          <w:p w:rsidR="009217D4" w:rsidRDefault="009217D4" w:rsidP="00B27F64">
            <w:pPr>
              <w:pStyle w:val="aff8"/>
            </w:pPr>
            <w:r w:rsidRPr="00880F0F">
              <w:rPr>
                <w:rFonts w:hint="eastAsia"/>
              </w:rPr>
              <w:t>服务间的通信方式，在通用性和性能权衡选择</w:t>
            </w:r>
          </w:p>
        </w:tc>
      </w:tr>
      <w:tr w:rsidR="009217D4" w:rsidTr="00A476AB">
        <w:tc>
          <w:tcPr>
            <w:tcW w:w="704" w:type="dxa"/>
          </w:tcPr>
          <w:p w:rsidR="009217D4" w:rsidRDefault="009217D4" w:rsidP="00B27F64">
            <w:pPr>
              <w:pStyle w:val="aff8"/>
            </w:pPr>
            <w:r>
              <w:rPr>
                <w:rFonts w:hint="eastAsia"/>
              </w:rPr>
              <w:t>3</w:t>
            </w:r>
          </w:p>
        </w:tc>
        <w:tc>
          <w:tcPr>
            <w:tcW w:w="2268" w:type="dxa"/>
          </w:tcPr>
          <w:p w:rsidR="009217D4" w:rsidRDefault="009217D4" w:rsidP="00B27F64">
            <w:pPr>
              <w:pStyle w:val="aff8"/>
            </w:pPr>
            <w:r>
              <w:rPr>
                <w:rFonts w:hint="eastAsia"/>
              </w:rPr>
              <w:t>任务流程</w:t>
            </w:r>
          </w:p>
        </w:tc>
        <w:tc>
          <w:tcPr>
            <w:tcW w:w="6430" w:type="dxa"/>
          </w:tcPr>
          <w:p w:rsidR="009217D4" w:rsidRDefault="009217D4" w:rsidP="00B27F64">
            <w:pPr>
              <w:pStyle w:val="aff8"/>
            </w:pPr>
            <w:r w:rsidRPr="00880F0F">
              <w:rPr>
                <w:rFonts w:hint="eastAsia"/>
              </w:rPr>
              <w:t>由网关和业务服务组织流程</w:t>
            </w:r>
          </w:p>
        </w:tc>
      </w:tr>
    </w:tbl>
    <w:p w:rsidR="009217D4" w:rsidRDefault="009217D4" w:rsidP="00A476AB">
      <w:pPr>
        <w:pStyle w:val="aff5"/>
      </w:pPr>
    </w:p>
    <w:p w:rsidR="009217D4" w:rsidRDefault="009217D4" w:rsidP="00A476AB">
      <w:pPr>
        <w:pStyle w:val="aff5"/>
        <w:rPr>
          <w:color w:val="FF0000"/>
        </w:rPr>
      </w:pPr>
      <w:r>
        <w:t>微服务的逻辑架构如</w:t>
      </w:r>
      <w:r>
        <w:rPr>
          <w:rFonts w:hint="eastAsia"/>
        </w:rPr>
        <w:t>下</w:t>
      </w:r>
      <w:r>
        <w:t>图</w:t>
      </w:r>
      <w:r w:rsidRPr="00CA3D0B">
        <w:t>所示</w:t>
      </w:r>
      <w:r>
        <w:rPr>
          <w:rFonts w:hint="eastAsia"/>
          <w:color w:val="FF0000"/>
        </w:rPr>
        <w:t>。</w:t>
      </w:r>
    </w:p>
    <w:p w:rsidR="009217D4" w:rsidRDefault="009217D4" w:rsidP="00A476AB">
      <w:pPr>
        <w:pStyle w:val="aff5"/>
      </w:pPr>
      <w:r>
        <w:object w:dxaOrig="10591" w:dyaOrig="5115">
          <v:shape id="_x0000_i1066" type="#_x0000_t75" style="width:435pt;height:210pt" o:ole="">
            <v:imagedata r:id="rId32" o:title=""/>
          </v:shape>
          <o:OLEObject Type="Embed" ProgID="Visio.Drawing.15" ShapeID="_x0000_i1066" DrawAspect="Content" ObjectID="_1628874559" r:id="rId33"/>
        </w:object>
      </w:r>
    </w:p>
    <w:p w:rsidR="009217D4" w:rsidRPr="00E9362C" w:rsidRDefault="009217D4" w:rsidP="00A476AB">
      <w:pPr>
        <w:pStyle w:val="afff2"/>
      </w:pPr>
      <w:bookmarkStart w:id="97" w:name="_Toc18152420"/>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14</w:t>
      </w:r>
      <w:r>
        <w:fldChar w:fldCharType="end"/>
      </w:r>
      <w:r>
        <w:t xml:space="preserve"> 微服务逻辑架构</w:t>
      </w:r>
      <w:bookmarkEnd w:id="97"/>
    </w:p>
    <w:p w:rsidR="009217D4" w:rsidRDefault="009217D4" w:rsidP="00A476AB">
      <w:pPr>
        <w:pStyle w:val="aff5"/>
      </w:pPr>
      <w:r>
        <w:rPr>
          <w:rFonts w:hint="eastAsia"/>
        </w:rPr>
        <w:t>（1）构件</w:t>
      </w:r>
    </w:p>
    <w:p w:rsidR="009217D4" w:rsidRDefault="009217D4" w:rsidP="00A476AB">
      <w:pPr>
        <w:pStyle w:val="aff5"/>
      </w:pPr>
      <w:r>
        <w:rPr>
          <w:rFonts w:hint="eastAsia"/>
        </w:rPr>
        <w:t>每一层的元素都属于微服务的构件，不同层次有不同的要求。接入层的构件属于客户端，依赖通用接口进行交互。网关层围绕请求代理、路由分发、流量过滤等方面进行设计。服务层是核心构件，包括业务服务和基础服务，设计应该围绕服务的划分和数据库的划分来进行系统的拆分。实际的系统拆分应该紧紧把握实际业务，分清服务的实体和行为，在拆分业务的同时，数据库也会随着业务进行划分。通常基础服务会和数据库绑定，具有业务实体，而业务服务不和实体绑定，主要负责业务的流程编排。基础设施层的构件是支撑微服务稳定性和可用性等非功能需求的重点构件，基础设施层设计的组件繁多，是维持大规模微服务开发和运行基础，团队中需要有一部分人把工作重点放在基础设施组件的设计上，服务注册中心也属于基础设施的其中一个。</w:t>
      </w:r>
    </w:p>
    <w:p w:rsidR="009217D4" w:rsidRDefault="009217D4" w:rsidP="00A476AB">
      <w:pPr>
        <w:pStyle w:val="aff5"/>
      </w:pPr>
      <w:r>
        <w:rPr>
          <w:rFonts w:hint="eastAsia"/>
        </w:rPr>
        <w:t>（</w:t>
      </w:r>
      <w:r>
        <w:t>2</w:t>
      </w:r>
      <w:r>
        <w:rPr>
          <w:rFonts w:hint="eastAsia"/>
        </w:rPr>
        <w:t>）</w:t>
      </w:r>
      <w:r w:rsidRPr="00514679">
        <w:rPr>
          <w:rFonts w:hint="eastAsia"/>
        </w:rPr>
        <w:t>连接器</w:t>
      </w:r>
    </w:p>
    <w:p w:rsidR="009217D4" w:rsidRDefault="009217D4" w:rsidP="00A476AB">
      <w:pPr>
        <w:pStyle w:val="aff5"/>
      </w:pPr>
      <w:r>
        <w:rPr>
          <w:rFonts w:hint="eastAsia"/>
        </w:rPr>
        <w:t>从客户端到网关到业务服务的通信应该采用轻量级通信方式，通常是采用基于h</w:t>
      </w:r>
      <w:r>
        <w:t>ttp</w:t>
      </w:r>
      <w:r>
        <w:rPr>
          <w:rFonts w:hint="eastAsia"/>
        </w:rPr>
        <w:t>方式进行通信，采用</w:t>
      </w:r>
      <w:r>
        <w:t>JSON</w:t>
      </w:r>
      <w:r>
        <w:rPr>
          <w:rFonts w:hint="eastAsia"/>
        </w:rPr>
        <w:t>作为通信实体，对于无法采用轻量级通信方式的客户端，网关层应该对通信协议进行转换。从业务服务到基础服务到基础设施服务的通信方式应该以性能为主进行选取，采用接近于传输层TCP的协议进行通信，序列化方式采用性能较好的二进制协议，服务之间采用长链接方式通信，服务的通信的双方需要借助注册中心进行发现找到通信链路，注册中心的设计为高可用的方式。</w:t>
      </w:r>
    </w:p>
    <w:p w:rsidR="009217D4" w:rsidRDefault="009217D4" w:rsidP="00A476AB">
      <w:pPr>
        <w:pStyle w:val="aff5"/>
      </w:pPr>
      <w:r>
        <w:rPr>
          <w:rFonts w:hint="eastAsia"/>
        </w:rPr>
        <w:t>（3）任务流程</w:t>
      </w:r>
    </w:p>
    <w:p w:rsidR="009217D4" w:rsidRDefault="009217D4" w:rsidP="00A476AB">
      <w:pPr>
        <w:pStyle w:val="aff5"/>
      </w:pPr>
      <w:r>
        <w:rPr>
          <w:rFonts w:hint="eastAsia"/>
        </w:rPr>
        <w:t>任务流程主要是为了实现具体业务，微服务中的任务流程编排主要依靠网关和业务服务。网关会对客户端的请求进行路由转发，一个业务可能涉及到多个服务的调用。为了避免通信开销和减少客户端的维护成本，客户端通常只会进行一次调用，由网关将请求分解，路由到多个服务上。业务服务代表了一个业务领域的流程编排，通常一个业务会涉及到多个实体之间的交互，虽然业务服务不与实体绑定，但业务服务业务会有一个核心的基础服务，围绕这个核心基础服务进行业务编排，业务服务会调用多个基础服务，将基础服务的能力进行组合从而实现业务流程的编排。</w:t>
      </w:r>
    </w:p>
    <w:p w:rsidR="009217D4" w:rsidRDefault="009217D4" w:rsidP="00A476AB">
      <w:pPr>
        <w:pStyle w:val="4"/>
      </w:pPr>
      <w:r>
        <w:rPr>
          <w:rFonts w:hint="eastAsia"/>
        </w:rPr>
        <w:t>微服务总体技术的分层架构</w:t>
      </w:r>
    </w:p>
    <w:p w:rsidR="009217D4" w:rsidRDefault="009217D4" w:rsidP="00A476AB">
      <w:pPr>
        <w:pStyle w:val="aff5"/>
      </w:pPr>
      <w:r>
        <w:rPr>
          <w:rFonts w:hint="eastAsia"/>
        </w:rPr>
        <w:t>微服务架构的系统的生命周期包括开发、部署、运行和维护等几个方面，围绕微服务打造的生态平台主要也从这几个层面，根据不同层面涉及的技术对微服务技术总体设计划分如下图所示。</w:t>
      </w:r>
    </w:p>
    <w:p w:rsidR="009217D4" w:rsidRDefault="009217D4" w:rsidP="00A476AB">
      <w:pPr>
        <w:pStyle w:val="afff7"/>
        <w:keepNext/>
      </w:pPr>
      <w:r>
        <w:object w:dxaOrig="8835" w:dyaOrig="4620">
          <v:shape id="_x0000_i1065" type="#_x0000_t75" style="width:373.5pt;height:195pt" o:ole="">
            <v:imagedata r:id="rId34" o:title=""/>
          </v:shape>
          <o:OLEObject Type="Embed" ProgID="Visio.Drawing.15" ShapeID="_x0000_i1065" DrawAspect="Content" ObjectID="_1628874560" r:id="rId35"/>
        </w:object>
      </w:r>
    </w:p>
    <w:p w:rsidR="009217D4" w:rsidRDefault="009217D4" w:rsidP="00A476AB">
      <w:pPr>
        <w:pStyle w:val="afff2"/>
      </w:pPr>
      <w:bookmarkStart w:id="98" w:name="_Toc18152421"/>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15</w:t>
      </w:r>
      <w:r>
        <w:fldChar w:fldCharType="end"/>
      </w:r>
      <w:r>
        <w:t xml:space="preserve"> </w:t>
      </w:r>
      <w:r>
        <w:rPr>
          <w:rFonts w:hint="eastAsia"/>
        </w:rPr>
        <w:t>微服务技术总体设计划分</w:t>
      </w:r>
      <w:bookmarkEnd w:id="98"/>
    </w:p>
    <w:p w:rsidR="009217D4" w:rsidRDefault="009217D4" w:rsidP="00A476AB">
      <w:pPr>
        <w:pStyle w:val="aff5"/>
      </w:pPr>
      <w:r>
        <w:rPr>
          <w:rFonts w:hint="eastAsia"/>
        </w:rPr>
        <w:t>架构分为四层，依次是开发、交付、运行和维护，四个层面涵盖了微服务的方方面面，围绕四个方面打造出微服务的生态平台涉及了软件的整个生命周期。</w:t>
      </w:r>
    </w:p>
    <w:p w:rsidR="009217D4" w:rsidRDefault="009217D4" w:rsidP="00A476AB">
      <w:pPr>
        <w:pStyle w:val="aff5"/>
      </w:pPr>
      <w:r>
        <w:rPr>
          <w:rFonts w:hint="eastAsia"/>
        </w:rPr>
        <w:t>每一层具体功能描述如下。</w:t>
      </w:r>
    </w:p>
    <w:p w:rsidR="009217D4" w:rsidRDefault="009217D4" w:rsidP="00A476AB">
      <w:pPr>
        <w:pStyle w:val="aff5"/>
      </w:pPr>
      <w:r>
        <w:rPr>
          <w:rFonts w:hint="eastAsia"/>
        </w:rPr>
        <w:t>（1）开发层面，专注于软件的开发，通过一定的准则对服务进行拆分，通常是按照业务领域对系统进行划分，每个模块是一个独立的微服务。划分完成后使用合适的开发框架开发具体服务，服务之间主要通过远程过程调用通信，网络通信模型是影响调用效率的主要因素。在分布式系统中会出现分布式事务问题，传统的分布式事务处理方案在微服务架构下有所限制，在微服务下也有不同的事务理论，根据事务的数据一致性要求程度可以选择不同的事务模型。</w:t>
      </w:r>
    </w:p>
    <w:p w:rsidR="009217D4" w:rsidRDefault="009217D4" w:rsidP="00A476AB">
      <w:pPr>
        <w:pStyle w:val="aff5"/>
      </w:pPr>
      <w:r>
        <w:rPr>
          <w:rFonts w:hint="eastAsia"/>
        </w:rPr>
        <w:t>（2）交付层面，容器和微服务是相辅相成的两个技术，采用微服务的软件架构通常拥有数量众多的服务实例，由于服务的异构性，每个服务需要的环境也各不相同，采用容器可以方便的处理这种复杂性。微服务吸收敏捷开发和De</w:t>
      </w:r>
      <w:r>
        <w:t>vOps的思想</w:t>
      </w:r>
      <w:r>
        <w:rPr>
          <w:rFonts w:hint="eastAsia"/>
        </w:rPr>
        <w:t>，进行持续交付，容器配合部署中心可以实现自动化的部署。</w:t>
      </w:r>
    </w:p>
    <w:p w:rsidR="009217D4" w:rsidRDefault="009217D4" w:rsidP="00A476AB">
      <w:pPr>
        <w:pStyle w:val="aff5"/>
      </w:pPr>
      <w:r>
        <w:rPr>
          <w:rFonts w:hint="eastAsia"/>
        </w:rPr>
        <w:t>（3）运行层面，这一层主要致力于解决服务调用。客户端直接调用数量众多的微服务会增加客户端维护的复杂性，且会暴露内部服务的结构，采用API网关统一处理客户端的请求，聚合服务接口，将请求分发到不同的服务。服务多实例集群部署，也需要采用一定的负载均衡策略和服务发现措施。</w:t>
      </w:r>
    </w:p>
    <w:p w:rsidR="009217D4" w:rsidRDefault="009217D4" w:rsidP="00A476AB">
      <w:pPr>
        <w:pStyle w:val="aff5"/>
      </w:pPr>
      <w:r>
        <w:rPr>
          <w:rFonts w:hint="eastAsia"/>
        </w:rPr>
        <w:t>（4）维护层面，服务在运行期间总会出现故障，保障系统的平稳运行对系统进行监控和保护是非常必要的，服务编排工具可以合理分配服务的资源，并根据流量和并发的大小动态对实例进行扩缩容。监控中心起到服务故障排查、监控服务健康状态的作用，监控指标主要包括日志、健康指标和服务调用链路。</w:t>
      </w:r>
    </w:p>
    <w:p w:rsidR="009217D4" w:rsidRDefault="009217D4" w:rsidP="00A476AB">
      <w:pPr>
        <w:pStyle w:val="4"/>
      </w:pPr>
      <w:r>
        <w:rPr>
          <w:rFonts w:hint="eastAsia"/>
        </w:rPr>
        <w:t>微服务的开发框架</w:t>
      </w:r>
    </w:p>
    <w:p w:rsidR="009217D4" w:rsidRDefault="009217D4" w:rsidP="00A476AB">
      <w:pPr>
        <w:pStyle w:val="aff5"/>
      </w:pPr>
      <w:r w:rsidRPr="006F54E7">
        <w:t>Django REST </w:t>
      </w:r>
      <w:r>
        <w:t>F</w:t>
      </w:r>
      <w:r w:rsidRPr="006F54E7">
        <w:t>ramework</w:t>
      </w:r>
      <w:r>
        <w:rPr>
          <w:rFonts w:hint="eastAsia"/>
        </w:rPr>
        <w:t>是服务器后端开发中被广泛使用的微服务快速开发框架，简称DRF。DRF的组成架构如</w:t>
      </w:r>
      <w:r w:rsidRPr="00D157EA">
        <w:rPr>
          <w:rFonts w:hint="eastAsia"/>
        </w:rPr>
        <w:t>图</w:t>
      </w:r>
      <w:r>
        <w:t>1</w:t>
      </w:r>
      <w:r w:rsidRPr="00D157EA">
        <w:t>-</w:t>
      </w:r>
      <w:r>
        <w:t>16</w:t>
      </w:r>
      <w:r>
        <w:rPr>
          <w:rFonts w:hint="eastAsia"/>
        </w:rPr>
        <w:t>所示，分为基础层、核心层、实现层和用户层。基础层将服务端应用的通用功能封装成函数库，供上层使用，并以过滤器的形式提供可扩展接口；核心层提供微服务运行时的接口抽象；实现层则是对核心层抽象接口的面向对象实现，实现层对象均以中间件形式提供，可以根据业务需要任意组合搭配；用户层主要提供服务管理（conf和admin模块）、访问视图（filter和view模块）、序列化（serializer和model模块）、路由（router模块）等接口，供开发人员使用。</w:t>
      </w:r>
    </w:p>
    <w:p w:rsidR="009217D4" w:rsidRDefault="009217D4" w:rsidP="00A476AB">
      <w:pPr>
        <w:pStyle w:val="aff5"/>
      </w:pPr>
      <w:r>
        <w:object w:dxaOrig="10471" w:dyaOrig="6765">
          <v:shape id="_x0000_i1064" type="#_x0000_t75" style="width:435pt;height:280.5pt" o:ole="">
            <v:imagedata r:id="rId36" o:title=""/>
          </v:shape>
          <o:OLEObject Type="Embed" ProgID="Visio.Drawing.15" ShapeID="_x0000_i1064" DrawAspect="Content" ObjectID="_1628874561" r:id="rId37"/>
        </w:object>
      </w:r>
    </w:p>
    <w:p w:rsidR="009217D4" w:rsidRDefault="009217D4" w:rsidP="00A476AB">
      <w:pPr>
        <w:pStyle w:val="afff2"/>
      </w:pPr>
      <w:bookmarkStart w:id="99" w:name="_Toc18152422"/>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16</w:t>
      </w:r>
      <w:r>
        <w:fldChar w:fldCharType="end"/>
      </w:r>
      <w:r>
        <w:t xml:space="preserve"> DRF</w:t>
      </w:r>
      <w:r>
        <w:rPr>
          <w:rFonts w:hint="eastAsia"/>
        </w:rPr>
        <w:t>组成</w:t>
      </w:r>
      <w:r>
        <w:t>架构图</w:t>
      </w:r>
      <w:bookmarkEnd w:id="99"/>
    </w:p>
    <w:p w:rsidR="009217D4" w:rsidRPr="00850157" w:rsidRDefault="009217D4" w:rsidP="00A476AB">
      <w:pPr>
        <w:pStyle w:val="aff5"/>
        <w:rPr>
          <w:iCs/>
          <w:color w:val="FF0000"/>
        </w:rPr>
      </w:pPr>
      <w:r>
        <w:rPr>
          <w:rFonts w:hint="eastAsia"/>
        </w:rPr>
        <w:t>DRF以Restful风格的API作为微服务的具体实现形式，传输协议采用标准HTTP协议。作为服务器开发框架，DRF将微服务调用过程按照请求响应、URL解析、业务视图、错误处理、结果返回等不同阶段分别设计出相应的中间件接口，其工作流程</w:t>
      </w:r>
      <w:r w:rsidRPr="00D157EA">
        <w:rPr>
          <w:rFonts w:hint="eastAsia"/>
        </w:rPr>
        <w:t>如图</w:t>
      </w:r>
      <w:r>
        <w:t>1</w:t>
      </w:r>
      <w:r w:rsidRPr="00D157EA">
        <w:t>-</w:t>
      </w:r>
      <w:r>
        <w:t>17</w:t>
      </w:r>
      <w:r>
        <w:rPr>
          <w:rFonts w:hint="eastAsia"/>
        </w:rPr>
        <w:t>所示。开发过程中既可以选择DRF的内置中间件模块，也可以全新定制开发不同的中间件，或者以DRF内置模块为基础进行面向对象扩展。</w:t>
      </w:r>
    </w:p>
    <w:p w:rsidR="009217D4" w:rsidRDefault="009217D4" w:rsidP="00B27F64">
      <w:pPr>
        <w:pStyle w:val="aff5"/>
        <w:jc w:val="center"/>
      </w:pPr>
      <w:r>
        <w:object w:dxaOrig="5445" w:dyaOrig="7186">
          <v:shape id="_x0000_i1063" type="#_x0000_t75" style="width:201pt;height:264pt" o:ole="">
            <v:imagedata r:id="rId38" o:title=""/>
          </v:shape>
          <o:OLEObject Type="Embed" ProgID="Visio.Drawing.15" ShapeID="_x0000_i1063" DrawAspect="Content" ObjectID="_1628874562" r:id="rId39"/>
        </w:object>
      </w:r>
    </w:p>
    <w:p w:rsidR="009217D4" w:rsidRPr="00B239DB" w:rsidRDefault="009217D4" w:rsidP="00A476AB">
      <w:pPr>
        <w:pStyle w:val="afff2"/>
        <w:rPr>
          <w:iCs/>
        </w:rPr>
      </w:pPr>
      <w:bookmarkStart w:id="100" w:name="_Toc18152423"/>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17</w:t>
      </w:r>
      <w:r>
        <w:fldChar w:fldCharType="end"/>
      </w:r>
      <w:r>
        <w:t xml:space="preserve"> </w:t>
      </w:r>
      <w:r w:rsidRPr="00B239DB">
        <w:rPr>
          <w:rFonts w:hint="eastAsia"/>
          <w:iCs/>
        </w:rPr>
        <w:t>DRF工作流程</w:t>
      </w:r>
      <w:bookmarkEnd w:id="100"/>
    </w:p>
    <w:p w:rsidR="009217D4" w:rsidRDefault="009217D4" w:rsidP="00A476AB">
      <w:pPr>
        <w:sectPr w:rsidR="009217D4" w:rsidSect="00A476AB">
          <w:pgSz w:w="11907" w:h="16840" w:code="9"/>
          <w:pgMar w:top="1134" w:right="1134" w:bottom="1134" w:left="1361" w:header="851" w:footer="992" w:gutter="0"/>
          <w:cols w:space="425"/>
          <w:docGrid w:type="lines" w:linePitch="312"/>
        </w:sectPr>
      </w:pPr>
    </w:p>
    <w:p w:rsidR="009217D4" w:rsidRPr="002F7724" w:rsidRDefault="009217D4" w:rsidP="00A476AB">
      <w:pPr>
        <w:pStyle w:val="aff5"/>
      </w:pPr>
    </w:p>
    <w:p w:rsidR="009217D4" w:rsidRDefault="009217D4" w:rsidP="00A476AB">
      <w:pPr>
        <w:pStyle w:val="4"/>
      </w:pPr>
      <w:r>
        <w:rPr>
          <w:rFonts w:hint="eastAsia"/>
        </w:rPr>
        <w:t>微服务架构的通信机制</w:t>
      </w:r>
    </w:p>
    <w:p w:rsidR="009217D4" w:rsidRDefault="009217D4" w:rsidP="00A476AB">
      <w:pPr>
        <w:pStyle w:val="aff5"/>
      </w:pPr>
      <w:r>
        <w:rPr>
          <w:rFonts w:hint="eastAsia"/>
        </w:rPr>
        <w:t>微服务通信涉及通信协议和序列化协议两个部分，按照通信方式又可以分为同步通信和异步通信两种方式，同步通信主要有htt</w:t>
      </w:r>
      <w:r>
        <w:t>p</w:t>
      </w:r>
      <w:r>
        <w:rPr>
          <w:rFonts w:hint="eastAsia"/>
        </w:rPr>
        <w:t>和R</w:t>
      </w:r>
      <w:r>
        <w:t>PC</w:t>
      </w:r>
      <w:r>
        <w:rPr>
          <w:rFonts w:hint="eastAsia"/>
        </w:rPr>
        <w:t>，异步通信主要是通过消息中间件，部分RPC框架也支持异步通信方式，与消息中间件的实现方式不同。序列化协议和通信方式通常是无关的，选择序列化协议需要考虑性能和通用性等方面。</w:t>
      </w:r>
    </w:p>
    <w:p w:rsidR="009217D4" w:rsidRDefault="009217D4" w:rsidP="00A476AB">
      <w:pPr>
        <w:pStyle w:val="aff5"/>
      </w:pPr>
      <w:r>
        <w:rPr>
          <w:rFonts w:hint="eastAsia"/>
        </w:rPr>
        <w:t>通信方式的选取需要在性能和语言支持度方面进行考虑，h</w:t>
      </w:r>
      <w:r>
        <w:t>ttp</w:t>
      </w:r>
      <w:r>
        <w:rPr>
          <w:rFonts w:hint="eastAsia"/>
        </w:rPr>
        <w:t>协议是一种语言无关的通信协议，各种开发语言都会支持，htt</w:t>
      </w:r>
      <w:r>
        <w:t>p</w:t>
      </w:r>
      <w:r>
        <w:rPr>
          <w:rFonts w:hint="eastAsia"/>
        </w:rPr>
        <w:t>是面向w</w:t>
      </w:r>
      <w:r>
        <w:t>eb</w:t>
      </w:r>
      <w:r>
        <w:rPr>
          <w:rFonts w:hint="eastAsia"/>
        </w:rPr>
        <w:t>设计的一种通信协议，是一种短连接的通信协议，h</w:t>
      </w:r>
      <w:r>
        <w:t>ttp</w:t>
      </w:r>
      <w:r>
        <w:rPr>
          <w:rFonts w:hint="eastAsia"/>
        </w:rPr>
        <w:t>对于微服务与客户端通信是一种很好的选择，而对于微服务内部之间调用来说，并不需要h</w:t>
      </w:r>
      <w:r>
        <w:t>ttp</w:t>
      </w:r>
      <w:r>
        <w:rPr>
          <w:rFonts w:hint="eastAsia"/>
        </w:rPr>
        <w:t>包含的全部信息，其p</w:t>
      </w:r>
      <w:r>
        <w:t>ayload</w:t>
      </w:r>
      <w:r>
        <w:rPr>
          <w:rFonts w:hint="eastAsia"/>
        </w:rPr>
        <w:t>包过大和短连接的设计方式都阻碍了性能上提升。而R</w:t>
      </w:r>
      <w:r>
        <w:t>PC</w:t>
      </w:r>
      <w:r>
        <w:rPr>
          <w:rFonts w:hint="eastAsia"/>
        </w:rPr>
        <w:t>框架一般是面向服务间的通信方式，不包含无关的信息，服务间可以设计成长链接通信方式，但RPC协议并非公有协议，如果需要支持多语言需要给每种语言开发一个客户端，并且设计出通用的数据结构表述接口，例如g</w:t>
      </w:r>
      <w:r>
        <w:t>rpc</w:t>
      </w:r>
      <w:r>
        <w:rPr>
          <w:rFonts w:hint="eastAsia"/>
        </w:rPr>
        <w:t>正是采用这种设计方式。消息中间件作为异步通信方式，其特点在于可以承载大量的通信请求，服务提供者和服务消费者不直接进行连接，这种通信方式会造成通信响应不及时的缺点，但是对于大规模的服务信息是比较合适的，比如日志传输等。</w:t>
      </w:r>
    </w:p>
    <w:p w:rsidR="009217D4" w:rsidRDefault="009217D4" w:rsidP="00A476AB">
      <w:pPr>
        <w:pStyle w:val="aff5"/>
      </w:pPr>
      <w:r>
        <w:rPr>
          <w:rFonts w:hint="eastAsia"/>
        </w:rPr>
        <w:t>序列化协议分为j</w:t>
      </w:r>
      <w:r>
        <w:t>son</w:t>
      </w:r>
      <w:r>
        <w:rPr>
          <w:rFonts w:hint="eastAsia"/>
        </w:rPr>
        <w:t>、x</w:t>
      </w:r>
      <w:r>
        <w:t>ml</w:t>
      </w:r>
      <w:r>
        <w:rPr>
          <w:rFonts w:hint="eastAsia"/>
        </w:rPr>
        <w:t>这种可读性好，通用性强的文本协议和以p</w:t>
      </w:r>
      <w:r>
        <w:t>rotobuf为代表的</w:t>
      </w:r>
      <w:r w:rsidRPr="00C55F39">
        <w:rPr>
          <w:rFonts w:hint="eastAsia"/>
        </w:rPr>
        <w:t>二进制序列化协议，在面向服务架构就以</w:t>
      </w:r>
      <w:r>
        <w:rPr>
          <w:rFonts w:hint="eastAsia"/>
        </w:rPr>
        <w:t>x</w:t>
      </w:r>
      <w:r>
        <w:t>ml</w:t>
      </w:r>
      <w:r w:rsidRPr="00C55F39">
        <w:rPr>
          <w:rFonts w:hint="eastAsia"/>
        </w:rPr>
        <w:t>和</w:t>
      </w:r>
      <w:r>
        <w:rPr>
          <w:rFonts w:hint="eastAsia"/>
        </w:rPr>
        <w:t>h</w:t>
      </w:r>
      <w:r>
        <w:t>ttp</w:t>
      </w:r>
      <w:r w:rsidRPr="00C55F39">
        <w:rPr>
          <w:rFonts w:hint="eastAsia"/>
        </w:rPr>
        <w:t>的组合作为同行</w:t>
      </w:r>
      <w:r>
        <w:rPr>
          <w:rFonts w:hint="eastAsia"/>
        </w:rPr>
        <w:t>为代表的二进制序列化协议，在面向服务架构就以x</w:t>
      </w:r>
      <w:r>
        <w:t>ml</w:t>
      </w:r>
      <w:r>
        <w:rPr>
          <w:rFonts w:hint="eastAsia"/>
        </w:rPr>
        <w:t>和h</w:t>
      </w:r>
      <w:r>
        <w:t>ttp</w:t>
      </w:r>
      <w:r>
        <w:rPr>
          <w:rFonts w:hint="eastAsia"/>
        </w:rPr>
        <w:t>的组合作为同行方式，而微服务架构下，有米用h</w:t>
      </w:r>
      <w:r>
        <w:t>ttp</w:t>
      </w:r>
      <w:r>
        <w:rPr>
          <w:rFonts w:hint="eastAsia"/>
        </w:rPr>
        <w:t>和j</w:t>
      </w:r>
      <w:r>
        <w:t>son</w:t>
      </w:r>
      <w:r>
        <w:rPr>
          <w:rFonts w:hint="eastAsia"/>
        </w:rPr>
        <w:t>的组合方式，也有采用R</w:t>
      </w:r>
      <w:r>
        <w:t>PC</w:t>
      </w:r>
      <w:r>
        <w:rPr>
          <w:rFonts w:hint="eastAsia"/>
        </w:rPr>
        <w:t>和P</w:t>
      </w:r>
      <w:r>
        <w:t>rotobuf</w:t>
      </w:r>
      <w:r>
        <w:rPr>
          <w:rFonts w:hint="eastAsia"/>
        </w:rPr>
        <w:t>等二进制协议组合的方式。在实际的开发中可能会多种方式并存，我们在开发阶段采用j</w:t>
      </w:r>
      <w:r>
        <w:t>son</w:t>
      </w:r>
      <w:r>
        <w:rPr>
          <w:rFonts w:hint="eastAsia"/>
        </w:rPr>
        <w:t>来进行调试，在实际线上环境我们采用二进制协议提高性能。</w:t>
      </w:r>
    </w:p>
    <w:p w:rsidR="009217D4" w:rsidRDefault="009217D4" w:rsidP="00A476AB">
      <w:pPr>
        <w:pStyle w:val="4"/>
      </w:pPr>
      <w:r>
        <w:rPr>
          <w:rFonts w:hint="eastAsia"/>
        </w:rPr>
        <w:t>微服务架构的分布式网关API设计</w:t>
      </w:r>
    </w:p>
    <w:p w:rsidR="009217D4" w:rsidRDefault="009217D4" w:rsidP="00A476AB">
      <w:pPr>
        <w:pStyle w:val="aff5"/>
      </w:pPr>
      <w:r>
        <w:rPr>
          <w:rFonts w:hint="eastAsia"/>
        </w:rPr>
        <w:t>项目根据</w:t>
      </w:r>
      <w:r w:rsidRPr="002F7724">
        <w:rPr>
          <w:rFonts w:hint="eastAsia"/>
        </w:rPr>
        <w:t>微服务的技术异构性</w:t>
      </w:r>
      <w:r>
        <w:rPr>
          <w:rFonts w:hint="eastAsia"/>
        </w:rPr>
        <w:t>建立出</w:t>
      </w:r>
      <w:r w:rsidRPr="002F7724">
        <w:rPr>
          <w:rFonts w:hint="eastAsia"/>
        </w:rPr>
        <w:t>分布式网关模型，</w:t>
      </w:r>
      <w:r>
        <w:rPr>
          <w:rFonts w:hint="eastAsia"/>
        </w:rPr>
        <w:t>将网关和每个服务绑定，在部署服务的同时也部署一个网关，服务间不在直接进行通信，而是通过网关转发请求，再通过网关将请求返回，所有流量都通过网关。两个服务的通信过程如下</w:t>
      </w:r>
      <w:r>
        <w:t>图所示</w:t>
      </w:r>
      <w:r>
        <w:rPr>
          <w:rFonts w:hint="eastAsia"/>
        </w:rPr>
        <w:t>。</w:t>
      </w:r>
    </w:p>
    <w:p w:rsidR="009217D4" w:rsidRDefault="009217D4" w:rsidP="00A476AB">
      <w:pPr>
        <w:pStyle w:val="afff7"/>
        <w:keepNext/>
      </w:pPr>
      <w:r>
        <w:object w:dxaOrig="7231" w:dyaOrig="2851">
          <v:shape id="_x0000_i1062" type="#_x0000_t75" style="width:361.5pt;height:142.5pt" o:ole="">
            <v:imagedata r:id="rId40" o:title=""/>
          </v:shape>
          <o:OLEObject Type="Embed" ProgID="Visio.Drawing.15" ShapeID="_x0000_i1062" DrawAspect="Content" ObjectID="_1628874563" r:id="rId41"/>
        </w:object>
      </w:r>
    </w:p>
    <w:p w:rsidR="009217D4" w:rsidRDefault="009217D4" w:rsidP="00A476AB">
      <w:pPr>
        <w:pStyle w:val="afff2"/>
      </w:pPr>
      <w:bookmarkStart w:id="101" w:name="_Toc18152424"/>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18</w:t>
      </w:r>
      <w:r>
        <w:fldChar w:fldCharType="end"/>
      </w:r>
      <w:r>
        <w:rPr>
          <w:rFonts w:hint="eastAsia"/>
        </w:rPr>
        <w:t>网关</w:t>
      </w:r>
      <w:r>
        <w:t>通信</w:t>
      </w:r>
      <w:bookmarkEnd w:id="101"/>
    </w:p>
    <w:p w:rsidR="009217D4" w:rsidRDefault="009217D4" w:rsidP="00A476AB">
      <w:pPr>
        <w:pStyle w:val="aff5"/>
      </w:pPr>
      <w:r>
        <w:rPr>
          <w:rFonts w:hint="eastAsia"/>
        </w:rPr>
        <w:t>在这种模型中，当每个服务都和一个网关绑定时，服务都通过网关进行通信，整个微服务架构就会变成一个网格状的拓扑分布式网关具备大部分网关的功能，致力于与解决微服务的异构性问题，使得技术团队可以真正达到随心所欲使用不同技术的目的，并且将服务治理的功能集成到分布式网关上，开发者可以集中精力进行业务的开发，使微服务架构更加接近微服务的设计准则。</w:t>
      </w:r>
    </w:p>
    <w:p w:rsidR="009217D4" w:rsidRDefault="009217D4" w:rsidP="00A476AB">
      <w:pPr>
        <w:pStyle w:val="aff5"/>
      </w:pPr>
      <w:r>
        <w:rPr>
          <w:rFonts w:hint="eastAsia"/>
        </w:rPr>
        <w:t>分布式网关是一个处于网络4</w:t>
      </w:r>
      <w:r>
        <w:t>-7</w:t>
      </w:r>
      <w:r>
        <w:rPr>
          <w:rFonts w:hint="eastAsia"/>
        </w:rPr>
        <w:t>层的网络代理，分布式网关可以和每个服务部署在同一台机器上或是虚拟机上和容器上，网关和服务程序不会互相耦合，属于两个程序，是位于同一台机器上的两个不同的进程。分布式网关具有代理的能力和普通网关类似能够适配各种协议，适配各种协议是支持异构服务的关键。本方案设计的分布式网关在架构上分为路由代理转发层、服务治理层、协议解析层和网络通信层。数据进入时，依次会经过网络通信层、协议解析层、服务治理层和路由转发层，数据发出时顺序大致相反，如图所示：</w:t>
      </w:r>
    </w:p>
    <w:p w:rsidR="009217D4" w:rsidRDefault="009217D4" w:rsidP="00A476AB">
      <w:pPr>
        <w:pStyle w:val="afff7"/>
        <w:keepNext/>
      </w:pPr>
      <w:r>
        <w:object w:dxaOrig="6000" w:dyaOrig="4020">
          <v:shape id="_x0000_i1061" type="#_x0000_t75" style="width:301.5pt;height:201pt" o:ole="">
            <v:imagedata r:id="rId42" o:title=""/>
          </v:shape>
          <o:OLEObject Type="Embed" ProgID="Visio.Drawing.15" ShapeID="_x0000_i1061" DrawAspect="Content" ObjectID="_1628874564" r:id="rId43"/>
        </w:object>
      </w:r>
    </w:p>
    <w:p w:rsidR="009217D4" w:rsidRDefault="009217D4" w:rsidP="00A476AB">
      <w:pPr>
        <w:pStyle w:val="afff2"/>
      </w:pPr>
      <w:bookmarkStart w:id="102" w:name="_Toc18152425"/>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19</w:t>
      </w:r>
      <w:r>
        <w:fldChar w:fldCharType="end"/>
      </w:r>
      <w:r>
        <w:t xml:space="preserve"> </w:t>
      </w:r>
      <w:r>
        <w:rPr>
          <w:rFonts w:hint="eastAsia"/>
        </w:rPr>
        <w:t>分布式</w:t>
      </w:r>
      <w:r>
        <w:t>网关架构</w:t>
      </w:r>
      <w:bookmarkEnd w:id="102"/>
    </w:p>
    <w:p w:rsidR="009217D4" w:rsidRDefault="009217D4" w:rsidP="00A476AB">
      <w:pPr>
        <w:pStyle w:val="aff5"/>
      </w:pPr>
      <w:r>
        <w:rPr>
          <w:rFonts w:hint="eastAsia"/>
        </w:rPr>
        <w:t>（１）网络通信层：提供了网络IO的读写功能，让分布式网关具备和其他服务进行通信的能力，其网络通信的性能是整个分布式网关性能的关键因素。</w:t>
      </w:r>
    </w:p>
    <w:p w:rsidR="009217D4" w:rsidRDefault="009217D4" w:rsidP="00A476AB">
      <w:pPr>
        <w:pStyle w:val="aff5"/>
      </w:pPr>
      <w:r>
        <w:rPr>
          <w:rFonts w:hint="eastAsia"/>
        </w:rPr>
        <w:t>（２）协议解析层：协议解析就是对网络I</w:t>
      </w:r>
      <w:r>
        <w:t>O</w:t>
      </w:r>
      <w:r>
        <w:rPr>
          <w:rFonts w:hint="eastAsia"/>
        </w:rPr>
        <w:t>通信得到的包进行和编解码，将具体的格式与二进制协议进行互相转换。网关和服务的独立性使得，网关需要适配多个协议，并解析成具体服务所需要的协议。</w:t>
      </w:r>
    </w:p>
    <w:p w:rsidR="009217D4" w:rsidRDefault="009217D4" w:rsidP="00A476AB">
      <w:pPr>
        <w:pStyle w:val="aff5"/>
      </w:pPr>
      <w:r>
        <w:rPr>
          <w:rFonts w:hint="eastAsia"/>
        </w:rPr>
        <w:t>（３）服务治理层：依靠一系列的过滤器和拦截器对通过的流量进行服务治理，诸如鉴权、熔断、监控等。</w:t>
      </w:r>
    </w:p>
    <w:p w:rsidR="009217D4" w:rsidRDefault="009217D4" w:rsidP="00A476AB">
      <w:pPr>
        <w:pStyle w:val="aff5"/>
      </w:pPr>
      <w:r>
        <w:rPr>
          <w:rFonts w:hint="eastAsia"/>
        </w:rPr>
        <w:t>（４）路由转发层：微服务采用注册中心来进行服务发现，在分布式网关模式下，可以将服务注册发现移到网关，并在此层进行服务的路由选择和负载均衡等。</w:t>
      </w:r>
    </w:p>
    <w:p w:rsidR="009217D4" w:rsidRDefault="009217D4" w:rsidP="00A476AB">
      <w:pPr>
        <w:pStyle w:val="aff5"/>
      </w:pPr>
      <w:r>
        <w:rPr>
          <w:rFonts w:hint="eastAsia"/>
        </w:rPr>
        <w:t>服务治理层依靠过滤器连来实现服务治理，例如请求限流、权限控制、熔断、服务降级等治理功能，并支持用户扩展。当请求到达时，在前置或后置放置过滤器链，来满足每一种治理的功能，设计结构如图所示。</w:t>
      </w:r>
    </w:p>
    <w:p w:rsidR="009217D4" w:rsidRDefault="009217D4" w:rsidP="00A476AB">
      <w:pPr>
        <w:pStyle w:val="afff7"/>
        <w:keepNext/>
      </w:pPr>
      <w:r>
        <w:object w:dxaOrig="8476" w:dyaOrig="2595">
          <v:shape id="_x0000_i1060" type="#_x0000_t75" style="width:385.5pt;height:117pt" o:ole="">
            <v:imagedata r:id="rId44" o:title=""/>
          </v:shape>
          <o:OLEObject Type="Embed" ProgID="Visio.Drawing.15" ShapeID="_x0000_i1060" DrawAspect="Content" ObjectID="_1628874565" r:id="rId45"/>
        </w:object>
      </w:r>
    </w:p>
    <w:p w:rsidR="009217D4" w:rsidRDefault="009217D4" w:rsidP="00A476AB">
      <w:pPr>
        <w:pStyle w:val="afff2"/>
      </w:pPr>
      <w:bookmarkStart w:id="103" w:name="_Toc18152426"/>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20</w:t>
      </w:r>
      <w:r>
        <w:fldChar w:fldCharType="end"/>
      </w:r>
      <w:r>
        <w:t xml:space="preserve"> </w:t>
      </w:r>
      <w:r>
        <w:rPr>
          <w:rFonts w:hint="eastAsia"/>
        </w:rPr>
        <w:t>治理层</w:t>
      </w:r>
      <w:r>
        <w:t>过滤器</w:t>
      </w:r>
      <w:bookmarkEnd w:id="103"/>
    </w:p>
    <w:p w:rsidR="009217D4" w:rsidRPr="00CE18DA" w:rsidRDefault="009217D4" w:rsidP="00A476AB">
      <w:pPr>
        <w:pStyle w:val="aff5"/>
      </w:pPr>
      <w:r w:rsidRPr="00CE18DA">
        <w:rPr>
          <w:rFonts w:hint="eastAsia"/>
        </w:rPr>
        <w:t>服务治理层主要有三种过滤器，前置过滤器、后置过滤器和错误过滤器。</w:t>
      </w:r>
    </w:p>
    <w:p w:rsidR="009217D4" w:rsidRPr="00CE18DA" w:rsidRDefault="009217D4" w:rsidP="00A476AB">
      <w:pPr>
        <w:pStyle w:val="aff5"/>
      </w:pPr>
      <w:r>
        <w:rPr>
          <w:rFonts w:hint="eastAsia"/>
        </w:rPr>
        <w:t>（1）</w:t>
      </w:r>
      <w:r w:rsidRPr="00CE18DA">
        <w:rPr>
          <w:rFonts w:hint="eastAsia"/>
        </w:rPr>
        <w:t>前置过滤器：在请求转发之前对请求进行处理，处理一些公共业务，例如鉴权、限流等。</w:t>
      </w:r>
    </w:p>
    <w:p w:rsidR="009217D4" w:rsidRPr="00CE18DA" w:rsidRDefault="009217D4" w:rsidP="00A476AB">
      <w:pPr>
        <w:pStyle w:val="aff5"/>
      </w:pPr>
      <w:r>
        <w:rPr>
          <w:rFonts w:hint="eastAsia"/>
        </w:rPr>
        <w:t>（2）</w:t>
      </w:r>
      <w:r w:rsidRPr="00CE18DA">
        <w:rPr>
          <w:rFonts w:hint="eastAsia"/>
        </w:rPr>
        <w:t>后置过滤器：主要多结果做处理，例如请求统计和记录时间等。</w:t>
      </w:r>
    </w:p>
    <w:p w:rsidR="009217D4" w:rsidRPr="00CE18DA" w:rsidRDefault="009217D4" w:rsidP="00A476AB">
      <w:pPr>
        <w:pStyle w:val="aff5"/>
        <w:rPr>
          <w:color w:val="FF0000"/>
        </w:rPr>
      </w:pPr>
      <w:r>
        <w:rPr>
          <w:rFonts w:hint="eastAsia"/>
        </w:rPr>
        <w:t>（3）</w:t>
      </w:r>
      <w:r w:rsidRPr="00CE18DA">
        <w:rPr>
          <w:rFonts w:hint="eastAsia"/>
        </w:rPr>
        <w:t>错误过滤器：用来处理调用异常的情况。</w:t>
      </w:r>
      <w:r w:rsidRPr="00CE18DA">
        <w:rPr>
          <w:rFonts w:hint="eastAsia"/>
          <w:color w:val="FF0000"/>
        </w:rPr>
        <w:t></w:t>
      </w:r>
    </w:p>
    <w:p w:rsidR="009217D4" w:rsidRDefault="009217D4" w:rsidP="00A476AB">
      <w:pPr>
        <w:pStyle w:val="aff5"/>
      </w:pPr>
      <w:r>
        <w:rPr>
          <w:rFonts w:hint="eastAsia"/>
        </w:rPr>
        <w:t>依赖服务网关提供的过滤器接口，可以对每个服务提供一定的服务治理能力以限流为例实现一个单机限流的治理功能，虽然可以在API网关实现限流，但是只能针对请求限流，无法针对每个服务实例进行限流，本方案设计的限流方案基于令牌桶算法，令牌桶的思想如下：</w:t>
      </w:r>
    </w:p>
    <w:p w:rsidR="009217D4" w:rsidRDefault="009217D4" w:rsidP="00A476AB">
      <w:pPr>
        <w:pStyle w:val="aff5"/>
      </w:pPr>
      <w:r>
        <w:rPr>
          <w:rFonts w:hint="eastAsia"/>
        </w:rPr>
        <w:t>（1）有一个容量大小为b的令牌桶，用户请求到达时向桶中放入令牌。</w:t>
      </w:r>
    </w:p>
    <w:p w:rsidR="009217D4" w:rsidRDefault="009217D4" w:rsidP="00A476AB">
      <w:pPr>
        <w:pStyle w:val="aff5"/>
      </w:pPr>
      <w:r>
        <w:rPr>
          <w:rFonts w:hint="eastAsia"/>
        </w:rPr>
        <w:t>（2）当有n（n</w:t>
      </w:r>
      <w:r w:rsidRPr="00CE18DA">
        <w:rPr>
          <w:rFonts w:hint="eastAsia"/>
        </w:rPr>
        <w:t>＜</w:t>
      </w:r>
      <w:r>
        <w:rPr>
          <w:rFonts w:hint="eastAsia"/>
        </w:rPr>
        <w:t>b）个请求到达，则从桶中删除n个令牌。</w:t>
      </w:r>
    </w:p>
    <w:p w:rsidR="009217D4" w:rsidRDefault="009217D4" w:rsidP="00A476AB">
      <w:pPr>
        <w:pStyle w:val="aff5"/>
      </w:pPr>
      <w:r>
        <w:rPr>
          <w:rFonts w:hint="eastAsia"/>
        </w:rPr>
        <w:t>（3）如果请求速率过快，请求到达时，桶里令牌数为n时，则将请求进行丢弃。</w:t>
      </w:r>
    </w:p>
    <w:p w:rsidR="009217D4" w:rsidRDefault="009217D4" w:rsidP="00A476AB">
      <w:pPr>
        <w:pStyle w:val="4"/>
      </w:pPr>
      <w:r>
        <w:rPr>
          <w:rFonts w:hint="eastAsia"/>
        </w:rPr>
        <w:t>微服务架构的分布式事务方案</w:t>
      </w:r>
    </w:p>
    <w:p w:rsidR="009217D4" w:rsidRDefault="009217D4" w:rsidP="00A476AB">
      <w:pPr>
        <w:pStyle w:val="aff5"/>
      </w:pPr>
      <w:r>
        <w:rPr>
          <w:rFonts w:hint="eastAsia"/>
        </w:rPr>
        <w:t>微服务环境下每个服务有独立的数据库，不同的业务场景可以采用不同的数据存储机制，这种异构性的数据存储设计造成了微服务环境下独特的事务场景。微服务环境下事务不再是以数据库为核心，而是以每个业务为核心，事务的发生产生在不同服务上，传统的分布式解决方案在微服务的部分场景下会变的不适合。</w:t>
      </w:r>
    </w:p>
    <w:p w:rsidR="009217D4" w:rsidRDefault="009217D4" w:rsidP="00A476AB">
      <w:pPr>
        <w:pStyle w:val="aff5"/>
      </w:pPr>
      <w:r>
        <w:rPr>
          <w:rFonts w:hint="eastAsia"/>
        </w:rPr>
        <w:t>本方案设计一种适用于微服务环境下的分布式事务解决方法。针对关系型数据库的事务，我们提出两阶段提交的方案，两阶段提交协议主要保证的是事务的原子性。两阶段提交的过程如图所示：</w:t>
      </w:r>
    </w:p>
    <w:p w:rsidR="009217D4" w:rsidRDefault="009217D4" w:rsidP="00A476AB">
      <w:pPr>
        <w:pStyle w:val="afff7"/>
        <w:keepNext/>
      </w:pPr>
      <w:r>
        <w:object w:dxaOrig="9975" w:dyaOrig="5791">
          <v:shape id="_x0000_i1059" type="#_x0000_t75" style="width:435pt;height:252pt" o:ole="">
            <v:imagedata r:id="rId46" o:title=""/>
          </v:shape>
          <o:OLEObject Type="Embed" ProgID="Visio.Drawing.15" ShapeID="_x0000_i1059" DrawAspect="Content" ObjectID="_1628874566" r:id="rId47"/>
        </w:object>
      </w:r>
    </w:p>
    <w:p w:rsidR="009217D4" w:rsidRDefault="009217D4" w:rsidP="00A476AB">
      <w:pPr>
        <w:pStyle w:val="afff2"/>
      </w:pPr>
      <w:bookmarkStart w:id="104" w:name="_Toc18152427"/>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21</w:t>
      </w:r>
      <w:r>
        <w:fldChar w:fldCharType="end"/>
      </w:r>
      <w:r>
        <w:t xml:space="preserve"> </w:t>
      </w:r>
      <w:r w:rsidRPr="00831284">
        <w:rPr>
          <w:rFonts w:hint="eastAsia"/>
        </w:rPr>
        <w:t>两阶段提交时序图</w:t>
      </w:r>
      <w:bookmarkEnd w:id="104"/>
    </w:p>
    <w:p w:rsidR="009217D4" w:rsidRDefault="009217D4" w:rsidP="00A476AB">
      <w:pPr>
        <w:pStyle w:val="aff5"/>
      </w:pPr>
      <w:r>
        <w:rPr>
          <w:rFonts w:hint="eastAsia"/>
        </w:rPr>
        <w:t>我们设计一个基于消息中间件的分布式事务处理机制，核心系统是一个可靠消息服务，称为RMS，R</w:t>
      </w:r>
      <w:r>
        <w:t>MS</w:t>
      </w:r>
      <w:r>
        <w:rPr>
          <w:rFonts w:hint="eastAsia"/>
        </w:rPr>
        <w:t>全程参与整个事务的每个流程，</w:t>
      </w:r>
      <w:r w:rsidRPr="00831284">
        <w:rPr>
          <w:rFonts w:hint="eastAsia"/>
        </w:rPr>
        <w:t>负责</w:t>
      </w:r>
      <w:r>
        <w:rPr>
          <w:rFonts w:hint="eastAsia"/>
        </w:rPr>
        <w:t>处理异常和持久化事务消息。整个分布式事务的架构如图所示，每个服务和RMS进行通信，R</w:t>
      </w:r>
      <w:r>
        <w:t>MS</w:t>
      </w:r>
      <w:r>
        <w:rPr>
          <w:rFonts w:hint="eastAsia"/>
        </w:rPr>
        <w:t>负责处理事务流程和可能的异常。为简化流程，本方案抽象出一个简单的模型，包含事务发起者、事务参与者、消息队列、RMS和其对应的数据库。</w:t>
      </w:r>
    </w:p>
    <w:p w:rsidR="009217D4" w:rsidRDefault="009217D4" w:rsidP="00A476AB">
      <w:pPr>
        <w:pStyle w:val="afff7"/>
        <w:keepNext/>
      </w:pPr>
      <w:r>
        <w:object w:dxaOrig="8160" w:dyaOrig="5715">
          <v:shape id="_x0000_i1058" type="#_x0000_t75" style="width:327pt;height:229.5pt" o:ole="">
            <v:imagedata r:id="rId48" o:title=""/>
          </v:shape>
          <o:OLEObject Type="Embed" ProgID="Visio.Drawing.15" ShapeID="_x0000_i1058" DrawAspect="Content" ObjectID="_1628874567" r:id="rId49"/>
        </w:object>
      </w:r>
    </w:p>
    <w:p w:rsidR="009217D4" w:rsidRDefault="009217D4" w:rsidP="00A476AB">
      <w:pPr>
        <w:pStyle w:val="afff2"/>
      </w:pPr>
      <w:bookmarkStart w:id="105" w:name="_Toc18152428"/>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22</w:t>
      </w:r>
      <w:r>
        <w:fldChar w:fldCharType="end"/>
      </w:r>
      <w:r>
        <w:t xml:space="preserve"> </w:t>
      </w:r>
      <w:r>
        <w:rPr>
          <w:rFonts w:hint="eastAsia"/>
        </w:rPr>
        <w:t>可</w:t>
      </w:r>
      <w:r>
        <w:t>靠消息服务事务模型</w:t>
      </w:r>
      <w:bookmarkEnd w:id="105"/>
    </w:p>
    <w:p w:rsidR="009217D4" w:rsidRDefault="009217D4" w:rsidP="00A476AB">
      <w:pPr>
        <w:pStyle w:val="aff5"/>
      </w:pPr>
      <w:r>
        <w:rPr>
          <w:rFonts w:hint="eastAsia"/>
        </w:rPr>
        <w:t>本设计方案分为两阶段，第一阶段在生产者和R</w:t>
      </w:r>
      <w:r>
        <w:t>MS</w:t>
      </w:r>
      <w:r>
        <w:rPr>
          <w:rFonts w:hint="eastAsia"/>
        </w:rPr>
        <w:t>之间进行，保证生产者的业务执行和消息发送的原子性；第二阶段在RMS和消费者之间进行，保证消息准确送达消费者，并对消费者的处理结果作出反馈，流程如图所示。</w:t>
      </w:r>
    </w:p>
    <w:p w:rsidR="009217D4" w:rsidRDefault="009217D4" w:rsidP="00A476AB">
      <w:pPr>
        <w:pStyle w:val="afff7"/>
        <w:keepNext/>
      </w:pPr>
      <w:r>
        <w:object w:dxaOrig="8281" w:dyaOrig="3885">
          <v:shape id="_x0000_i1057" type="#_x0000_t75" style="width:414pt;height:193.5pt" o:ole="">
            <v:imagedata r:id="rId50" o:title=""/>
          </v:shape>
          <o:OLEObject Type="Embed" ProgID="Visio.Drawing.15" ShapeID="_x0000_i1057" DrawAspect="Content" ObjectID="_1628874568" r:id="rId51"/>
        </w:object>
      </w:r>
    </w:p>
    <w:p w:rsidR="009217D4" w:rsidRDefault="009217D4" w:rsidP="00A476AB">
      <w:pPr>
        <w:pStyle w:val="afff2"/>
      </w:pPr>
      <w:bookmarkStart w:id="106" w:name="_Toc18152429"/>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23</w:t>
      </w:r>
      <w:r>
        <w:fldChar w:fldCharType="end"/>
      </w:r>
      <w:r>
        <w:t xml:space="preserve"> </w:t>
      </w:r>
      <w:r>
        <w:rPr>
          <w:rFonts w:hint="eastAsia"/>
        </w:rPr>
        <w:t>事务</w:t>
      </w:r>
      <w:r>
        <w:t>流程图</w:t>
      </w:r>
      <w:bookmarkEnd w:id="106"/>
    </w:p>
    <w:p w:rsidR="009217D4" w:rsidRDefault="009217D4" w:rsidP="00A476AB">
      <w:pPr>
        <w:pStyle w:val="aff5"/>
      </w:pPr>
      <w:r>
        <w:rPr>
          <w:rFonts w:hint="eastAsia"/>
        </w:rPr>
        <w:t>第一阶段，在事务开始之前，所有的参与者节点会通过心跳与R</w:t>
      </w:r>
      <w:r>
        <w:t>MS</w:t>
      </w:r>
      <w:r>
        <w:rPr>
          <w:rFonts w:hint="eastAsia"/>
        </w:rPr>
        <w:t>保持连接，事务发起者在发起事务时，将事务消息发送到R</w:t>
      </w:r>
      <w:r>
        <w:t>MS</w:t>
      </w:r>
      <w:r>
        <w:rPr>
          <w:rFonts w:hint="eastAsia"/>
        </w:rPr>
        <w:t>，由于R</w:t>
      </w:r>
      <w:r>
        <w:t>MS</w:t>
      </w:r>
      <w:r>
        <w:rPr>
          <w:rFonts w:hint="eastAsia"/>
        </w:rPr>
        <w:t>始终与参与者节点保持连接，可以随时感知各个节点的状态，如果发现参与者节点状态异常则取消本次事务，则通知事务发起者进行事务回滚，并产生一条异常日志通知运维或开发人员。事务执行对于资源有两种副作用，增加资源或者减少资源。为了提高事务成功率，在事务开始之前，如果事务过程中存在减少资源的情况，程序会做一次资源检测，如果库存不够则返回给用户提示信息。生产者将事务消息发送到R</w:t>
      </w:r>
      <w:r>
        <w:t>MS</w:t>
      </w:r>
      <w:r>
        <w:rPr>
          <w:rFonts w:hint="eastAsia"/>
        </w:rPr>
        <w:t>，同时执行生产方的业务操作为了保证整个流程的消息服务可靠性，在这一步进行消息的持久化操作。一旦消息持久化成功，则返回给生产者成功标志，如果返回失败则需要生产者进行回滚操作。</w:t>
      </w:r>
    </w:p>
    <w:p w:rsidR="009217D4" w:rsidRDefault="009217D4" w:rsidP="00A476AB">
      <w:pPr>
        <w:pStyle w:val="aff5"/>
      </w:pPr>
      <w:r>
        <w:rPr>
          <w:rFonts w:hint="eastAsia"/>
        </w:rPr>
        <w:t>R</w:t>
      </w:r>
      <w:r>
        <w:t>MS</w:t>
      </w:r>
      <w:r>
        <w:rPr>
          <w:rFonts w:hint="eastAsia"/>
        </w:rPr>
        <w:t>持久化操作可以采用r</w:t>
      </w:r>
      <w:r>
        <w:t>edis</w:t>
      </w:r>
      <w:r>
        <w:rPr>
          <w:rFonts w:hint="eastAsia"/>
        </w:rPr>
        <w:t>等性能更高的数据库。消息的成功存储并不立刻发送给消息队列，而是等待生产者的本地事务处理结果。生产者在执行操作之后发送执行结果给R</w:t>
      </w:r>
      <w:r>
        <w:t>MS</w:t>
      </w:r>
      <w:r>
        <w:rPr>
          <w:rFonts w:hint="eastAsia"/>
        </w:rPr>
        <w:t>，R</w:t>
      </w:r>
      <w:r>
        <w:t>MS</w:t>
      </w:r>
      <w:r>
        <w:rPr>
          <w:rFonts w:hint="eastAsia"/>
        </w:rPr>
        <w:t>根据结果决定是否发送消息，从而保证第一阶段的原子性。在发出消息之后，R</w:t>
      </w:r>
      <w:r>
        <w:t>MS</w:t>
      </w:r>
      <w:r>
        <w:rPr>
          <w:rFonts w:hint="eastAsia"/>
        </w:rPr>
        <w:t>维护消息队列的a</w:t>
      </w:r>
      <w:r>
        <w:t>ck</w:t>
      </w:r>
      <w:r>
        <w:rPr>
          <w:rFonts w:hint="eastAsia"/>
        </w:rPr>
        <w:t>回调，监听消息是否被送达消息队列，如果出现异常未送达到消息队列，则根据持久化的消息进行重发。</w:t>
      </w:r>
    </w:p>
    <w:p w:rsidR="009217D4" w:rsidRDefault="009217D4" w:rsidP="00A476AB">
      <w:pPr>
        <w:pStyle w:val="aff5"/>
      </w:pPr>
      <w:r>
        <w:rPr>
          <w:rFonts w:hint="eastAsia"/>
        </w:rPr>
        <w:t>第二阶段，消息队列将事务消息发送给消费者，消费者如果收到了消息则根据消息内容进行业务操作，在业务完成之后进行反馈，将操作结果反馈给R</w:t>
      </w:r>
      <w:r>
        <w:t>MS</w:t>
      </w:r>
      <w:r>
        <w:rPr>
          <w:rFonts w:hint="eastAsia"/>
        </w:rPr>
        <w:t>。</w:t>
      </w:r>
    </w:p>
    <w:p w:rsidR="009217D4" w:rsidRDefault="009217D4" w:rsidP="00A476AB">
      <w:pPr>
        <w:pStyle w:val="aff5"/>
      </w:pPr>
      <w:r>
        <w:rPr>
          <w:rFonts w:hint="eastAsia"/>
        </w:rPr>
        <w:t>如果业务操作成功，则整个事务结束，R</w:t>
      </w:r>
      <w:r>
        <w:t>MS</w:t>
      </w:r>
      <w:r>
        <w:rPr>
          <w:rFonts w:hint="eastAsia"/>
        </w:rPr>
        <w:t>删除持久化的消息。如果消费者反馈了异常，R</w:t>
      </w:r>
      <w:r>
        <w:t>MS</w:t>
      </w:r>
      <w:r>
        <w:rPr>
          <w:rFonts w:hint="eastAsia"/>
        </w:rPr>
        <w:t>会采取重试的策略，将持久化的本次事务的消息进行重发，考虑到重发依然可能失败，设置最大重发次数，当达到最大重发次数依然返回失败结果，则需要将此次事务进入死亡队列，并发送通知，根据日志进行事务回滚。</w:t>
      </w:r>
    </w:p>
    <w:p w:rsidR="009217D4" w:rsidRDefault="009217D4" w:rsidP="00A476AB">
      <w:pPr>
        <w:pStyle w:val="aff5"/>
      </w:pPr>
      <w:r>
        <w:rPr>
          <w:rFonts w:hint="eastAsia"/>
        </w:rPr>
        <w:t>R</w:t>
      </w:r>
      <w:r>
        <w:t>MS</w:t>
      </w:r>
      <w:r>
        <w:rPr>
          <w:rFonts w:hint="eastAsia"/>
        </w:rPr>
        <w:t>监听每一个发出去的事务消息，设置临界时间，超过临界时间收不到消费者的反馈则需要进行网络检测。如果是消息队列或者网络的异常，在异常解决之后需要进行消息的重发，否则可能是消息丢失，需要立即重发。</w:t>
      </w:r>
    </w:p>
    <w:p w:rsidR="009217D4" w:rsidRDefault="009217D4" w:rsidP="00A476AB">
      <w:pPr>
        <w:pStyle w:val="aff5"/>
      </w:pPr>
      <w:r>
        <w:rPr>
          <w:rFonts w:hint="eastAsia"/>
        </w:rPr>
        <w:t>另外消息丢失和重复发送问题也会出现，必须要保证消费方业务执行的幂等性。本系统的幂等性设计方案是，在业务方增加一张事务消息表，记录所有己完成的事务消息。对于每个事务需要生成一个唯一I</w:t>
      </w:r>
      <w:r>
        <w:t>D</w:t>
      </w:r>
      <w:r>
        <w:rPr>
          <w:rFonts w:hint="eastAsia"/>
        </w:rPr>
        <w:t>，消费方在执行业务的时候根据消息I</w:t>
      </w:r>
      <w:r>
        <w:t>D</w:t>
      </w:r>
      <w:r>
        <w:rPr>
          <w:rFonts w:hint="eastAsia"/>
        </w:rPr>
        <w:t>来检测本地事务表是否有此消息。如果已存在，则不能再执行本次事务。</w:t>
      </w:r>
    </w:p>
    <w:p w:rsidR="009217D4" w:rsidRDefault="009217D4" w:rsidP="00A476AB">
      <w:pPr>
        <w:pStyle w:val="aff5"/>
      </w:pPr>
      <w:r w:rsidRPr="00F51BF9">
        <w:rPr>
          <w:rFonts w:hint="eastAsia"/>
        </w:rPr>
        <w:t>整个事务执行过程伪代码如</w:t>
      </w:r>
      <w:r>
        <w:rPr>
          <w:rFonts w:hint="eastAsia"/>
        </w:rPr>
        <w:t>下</w:t>
      </w:r>
      <w:r w:rsidRPr="00F51BF9">
        <w:rPr>
          <w:rFonts w:hint="eastAsia"/>
        </w:rPr>
        <w:t>表所示：</w:t>
      </w:r>
    </w:p>
    <w:tbl>
      <w:tblPr>
        <w:tblStyle w:val="aff6"/>
        <w:tblW w:w="0" w:type="auto"/>
        <w:tblLook w:val="04A0" w:firstRow="1" w:lastRow="0" w:firstColumn="1" w:lastColumn="0" w:noHBand="0" w:noVBand="1"/>
      </w:tblPr>
      <w:tblGrid>
        <w:gridCol w:w="9232"/>
      </w:tblGrid>
      <w:tr w:rsidR="009217D4" w:rsidTr="00A476AB">
        <w:tc>
          <w:tcPr>
            <w:tcW w:w="9402" w:type="dxa"/>
          </w:tcPr>
          <w:p w:rsidR="009217D4" w:rsidRPr="00930CD9" w:rsidRDefault="009217D4" w:rsidP="00A476AB">
            <w:pPr>
              <w:pStyle w:val="L"/>
              <w:ind w:firstLineChars="0" w:firstLine="0"/>
              <w:rPr>
                <w:i/>
                <w:sz w:val="21"/>
                <w:szCs w:val="21"/>
              </w:rPr>
            </w:pPr>
            <w:r w:rsidRPr="00930CD9">
              <w:rPr>
                <w:i/>
                <w:sz w:val="21"/>
                <w:szCs w:val="21"/>
              </w:rPr>
              <w:t>S</w:t>
            </w:r>
            <w:r w:rsidRPr="00930CD9">
              <w:rPr>
                <w:rFonts w:hint="eastAsia"/>
                <w:i/>
                <w:sz w:val="21"/>
                <w:szCs w:val="21"/>
              </w:rPr>
              <w:t xml:space="preserve">tep </w:t>
            </w:r>
            <w:r w:rsidRPr="00930CD9">
              <w:rPr>
                <w:i/>
                <w:sz w:val="21"/>
                <w:szCs w:val="21"/>
              </w:rPr>
              <w:t>1:</w:t>
            </w:r>
            <w:r w:rsidRPr="00930CD9">
              <w:rPr>
                <w:rFonts w:hint="eastAsia"/>
                <w:i/>
                <w:sz w:val="21"/>
                <w:szCs w:val="21"/>
              </w:rPr>
              <w:t>检测</w:t>
            </w:r>
            <w:r w:rsidRPr="00930CD9">
              <w:rPr>
                <w:i/>
                <w:sz w:val="21"/>
                <w:szCs w:val="21"/>
              </w:rPr>
              <w:t>事务节点状态</w:t>
            </w:r>
          </w:p>
          <w:p w:rsidR="009217D4" w:rsidRDefault="009217D4" w:rsidP="00A476AB">
            <w:pPr>
              <w:pStyle w:val="L"/>
              <w:ind w:firstLineChars="0" w:firstLine="0"/>
              <w:rPr>
                <w:i/>
                <w:sz w:val="21"/>
                <w:szCs w:val="21"/>
              </w:rPr>
            </w:pPr>
            <w:r w:rsidRPr="00930CD9">
              <w:rPr>
                <w:i/>
                <w:sz w:val="21"/>
                <w:szCs w:val="21"/>
              </w:rPr>
              <w:t>I</w:t>
            </w:r>
            <w:r w:rsidRPr="00930CD9">
              <w:rPr>
                <w:rFonts w:hint="eastAsia"/>
                <w:i/>
                <w:sz w:val="21"/>
                <w:szCs w:val="21"/>
              </w:rPr>
              <w:t>f</w:t>
            </w:r>
            <w:r w:rsidRPr="00930CD9">
              <w:rPr>
                <w:rFonts w:hint="eastAsia"/>
                <w:i/>
                <w:sz w:val="21"/>
                <w:szCs w:val="21"/>
              </w:rPr>
              <w:t>存在</w:t>
            </w:r>
            <w:r w:rsidRPr="00930CD9">
              <w:rPr>
                <w:i/>
                <w:sz w:val="21"/>
                <w:szCs w:val="21"/>
              </w:rPr>
              <w:t>节点故障</w:t>
            </w:r>
            <w:r w:rsidRPr="00930CD9">
              <w:rPr>
                <w:rFonts w:hint="eastAsia"/>
                <w:i/>
                <w:sz w:val="21"/>
                <w:szCs w:val="21"/>
              </w:rPr>
              <w:t>then retry</w:t>
            </w:r>
          </w:p>
          <w:p w:rsidR="009217D4" w:rsidRPr="00930CD9" w:rsidRDefault="009217D4" w:rsidP="00A476AB">
            <w:pPr>
              <w:pStyle w:val="L"/>
              <w:ind w:firstLineChars="0" w:firstLine="0"/>
              <w:rPr>
                <w:i/>
                <w:sz w:val="21"/>
                <w:szCs w:val="21"/>
              </w:rPr>
            </w:pPr>
            <w:r>
              <w:rPr>
                <w:rFonts w:hint="eastAsia"/>
                <w:i/>
                <w:sz w:val="21"/>
                <w:szCs w:val="21"/>
              </w:rPr>
              <w:t xml:space="preserve">    </w:t>
            </w:r>
            <w:r>
              <w:rPr>
                <w:i/>
                <w:sz w:val="21"/>
                <w:szCs w:val="21"/>
              </w:rPr>
              <w:t xml:space="preserve">If </w:t>
            </w:r>
            <w:r>
              <w:rPr>
                <w:rFonts w:hint="eastAsia"/>
                <w:i/>
                <w:sz w:val="21"/>
                <w:szCs w:val="21"/>
              </w:rPr>
              <w:t>节点</w:t>
            </w:r>
            <w:r>
              <w:rPr>
                <w:i/>
                <w:sz w:val="21"/>
                <w:szCs w:val="21"/>
              </w:rPr>
              <w:t>仍然</w:t>
            </w:r>
            <w:r>
              <w:rPr>
                <w:rFonts w:hint="eastAsia"/>
                <w:i/>
                <w:sz w:val="21"/>
                <w:szCs w:val="21"/>
              </w:rPr>
              <w:t>故障</w:t>
            </w:r>
            <w:r>
              <w:rPr>
                <w:rFonts w:hint="eastAsia"/>
                <w:i/>
                <w:sz w:val="21"/>
                <w:szCs w:val="21"/>
              </w:rPr>
              <w:t>Then</w:t>
            </w:r>
          </w:p>
          <w:p w:rsidR="009217D4" w:rsidRPr="00930CD9" w:rsidRDefault="009217D4" w:rsidP="00A476AB">
            <w:pPr>
              <w:pStyle w:val="L"/>
              <w:ind w:firstLineChars="400" w:firstLine="840"/>
              <w:rPr>
                <w:i/>
                <w:sz w:val="21"/>
                <w:szCs w:val="21"/>
              </w:rPr>
            </w:pPr>
            <w:r w:rsidRPr="00930CD9">
              <w:rPr>
                <w:rFonts w:hint="eastAsia"/>
                <w:i/>
                <w:sz w:val="21"/>
                <w:szCs w:val="21"/>
              </w:rPr>
              <w:t>取消</w:t>
            </w:r>
            <w:r w:rsidRPr="00930CD9">
              <w:rPr>
                <w:i/>
                <w:sz w:val="21"/>
                <w:szCs w:val="21"/>
              </w:rPr>
              <w:t>事务；记录日志</w:t>
            </w:r>
          </w:p>
          <w:p w:rsidR="009217D4" w:rsidRPr="00930CD9" w:rsidRDefault="009217D4" w:rsidP="00A476AB">
            <w:pPr>
              <w:pStyle w:val="L"/>
              <w:rPr>
                <w:i/>
                <w:sz w:val="21"/>
                <w:szCs w:val="21"/>
              </w:rPr>
            </w:pPr>
            <w:r w:rsidRPr="00930CD9">
              <w:rPr>
                <w:i/>
                <w:sz w:val="21"/>
                <w:szCs w:val="21"/>
              </w:rPr>
              <w:t>E</w:t>
            </w:r>
            <w:r w:rsidRPr="00930CD9">
              <w:rPr>
                <w:rFonts w:hint="eastAsia"/>
                <w:i/>
                <w:sz w:val="21"/>
                <w:szCs w:val="21"/>
              </w:rPr>
              <w:t xml:space="preserve">lse </w:t>
            </w:r>
            <w:r w:rsidRPr="00930CD9">
              <w:rPr>
                <w:rFonts w:hint="eastAsia"/>
                <w:i/>
                <w:sz w:val="21"/>
                <w:szCs w:val="21"/>
              </w:rPr>
              <w:t>继续</w:t>
            </w:r>
          </w:p>
          <w:p w:rsidR="009217D4" w:rsidRPr="00930CD9" w:rsidRDefault="009217D4" w:rsidP="00A476AB">
            <w:pPr>
              <w:pStyle w:val="L"/>
              <w:rPr>
                <w:i/>
                <w:sz w:val="21"/>
                <w:szCs w:val="21"/>
              </w:rPr>
            </w:pPr>
            <w:r w:rsidRPr="00930CD9">
              <w:rPr>
                <w:i/>
                <w:sz w:val="21"/>
                <w:szCs w:val="21"/>
              </w:rPr>
              <w:t>E</w:t>
            </w:r>
            <w:r w:rsidRPr="00930CD9">
              <w:rPr>
                <w:rFonts w:hint="eastAsia"/>
                <w:i/>
                <w:sz w:val="21"/>
                <w:szCs w:val="21"/>
              </w:rPr>
              <w:t xml:space="preserve">nd </w:t>
            </w:r>
            <w:r w:rsidRPr="00930CD9">
              <w:rPr>
                <w:i/>
                <w:sz w:val="21"/>
                <w:szCs w:val="21"/>
              </w:rPr>
              <w:t>if</w:t>
            </w:r>
          </w:p>
          <w:p w:rsidR="009217D4" w:rsidRPr="00930CD9" w:rsidRDefault="009217D4" w:rsidP="00A476AB">
            <w:pPr>
              <w:pStyle w:val="L"/>
              <w:ind w:firstLineChars="0" w:firstLine="0"/>
              <w:rPr>
                <w:i/>
                <w:sz w:val="21"/>
                <w:szCs w:val="21"/>
              </w:rPr>
            </w:pPr>
            <w:r w:rsidRPr="00930CD9">
              <w:rPr>
                <w:i/>
                <w:sz w:val="21"/>
                <w:szCs w:val="21"/>
              </w:rPr>
              <w:t>End if</w:t>
            </w:r>
          </w:p>
          <w:p w:rsidR="009217D4" w:rsidRPr="00930CD9" w:rsidRDefault="009217D4" w:rsidP="00A476AB">
            <w:pPr>
              <w:pStyle w:val="L"/>
              <w:ind w:firstLineChars="0" w:firstLine="0"/>
              <w:rPr>
                <w:i/>
                <w:sz w:val="21"/>
                <w:szCs w:val="21"/>
              </w:rPr>
            </w:pPr>
            <w:r w:rsidRPr="00930CD9">
              <w:rPr>
                <w:i/>
                <w:sz w:val="21"/>
                <w:szCs w:val="21"/>
              </w:rPr>
              <w:t>Step 2:</w:t>
            </w:r>
            <w:r w:rsidRPr="00930CD9">
              <w:rPr>
                <w:rFonts w:hint="eastAsia"/>
                <w:i/>
                <w:sz w:val="21"/>
                <w:szCs w:val="21"/>
              </w:rPr>
              <w:t>发送</w:t>
            </w:r>
            <w:r w:rsidRPr="00930CD9">
              <w:rPr>
                <w:i/>
                <w:sz w:val="21"/>
                <w:szCs w:val="21"/>
              </w:rPr>
              <w:t>事务消息到</w:t>
            </w:r>
            <w:r w:rsidRPr="00930CD9">
              <w:rPr>
                <w:rFonts w:hint="eastAsia"/>
                <w:i/>
                <w:sz w:val="21"/>
                <w:szCs w:val="21"/>
              </w:rPr>
              <w:t>RMS</w:t>
            </w:r>
          </w:p>
          <w:p w:rsidR="009217D4" w:rsidRPr="00930CD9" w:rsidRDefault="009217D4" w:rsidP="00A476AB">
            <w:pPr>
              <w:pStyle w:val="L"/>
              <w:ind w:firstLineChars="0" w:firstLine="0"/>
              <w:rPr>
                <w:i/>
                <w:sz w:val="21"/>
                <w:szCs w:val="21"/>
              </w:rPr>
            </w:pPr>
            <w:r w:rsidRPr="00930CD9">
              <w:rPr>
                <w:rFonts w:hint="eastAsia"/>
                <w:i/>
                <w:sz w:val="21"/>
                <w:szCs w:val="21"/>
              </w:rPr>
              <w:t>生成</w:t>
            </w:r>
            <w:r w:rsidRPr="00930CD9">
              <w:rPr>
                <w:i/>
                <w:sz w:val="21"/>
                <w:szCs w:val="21"/>
              </w:rPr>
              <w:t>事务</w:t>
            </w:r>
            <w:r w:rsidRPr="00930CD9">
              <w:rPr>
                <w:rFonts w:hint="eastAsia"/>
                <w:i/>
                <w:sz w:val="21"/>
                <w:szCs w:val="21"/>
              </w:rPr>
              <w:t>message</w:t>
            </w:r>
            <w:r w:rsidRPr="00930CD9">
              <w:rPr>
                <w:rFonts w:hint="eastAsia"/>
                <w:i/>
                <w:sz w:val="21"/>
                <w:szCs w:val="21"/>
              </w:rPr>
              <w:t>；</w:t>
            </w:r>
            <w:r w:rsidRPr="00930CD9">
              <w:rPr>
                <w:i/>
                <w:sz w:val="21"/>
                <w:szCs w:val="21"/>
              </w:rPr>
              <w:t>发送</w:t>
            </w:r>
            <w:r w:rsidRPr="00930CD9">
              <w:rPr>
                <w:rFonts w:hint="eastAsia"/>
                <w:i/>
                <w:sz w:val="21"/>
                <w:szCs w:val="21"/>
              </w:rPr>
              <w:t>message</w:t>
            </w:r>
            <w:r w:rsidRPr="00930CD9">
              <w:rPr>
                <w:rFonts w:hint="eastAsia"/>
                <w:i/>
                <w:sz w:val="21"/>
                <w:szCs w:val="21"/>
              </w:rPr>
              <w:t>到</w:t>
            </w:r>
            <w:r w:rsidRPr="00930CD9">
              <w:rPr>
                <w:rFonts w:hint="eastAsia"/>
                <w:i/>
                <w:sz w:val="21"/>
                <w:szCs w:val="21"/>
              </w:rPr>
              <w:t>RMS</w:t>
            </w:r>
          </w:p>
          <w:p w:rsidR="009217D4" w:rsidRPr="00930CD9" w:rsidRDefault="009217D4" w:rsidP="00A476AB">
            <w:pPr>
              <w:pStyle w:val="L"/>
              <w:ind w:firstLineChars="0" w:firstLine="0"/>
              <w:rPr>
                <w:i/>
                <w:sz w:val="21"/>
                <w:szCs w:val="21"/>
              </w:rPr>
            </w:pPr>
            <w:r w:rsidRPr="00930CD9">
              <w:rPr>
                <w:i/>
                <w:sz w:val="21"/>
                <w:szCs w:val="21"/>
              </w:rPr>
              <w:t xml:space="preserve">If </w:t>
            </w:r>
            <w:r w:rsidRPr="00930CD9">
              <w:rPr>
                <w:rFonts w:hint="eastAsia"/>
                <w:i/>
                <w:sz w:val="21"/>
                <w:szCs w:val="21"/>
              </w:rPr>
              <w:t>成功</w:t>
            </w:r>
            <w:r w:rsidRPr="00930CD9">
              <w:rPr>
                <w:rFonts w:hint="eastAsia"/>
                <w:i/>
                <w:sz w:val="21"/>
                <w:szCs w:val="21"/>
              </w:rPr>
              <w:t xml:space="preserve"> </w:t>
            </w:r>
            <w:r w:rsidRPr="00930CD9">
              <w:rPr>
                <w:i/>
                <w:sz w:val="21"/>
                <w:szCs w:val="21"/>
              </w:rPr>
              <w:t>Then continue</w:t>
            </w:r>
          </w:p>
          <w:p w:rsidR="009217D4" w:rsidRPr="00930CD9" w:rsidRDefault="009217D4" w:rsidP="00A476AB">
            <w:pPr>
              <w:pStyle w:val="L"/>
              <w:ind w:firstLineChars="0" w:firstLine="0"/>
              <w:rPr>
                <w:i/>
                <w:sz w:val="21"/>
                <w:szCs w:val="21"/>
              </w:rPr>
            </w:pPr>
            <w:r w:rsidRPr="00930CD9">
              <w:rPr>
                <w:i/>
                <w:sz w:val="21"/>
                <w:szCs w:val="21"/>
              </w:rPr>
              <w:t xml:space="preserve">Else if </w:t>
            </w:r>
            <w:r w:rsidRPr="00930CD9">
              <w:rPr>
                <w:rFonts w:hint="eastAsia"/>
                <w:i/>
                <w:sz w:val="21"/>
                <w:szCs w:val="21"/>
              </w:rPr>
              <w:t>网络</w:t>
            </w:r>
            <w:r w:rsidRPr="00930CD9">
              <w:rPr>
                <w:i/>
                <w:sz w:val="21"/>
                <w:szCs w:val="21"/>
              </w:rPr>
              <w:t>故障</w:t>
            </w:r>
            <w:r w:rsidRPr="00930CD9">
              <w:rPr>
                <w:rFonts w:hint="eastAsia"/>
                <w:i/>
                <w:sz w:val="21"/>
                <w:szCs w:val="21"/>
              </w:rPr>
              <w:t xml:space="preserve"> Then Retry</w:t>
            </w:r>
          </w:p>
          <w:p w:rsidR="009217D4" w:rsidRPr="00930CD9" w:rsidRDefault="009217D4" w:rsidP="00A476AB">
            <w:pPr>
              <w:pStyle w:val="L"/>
              <w:ind w:firstLineChars="0" w:firstLine="0"/>
              <w:rPr>
                <w:i/>
                <w:sz w:val="21"/>
                <w:szCs w:val="21"/>
              </w:rPr>
            </w:pPr>
            <w:r w:rsidRPr="00930CD9">
              <w:rPr>
                <w:i/>
                <w:sz w:val="21"/>
                <w:szCs w:val="21"/>
              </w:rPr>
              <w:t xml:space="preserve">Else if RMS </w:t>
            </w:r>
            <w:r w:rsidRPr="00930CD9">
              <w:rPr>
                <w:rFonts w:hint="eastAsia"/>
                <w:i/>
                <w:sz w:val="21"/>
                <w:szCs w:val="21"/>
              </w:rPr>
              <w:t>故障</w:t>
            </w:r>
          </w:p>
          <w:p w:rsidR="009217D4" w:rsidRPr="00930CD9" w:rsidRDefault="009217D4" w:rsidP="00A476AB">
            <w:pPr>
              <w:pStyle w:val="L"/>
              <w:rPr>
                <w:i/>
                <w:sz w:val="21"/>
                <w:szCs w:val="21"/>
              </w:rPr>
            </w:pPr>
            <w:r w:rsidRPr="00930CD9">
              <w:rPr>
                <w:rFonts w:hint="eastAsia"/>
                <w:i/>
                <w:sz w:val="21"/>
                <w:szCs w:val="21"/>
              </w:rPr>
              <w:t>选举</w:t>
            </w:r>
            <w:r w:rsidRPr="00930CD9">
              <w:rPr>
                <w:i/>
                <w:sz w:val="21"/>
                <w:szCs w:val="21"/>
              </w:rPr>
              <w:t>新的</w:t>
            </w:r>
            <w:r w:rsidRPr="00930CD9">
              <w:rPr>
                <w:rFonts w:hint="eastAsia"/>
                <w:i/>
                <w:sz w:val="21"/>
                <w:szCs w:val="21"/>
              </w:rPr>
              <w:t>RMS</w:t>
            </w:r>
            <w:r w:rsidRPr="00930CD9">
              <w:rPr>
                <w:rFonts w:hint="eastAsia"/>
                <w:i/>
                <w:sz w:val="21"/>
                <w:szCs w:val="21"/>
              </w:rPr>
              <w:t>；</w:t>
            </w:r>
            <w:r w:rsidRPr="00930CD9">
              <w:rPr>
                <w:i/>
                <w:sz w:val="21"/>
                <w:szCs w:val="21"/>
              </w:rPr>
              <w:t>发送</w:t>
            </w:r>
            <w:r w:rsidRPr="00930CD9">
              <w:rPr>
                <w:rFonts w:hint="eastAsia"/>
                <w:i/>
                <w:sz w:val="21"/>
                <w:szCs w:val="21"/>
              </w:rPr>
              <w:t>message</w:t>
            </w:r>
            <w:r w:rsidRPr="00930CD9">
              <w:rPr>
                <w:rFonts w:hint="eastAsia"/>
                <w:i/>
                <w:sz w:val="21"/>
                <w:szCs w:val="21"/>
              </w:rPr>
              <w:t>到</w:t>
            </w:r>
            <w:r w:rsidRPr="00930CD9">
              <w:rPr>
                <w:rFonts w:hint="eastAsia"/>
                <w:i/>
                <w:sz w:val="21"/>
                <w:szCs w:val="21"/>
              </w:rPr>
              <w:t>RMS</w:t>
            </w:r>
          </w:p>
          <w:p w:rsidR="009217D4" w:rsidRPr="00930CD9" w:rsidRDefault="009217D4" w:rsidP="00A476AB">
            <w:pPr>
              <w:pStyle w:val="L"/>
              <w:ind w:firstLineChars="0" w:firstLine="0"/>
              <w:rPr>
                <w:i/>
                <w:sz w:val="21"/>
                <w:szCs w:val="21"/>
              </w:rPr>
            </w:pPr>
            <w:r w:rsidRPr="00930CD9">
              <w:rPr>
                <w:i/>
                <w:sz w:val="21"/>
                <w:szCs w:val="21"/>
              </w:rPr>
              <w:t>End if</w:t>
            </w:r>
          </w:p>
          <w:p w:rsidR="009217D4" w:rsidRPr="00930CD9" w:rsidRDefault="009217D4" w:rsidP="00A476AB">
            <w:pPr>
              <w:pStyle w:val="L"/>
              <w:ind w:firstLineChars="0" w:firstLine="0"/>
              <w:rPr>
                <w:i/>
                <w:sz w:val="21"/>
                <w:szCs w:val="21"/>
              </w:rPr>
            </w:pPr>
            <w:r w:rsidRPr="00930CD9">
              <w:rPr>
                <w:i/>
                <w:sz w:val="21"/>
                <w:szCs w:val="21"/>
              </w:rPr>
              <w:t>Step 3:</w:t>
            </w:r>
            <w:r w:rsidRPr="00930CD9">
              <w:rPr>
                <w:rFonts w:hint="eastAsia"/>
                <w:i/>
                <w:sz w:val="21"/>
                <w:szCs w:val="21"/>
              </w:rPr>
              <w:t>执行</w:t>
            </w:r>
            <w:r w:rsidRPr="00930CD9">
              <w:rPr>
                <w:i/>
                <w:sz w:val="21"/>
                <w:szCs w:val="21"/>
              </w:rPr>
              <w:t>本地事务</w:t>
            </w:r>
          </w:p>
          <w:p w:rsidR="009217D4" w:rsidRPr="00930CD9" w:rsidRDefault="009217D4" w:rsidP="00A476AB">
            <w:pPr>
              <w:pStyle w:val="L"/>
              <w:ind w:firstLineChars="0" w:firstLine="0"/>
              <w:rPr>
                <w:i/>
                <w:sz w:val="21"/>
                <w:szCs w:val="21"/>
              </w:rPr>
            </w:pPr>
            <w:r w:rsidRPr="00930CD9">
              <w:rPr>
                <w:i/>
                <w:sz w:val="21"/>
                <w:szCs w:val="21"/>
              </w:rPr>
              <w:t>I</w:t>
            </w:r>
            <w:r w:rsidRPr="00930CD9">
              <w:rPr>
                <w:rFonts w:hint="eastAsia"/>
                <w:i/>
                <w:sz w:val="21"/>
                <w:szCs w:val="21"/>
              </w:rPr>
              <w:t>f</w:t>
            </w:r>
            <w:r w:rsidRPr="00930CD9">
              <w:rPr>
                <w:i/>
                <w:sz w:val="21"/>
                <w:szCs w:val="21"/>
              </w:rPr>
              <w:t xml:space="preserve"> </w:t>
            </w:r>
            <w:r w:rsidRPr="00930CD9">
              <w:rPr>
                <w:rFonts w:hint="eastAsia"/>
                <w:i/>
                <w:sz w:val="21"/>
                <w:szCs w:val="21"/>
              </w:rPr>
              <w:t>执行</w:t>
            </w:r>
            <w:r w:rsidRPr="00930CD9">
              <w:rPr>
                <w:i/>
                <w:sz w:val="21"/>
                <w:szCs w:val="21"/>
              </w:rPr>
              <w:t>成功</w:t>
            </w:r>
            <w:r w:rsidRPr="00930CD9">
              <w:rPr>
                <w:rFonts w:hint="eastAsia"/>
                <w:i/>
                <w:sz w:val="21"/>
                <w:szCs w:val="21"/>
              </w:rPr>
              <w:t>T</w:t>
            </w:r>
            <w:r w:rsidRPr="00930CD9">
              <w:rPr>
                <w:i/>
                <w:sz w:val="21"/>
                <w:szCs w:val="21"/>
              </w:rPr>
              <w:t>hen</w:t>
            </w:r>
          </w:p>
          <w:p w:rsidR="009217D4" w:rsidRPr="00930CD9" w:rsidRDefault="009217D4" w:rsidP="00A476AB">
            <w:pPr>
              <w:pStyle w:val="L"/>
              <w:rPr>
                <w:i/>
                <w:sz w:val="21"/>
                <w:szCs w:val="21"/>
              </w:rPr>
            </w:pPr>
            <w:r w:rsidRPr="00930CD9">
              <w:rPr>
                <w:rFonts w:hint="eastAsia"/>
                <w:i/>
                <w:sz w:val="21"/>
                <w:szCs w:val="21"/>
              </w:rPr>
              <w:t>通知</w:t>
            </w:r>
            <w:r w:rsidRPr="00930CD9">
              <w:rPr>
                <w:rFonts w:hint="eastAsia"/>
                <w:i/>
                <w:sz w:val="21"/>
                <w:szCs w:val="21"/>
              </w:rPr>
              <w:t xml:space="preserve"> RMS </w:t>
            </w:r>
            <w:r w:rsidRPr="00930CD9">
              <w:rPr>
                <w:i/>
                <w:sz w:val="21"/>
                <w:szCs w:val="21"/>
              </w:rPr>
              <w:t>success</w:t>
            </w:r>
          </w:p>
          <w:p w:rsidR="009217D4" w:rsidRPr="00930CD9" w:rsidRDefault="009217D4" w:rsidP="00A476AB">
            <w:pPr>
              <w:pStyle w:val="L"/>
              <w:ind w:firstLineChars="0" w:firstLine="0"/>
              <w:rPr>
                <w:i/>
                <w:sz w:val="21"/>
                <w:szCs w:val="21"/>
              </w:rPr>
            </w:pPr>
            <w:r w:rsidRPr="00930CD9">
              <w:rPr>
                <w:i/>
                <w:sz w:val="21"/>
                <w:szCs w:val="21"/>
              </w:rPr>
              <w:t>Else</w:t>
            </w:r>
          </w:p>
          <w:p w:rsidR="009217D4" w:rsidRPr="00930CD9" w:rsidRDefault="009217D4" w:rsidP="00A476AB">
            <w:pPr>
              <w:pStyle w:val="L"/>
              <w:rPr>
                <w:i/>
                <w:sz w:val="21"/>
                <w:szCs w:val="21"/>
              </w:rPr>
            </w:pPr>
            <w:r w:rsidRPr="00930CD9">
              <w:rPr>
                <w:rFonts w:hint="eastAsia"/>
                <w:i/>
                <w:sz w:val="21"/>
                <w:szCs w:val="21"/>
              </w:rPr>
              <w:t>回滚</w:t>
            </w:r>
            <w:r w:rsidRPr="00930CD9">
              <w:rPr>
                <w:i/>
                <w:sz w:val="21"/>
                <w:szCs w:val="21"/>
              </w:rPr>
              <w:t>本地事务；记录失败日志</w:t>
            </w:r>
          </w:p>
          <w:p w:rsidR="009217D4" w:rsidRPr="00930CD9" w:rsidRDefault="009217D4" w:rsidP="00A476AB">
            <w:pPr>
              <w:pStyle w:val="L"/>
              <w:rPr>
                <w:i/>
                <w:sz w:val="21"/>
                <w:szCs w:val="21"/>
              </w:rPr>
            </w:pPr>
            <w:r w:rsidRPr="00930CD9">
              <w:rPr>
                <w:rFonts w:hint="eastAsia"/>
                <w:i/>
                <w:sz w:val="21"/>
                <w:szCs w:val="21"/>
              </w:rPr>
              <w:t>通知</w:t>
            </w:r>
            <w:r w:rsidRPr="00930CD9">
              <w:rPr>
                <w:rFonts w:hint="eastAsia"/>
                <w:i/>
                <w:sz w:val="21"/>
                <w:szCs w:val="21"/>
              </w:rPr>
              <w:t>RMS</w:t>
            </w:r>
            <w:r w:rsidRPr="00930CD9">
              <w:rPr>
                <w:rFonts w:hint="eastAsia"/>
                <w:i/>
                <w:sz w:val="21"/>
                <w:szCs w:val="21"/>
              </w:rPr>
              <w:t>；</w:t>
            </w:r>
            <w:r w:rsidRPr="00930CD9">
              <w:rPr>
                <w:i/>
                <w:sz w:val="21"/>
                <w:szCs w:val="21"/>
              </w:rPr>
              <w:t>取消事务</w:t>
            </w:r>
          </w:p>
          <w:p w:rsidR="009217D4" w:rsidRPr="00930CD9" w:rsidRDefault="009217D4" w:rsidP="00A476AB">
            <w:pPr>
              <w:pStyle w:val="L"/>
              <w:ind w:firstLineChars="0" w:firstLine="0"/>
              <w:rPr>
                <w:i/>
                <w:sz w:val="21"/>
                <w:szCs w:val="21"/>
              </w:rPr>
            </w:pPr>
            <w:r w:rsidRPr="00930CD9">
              <w:rPr>
                <w:i/>
                <w:sz w:val="21"/>
                <w:szCs w:val="21"/>
              </w:rPr>
              <w:t>E</w:t>
            </w:r>
            <w:r w:rsidRPr="00930CD9">
              <w:rPr>
                <w:rFonts w:hint="eastAsia"/>
                <w:i/>
                <w:sz w:val="21"/>
                <w:szCs w:val="21"/>
              </w:rPr>
              <w:t xml:space="preserve">nd </w:t>
            </w:r>
            <w:r w:rsidRPr="00930CD9">
              <w:rPr>
                <w:i/>
                <w:sz w:val="21"/>
                <w:szCs w:val="21"/>
              </w:rPr>
              <w:t>if</w:t>
            </w:r>
          </w:p>
          <w:p w:rsidR="009217D4" w:rsidRPr="00930CD9" w:rsidRDefault="009217D4" w:rsidP="00A476AB">
            <w:pPr>
              <w:pStyle w:val="L"/>
              <w:ind w:firstLineChars="0" w:firstLine="0"/>
              <w:rPr>
                <w:i/>
                <w:sz w:val="21"/>
                <w:szCs w:val="21"/>
              </w:rPr>
            </w:pPr>
            <w:r w:rsidRPr="00930CD9">
              <w:rPr>
                <w:i/>
                <w:sz w:val="21"/>
                <w:szCs w:val="21"/>
              </w:rPr>
              <w:t>Step 4</w:t>
            </w:r>
            <w:r w:rsidRPr="00930CD9">
              <w:rPr>
                <w:rFonts w:hint="eastAsia"/>
                <w:i/>
                <w:sz w:val="21"/>
                <w:szCs w:val="21"/>
              </w:rPr>
              <w:t>：</w:t>
            </w:r>
            <w:r w:rsidRPr="00930CD9">
              <w:rPr>
                <w:i/>
                <w:sz w:val="21"/>
                <w:szCs w:val="21"/>
              </w:rPr>
              <w:t>发送事务消息至</w:t>
            </w:r>
            <w:r w:rsidRPr="00930CD9">
              <w:rPr>
                <w:rFonts w:hint="eastAsia"/>
                <w:i/>
                <w:sz w:val="21"/>
                <w:szCs w:val="21"/>
              </w:rPr>
              <w:t xml:space="preserve"> |</w:t>
            </w:r>
            <w:r w:rsidRPr="00930CD9">
              <w:rPr>
                <w:i/>
                <w:sz w:val="21"/>
                <w:szCs w:val="21"/>
              </w:rPr>
              <w:t>J</w:t>
            </w:r>
            <w:r w:rsidRPr="00930CD9">
              <w:rPr>
                <w:rFonts w:hint="eastAsia"/>
                <w:i/>
                <w:sz w:val="21"/>
                <w:szCs w:val="21"/>
              </w:rPr>
              <w:t>队列</w:t>
            </w:r>
            <w:r w:rsidRPr="00930CD9">
              <w:rPr>
                <w:i/>
                <w:sz w:val="21"/>
                <w:szCs w:val="21"/>
              </w:rPr>
              <w:t>| J</w:t>
            </w:r>
          </w:p>
          <w:p w:rsidR="009217D4" w:rsidRPr="00930CD9" w:rsidRDefault="009217D4" w:rsidP="00A476AB">
            <w:pPr>
              <w:pStyle w:val="L"/>
              <w:ind w:firstLineChars="0" w:firstLine="0"/>
              <w:rPr>
                <w:i/>
                <w:sz w:val="21"/>
                <w:szCs w:val="21"/>
              </w:rPr>
            </w:pPr>
            <w:r w:rsidRPr="00930CD9">
              <w:rPr>
                <w:i/>
                <w:sz w:val="21"/>
                <w:szCs w:val="21"/>
              </w:rPr>
              <w:t>For each message in RMSDB</w:t>
            </w:r>
          </w:p>
          <w:p w:rsidR="009217D4" w:rsidRPr="00930CD9" w:rsidRDefault="009217D4" w:rsidP="00A476AB">
            <w:pPr>
              <w:pStyle w:val="L"/>
              <w:rPr>
                <w:i/>
                <w:sz w:val="21"/>
                <w:szCs w:val="21"/>
              </w:rPr>
            </w:pPr>
            <w:r w:rsidRPr="00930CD9">
              <w:rPr>
                <w:rFonts w:hint="eastAsia"/>
                <w:i/>
                <w:sz w:val="21"/>
                <w:szCs w:val="21"/>
              </w:rPr>
              <w:t>发送</w:t>
            </w:r>
            <w:r w:rsidRPr="00930CD9">
              <w:rPr>
                <w:rFonts w:hint="eastAsia"/>
                <w:i/>
                <w:sz w:val="21"/>
                <w:szCs w:val="21"/>
              </w:rPr>
              <w:t xml:space="preserve">message </w:t>
            </w:r>
            <w:r w:rsidRPr="00930CD9">
              <w:rPr>
                <w:rFonts w:hint="eastAsia"/>
                <w:i/>
                <w:sz w:val="21"/>
                <w:szCs w:val="21"/>
              </w:rPr>
              <w:t>到</w:t>
            </w:r>
            <w:r w:rsidRPr="00930CD9">
              <w:rPr>
                <w:i/>
                <w:sz w:val="21"/>
                <w:szCs w:val="21"/>
              </w:rPr>
              <w:t>queue</w:t>
            </w:r>
          </w:p>
          <w:p w:rsidR="009217D4" w:rsidRPr="00930CD9" w:rsidRDefault="009217D4" w:rsidP="00A476AB">
            <w:pPr>
              <w:pStyle w:val="L"/>
              <w:rPr>
                <w:i/>
                <w:sz w:val="21"/>
                <w:szCs w:val="21"/>
              </w:rPr>
            </w:pPr>
            <w:r w:rsidRPr="00930CD9">
              <w:rPr>
                <w:i/>
                <w:sz w:val="21"/>
                <w:szCs w:val="21"/>
              </w:rPr>
              <w:t>I</w:t>
            </w:r>
            <w:r w:rsidRPr="00930CD9">
              <w:rPr>
                <w:rFonts w:hint="eastAsia"/>
                <w:i/>
                <w:sz w:val="21"/>
                <w:szCs w:val="21"/>
              </w:rPr>
              <w:t>f</w:t>
            </w:r>
            <w:r w:rsidRPr="00930CD9">
              <w:rPr>
                <w:i/>
                <w:sz w:val="21"/>
                <w:szCs w:val="21"/>
              </w:rPr>
              <w:t xml:space="preserve"> queue ack Then continue</w:t>
            </w:r>
          </w:p>
          <w:p w:rsidR="009217D4" w:rsidRPr="00930CD9" w:rsidRDefault="009217D4" w:rsidP="00A476AB">
            <w:pPr>
              <w:pStyle w:val="L"/>
              <w:rPr>
                <w:i/>
                <w:sz w:val="21"/>
                <w:szCs w:val="21"/>
              </w:rPr>
            </w:pPr>
            <w:r w:rsidRPr="00930CD9">
              <w:rPr>
                <w:i/>
                <w:sz w:val="21"/>
                <w:szCs w:val="21"/>
              </w:rPr>
              <w:t>Else retry</w:t>
            </w:r>
          </w:p>
          <w:p w:rsidR="009217D4" w:rsidRPr="00930CD9" w:rsidRDefault="009217D4" w:rsidP="00A476AB">
            <w:pPr>
              <w:pStyle w:val="L"/>
              <w:ind w:firstLineChars="400" w:firstLine="840"/>
              <w:rPr>
                <w:i/>
                <w:sz w:val="21"/>
                <w:szCs w:val="21"/>
              </w:rPr>
            </w:pPr>
            <w:r w:rsidRPr="00930CD9">
              <w:rPr>
                <w:i/>
                <w:sz w:val="21"/>
                <w:szCs w:val="21"/>
              </w:rPr>
              <w:t>If retry failure Then</w:t>
            </w:r>
          </w:p>
          <w:p w:rsidR="009217D4" w:rsidRPr="00930CD9" w:rsidRDefault="009217D4" w:rsidP="00A476AB">
            <w:pPr>
              <w:pStyle w:val="L"/>
              <w:ind w:firstLineChars="650" w:firstLine="1365"/>
              <w:rPr>
                <w:i/>
                <w:sz w:val="21"/>
                <w:szCs w:val="21"/>
              </w:rPr>
            </w:pPr>
            <w:r w:rsidRPr="00930CD9">
              <w:rPr>
                <w:rFonts w:hint="eastAsia"/>
                <w:i/>
                <w:sz w:val="21"/>
                <w:szCs w:val="21"/>
              </w:rPr>
              <w:t>记录</w:t>
            </w:r>
            <w:r w:rsidRPr="00930CD9">
              <w:rPr>
                <w:i/>
                <w:sz w:val="21"/>
                <w:szCs w:val="21"/>
              </w:rPr>
              <w:t>日志；</w:t>
            </w:r>
          </w:p>
          <w:p w:rsidR="009217D4" w:rsidRPr="00930CD9" w:rsidRDefault="009217D4" w:rsidP="00A476AB">
            <w:pPr>
              <w:pStyle w:val="L"/>
              <w:ind w:firstLineChars="400" w:firstLine="840"/>
              <w:rPr>
                <w:i/>
                <w:sz w:val="21"/>
                <w:szCs w:val="21"/>
              </w:rPr>
            </w:pPr>
            <w:r w:rsidRPr="00930CD9">
              <w:rPr>
                <w:i/>
                <w:sz w:val="21"/>
                <w:szCs w:val="21"/>
              </w:rPr>
              <w:t>E</w:t>
            </w:r>
            <w:r w:rsidRPr="00930CD9">
              <w:rPr>
                <w:rFonts w:hint="eastAsia"/>
                <w:i/>
                <w:sz w:val="21"/>
                <w:szCs w:val="21"/>
              </w:rPr>
              <w:t xml:space="preserve">nd </w:t>
            </w:r>
            <w:r w:rsidRPr="00930CD9">
              <w:rPr>
                <w:i/>
                <w:sz w:val="21"/>
                <w:szCs w:val="21"/>
              </w:rPr>
              <w:t>if</w:t>
            </w:r>
          </w:p>
          <w:p w:rsidR="009217D4" w:rsidRPr="00930CD9" w:rsidRDefault="009217D4" w:rsidP="00A476AB">
            <w:pPr>
              <w:pStyle w:val="L"/>
              <w:ind w:firstLineChars="0" w:firstLine="0"/>
              <w:rPr>
                <w:i/>
                <w:sz w:val="21"/>
                <w:szCs w:val="21"/>
              </w:rPr>
            </w:pPr>
            <w:r w:rsidRPr="00930CD9">
              <w:rPr>
                <w:i/>
                <w:sz w:val="21"/>
                <w:szCs w:val="21"/>
              </w:rPr>
              <w:t>End if</w:t>
            </w:r>
          </w:p>
          <w:p w:rsidR="009217D4" w:rsidRPr="00930CD9" w:rsidRDefault="009217D4" w:rsidP="00A476AB">
            <w:pPr>
              <w:pStyle w:val="L"/>
              <w:ind w:firstLineChars="0" w:firstLine="0"/>
              <w:rPr>
                <w:i/>
                <w:sz w:val="21"/>
                <w:szCs w:val="21"/>
              </w:rPr>
            </w:pPr>
            <w:r w:rsidRPr="00930CD9">
              <w:rPr>
                <w:i/>
                <w:sz w:val="21"/>
                <w:szCs w:val="21"/>
              </w:rPr>
              <w:t>Step 5</w:t>
            </w:r>
            <w:r w:rsidRPr="00930CD9">
              <w:rPr>
                <w:rFonts w:hint="eastAsia"/>
                <w:i/>
                <w:sz w:val="21"/>
                <w:szCs w:val="21"/>
              </w:rPr>
              <w:t>：</w:t>
            </w:r>
            <w:r w:rsidRPr="00930CD9">
              <w:rPr>
                <w:i/>
                <w:sz w:val="21"/>
                <w:szCs w:val="21"/>
              </w:rPr>
              <w:t>消费者执行本地事务</w:t>
            </w:r>
          </w:p>
          <w:p w:rsidR="009217D4" w:rsidRPr="00930CD9" w:rsidRDefault="009217D4" w:rsidP="00A476AB">
            <w:pPr>
              <w:pStyle w:val="L"/>
              <w:ind w:firstLineChars="0" w:firstLine="0"/>
              <w:rPr>
                <w:i/>
                <w:sz w:val="21"/>
                <w:szCs w:val="21"/>
              </w:rPr>
            </w:pPr>
            <w:r w:rsidRPr="00930CD9">
              <w:rPr>
                <w:rFonts w:hint="eastAsia"/>
                <w:i/>
                <w:sz w:val="21"/>
                <w:szCs w:val="21"/>
              </w:rPr>
              <w:t>解析</w:t>
            </w:r>
            <w:r w:rsidRPr="00930CD9">
              <w:rPr>
                <w:i/>
                <w:sz w:val="21"/>
                <w:szCs w:val="21"/>
              </w:rPr>
              <w:t>事务消失；获取事务</w:t>
            </w:r>
            <w:r w:rsidRPr="00930CD9">
              <w:rPr>
                <w:rFonts w:hint="eastAsia"/>
                <w:i/>
                <w:sz w:val="21"/>
                <w:szCs w:val="21"/>
              </w:rPr>
              <w:t>ID</w:t>
            </w:r>
          </w:p>
          <w:p w:rsidR="009217D4" w:rsidRPr="00930CD9" w:rsidRDefault="009217D4" w:rsidP="00A476AB">
            <w:pPr>
              <w:pStyle w:val="L"/>
              <w:ind w:firstLineChars="0" w:firstLine="0"/>
              <w:rPr>
                <w:i/>
                <w:sz w:val="21"/>
                <w:szCs w:val="21"/>
              </w:rPr>
            </w:pPr>
            <w:r w:rsidRPr="00930CD9">
              <w:rPr>
                <w:i/>
                <w:sz w:val="21"/>
                <w:szCs w:val="21"/>
              </w:rPr>
              <w:t>If transdb has(message.id) Then cancel</w:t>
            </w:r>
          </w:p>
          <w:p w:rsidR="009217D4" w:rsidRPr="00930CD9" w:rsidRDefault="009217D4" w:rsidP="00A476AB">
            <w:pPr>
              <w:pStyle w:val="L"/>
              <w:ind w:firstLineChars="0" w:firstLine="0"/>
              <w:rPr>
                <w:i/>
                <w:sz w:val="21"/>
                <w:szCs w:val="21"/>
              </w:rPr>
            </w:pPr>
            <w:r w:rsidRPr="00930CD9">
              <w:rPr>
                <w:i/>
                <w:sz w:val="21"/>
                <w:szCs w:val="21"/>
              </w:rPr>
              <w:t>E</w:t>
            </w:r>
            <w:r w:rsidRPr="00930CD9">
              <w:rPr>
                <w:rFonts w:hint="eastAsia"/>
                <w:i/>
                <w:sz w:val="21"/>
                <w:szCs w:val="21"/>
              </w:rPr>
              <w:t>lse</w:t>
            </w:r>
          </w:p>
          <w:p w:rsidR="009217D4" w:rsidRPr="00930CD9" w:rsidRDefault="009217D4" w:rsidP="00A476AB">
            <w:pPr>
              <w:pStyle w:val="L"/>
              <w:rPr>
                <w:i/>
                <w:sz w:val="21"/>
                <w:szCs w:val="21"/>
              </w:rPr>
            </w:pPr>
            <w:r w:rsidRPr="00930CD9">
              <w:rPr>
                <w:i/>
                <w:sz w:val="21"/>
                <w:szCs w:val="21"/>
              </w:rPr>
              <w:t>Res=execute</w:t>
            </w:r>
            <w:r w:rsidRPr="00930CD9">
              <w:rPr>
                <w:rFonts w:hint="eastAsia"/>
                <w:i/>
                <w:sz w:val="21"/>
                <w:szCs w:val="21"/>
              </w:rPr>
              <w:t>本地</w:t>
            </w:r>
            <w:r w:rsidRPr="00930CD9">
              <w:rPr>
                <w:i/>
                <w:sz w:val="21"/>
                <w:szCs w:val="21"/>
              </w:rPr>
              <w:t>事务</w:t>
            </w:r>
          </w:p>
          <w:p w:rsidR="009217D4" w:rsidRPr="00930CD9" w:rsidRDefault="009217D4" w:rsidP="00A476AB">
            <w:pPr>
              <w:pStyle w:val="L"/>
              <w:rPr>
                <w:i/>
                <w:sz w:val="21"/>
                <w:szCs w:val="21"/>
              </w:rPr>
            </w:pPr>
            <w:r w:rsidRPr="00930CD9">
              <w:rPr>
                <w:i/>
                <w:sz w:val="21"/>
                <w:szCs w:val="21"/>
              </w:rPr>
              <w:t>I</w:t>
            </w:r>
            <w:r w:rsidRPr="00930CD9">
              <w:rPr>
                <w:rFonts w:hint="eastAsia"/>
                <w:i/>
                <w:sz w:val="21"/>
                <w:szCs w:val="21"/>
              </w:rPr>
              <w:t xml:space="preserve">f </w:t>
            </w:r>
            <w:r w:rsidRPr="00930CD9">
              <w:rPr>
                <w:i/>
                <w:sz w:val="21"/>
                <w:szCs w:val="21"/>
              </w:rPr>
              <w:t>res=true Then</w:t>
            </w:r>
          </w:p>
          <w:p w:rsidR="009217D4" w:rsidRPr="00930CD9" w:rsidRDefault="009217D4" w:rsidP="00A476AB">
            <w:pPr>
              <w:pStyle w:val="L"/>
              <w:ind w:firstLineChars="400" w:firstLine="840"/>
              <w:rPr>
                <w:i/>
                <w:sz w:val="21"/>
                <w:szCs w:val="21"/>
              </w:rPr>
            </w:pPr>
            <w:r w:rsidRPr="00930CD9">
              <w:rPr>
                <w:i/>
                <w:sz w:val="21"/>
                <w:szCs w:val="21"/>
              </w:rPr>
              <w:t>Insert into transdb message</w:t>
            </w:r>
            <w:r w:rsidRPr="00930CD9">
              <w:rPr>
                <w:rFonts w:hint="eastAsia"/>
                <w:i/>
                <w:sz w:val="21"/>
                <w:szCs w:val="21"/>
              </w:rPr>
              <w:t>；</w:t>
            </w:r>
            <w:r w:rsidRPr="00930CD9">
              <w:rPr>
                <w:i/>
                <w:sz w:val="21"/>
                <w:szCs w:val="21"/>
              </w:rPr>
              <w:t>通知</w:t>
            </w:r>
            <w:r w:rsidRPr="00930CD9">
              <w:rPr>
                <w:rFonts w:hint="eastAsia"/>
                <w:i/>
                <w:sz w:val="21"/>
                <w:szCs w:val="21"/>
              </w:rPr>
              <w:t>RMS</w:t>
            </w:r>
          </w:p>
          <w:p w:rsidR="009217D4" w:rsidRPr="00930CD9" w:rsidRDefault="009217D4" w:rsidP="00A476AB">
            <w:pPr>
              <w:pStyle w:val="L"/>
              <w:rPr>
                <w:i/>
                <w:sz w:val="21"/>
                <w:szCs w:val="21"/>
              </w:rPr>
            </w:pPr>
            <w:r w:rsidRPr="00930CD9">
              <w:rPr>
                <w:i/>
                <w:sz w:val="21"/>
                <w:szCs w:val="21"/>
              </w:rPr>
              <w:t>E</w:t>
            </w:r>
            <w:r w:rsidRPr="00930CD9">
              <w:rPr>
                <w:rFonts w:hint="eastAsia"/>
                <w:i/>
                <w:sz w:val="21"/>
                <w:szCs w:val="21"/>
              </w:rPr>
              <w:t>lse</w:t>
            </w:r>
          </w:p>
          <w:p w:rsidR="009217D4" w:rsidRPr="00930CD9" w:rsidRDefault="009217D4" w:rsidP="00A476AB">
            <w:pPr>
              <w:pStyle w:val="L"/>
              <w:ind w:firstLineChars="400" w:firstLine="840"/>
              <w:rPr>
                <w:i/>
                <w:sz w:val="21"/>
                <w:szCs w:val="21"/>
              </w:rPr>
            </w:pPr>
            <w:r w:rsidRPr="00930CD9">
              <w:rPr>
                <w:rFonts w:hint="eastAsia"/>
                <w:i/>
                <w:sz w:val="21"/>
                <w:szCs w:val="21"/>
              </w:rPr>
              <w:t>执行</w:t>
            </w:r>
            <w:r w:rsidRPr="00930CD9">
              <w:rPr>
                <w:i/>
                <w:sz w:val="21"/>
                <w:szCs w:val="21"/>
              </w:rPr>
              <w:t>重试策略</w:t>
            </w:r>
          </w:p>
          <w:p w:rsidR="009217D4" w:rsidRPr="00930CD9" w:rsidRDefault="009217D4" w:rsidP="00A476AB">
            <w:pPr>
              <w:pStyle w:val="L"/>
              <w:rPr>
                <w:i/>
                <w:sz w:val="21"/>
                <w:szCs w:val="21"/>
              </w:rPr>
            </w:pPr>
            <w:r w:rsidRPr="00930CD9">
              <w:rPr>
                <w:i/>
                <w:sz w:val="21"/>
                <w:szCs w:val="21"/>
              </w:rPr>
              <w:t>E</w:t>
            </w:r>
            <w:r w:rsidRPr="00930CD9">
              <w:rPr>
                <w:rFonts w:hint="eastAsia"/>
                <w:i/>
                <w:sz w:val="21"/>
                <w:szCs w:val="21"/>
              </w:rPr>
              <w:t xml:space="preserve">nd </w:t>
            </w:r>
            <w:r w:rsidRPr="00930CD9">
              <w:rPr>
                <w:i/>
                <w:sz w:val="21"/>
                <w:szCs w:val="21"/>
              </w:rPr>
              <w:t>if</w:t>
            </w:r>
          </w:p>
          <w:p w:rsidR="009217D4" w:rsidRPr="00930CD9" w:rsidRDefault="009217D4" w:rsidP="00A476AB">
            <w:pPr>
              <w:pStyle w:val="L"/>
              <w:ind w:firstLineChars="0" w:firstLine="0"/>
              <w:rPr>
                <w:i/>
                <w:sz w:val="21"/>
                <w:szCs w:val="21"/>
              </w:rPr>
            </w:pPr>
            <w:r w:rsidRPr="00930CD9">
              <w:rPr>
                <w:i/>
                <w:sz w:val="21"/>
                <w:szCs w:val="21"/>
              </w:rPr>
              <w:t>End if</w:t>
            </w:r>
          </w:p>
          <w:p w:rsidR="009217D4" w:rsidRPr="00930CD9" w:rsidRDefault="009217D4" w:rsidP="00A476AB">
            <w:pPr>
              <w:pStyle w:val="L"/>
              <w:ind w:firstLineChars="0" w:firstLine="0"/>
              <w:rPr>
                <w:i/>
                <w:sz w:val="21"/>
                <w:szCs w:val="21"/>
              </w:rPr>
            </w:pPr>
            <w:r w:rsidRPr="00930CD9">
              <w:rPr>
                <w:i/>
                <w:sz w:val="21"/>
                <w:szCs w:val="21"/>
              </w:rPr>
              <w:t>Step 6</w:t>
            </w:r>
            <w:r w:rsidRPr="00930CD9">
              <w:rPr>
                <w:rFonts w:hint="eastAsia"/>
                <w:i/>
                <w:sz w:val="21"/>
                <w:szCs w:val="21"/>
              </w:rPr>
              <w:t>：</w:t>
            </w:r>
            <w:r w:rsidRPr="00930CD9">
              <w:rPr>
                <w:rFonts w:hint="eastAsia"/>
                <w:i/>
                <w:sz w:val="21"/>
                <w:szCs w:val="21"/>
              </w:rPr>
              <w:t>RMS</w:t>
            </w:r>
            <w:r w:rsidRPr="00930CD9">
              <w:rPr>
                <w:rFonts w:hint="eastAsia"/>
                <w:i/>
                <w:sz w:val="21"/>
                <w:szCs w:val="21"/>
              </w:rPr>
              <w:t>监控</w:t>
            </w:r>
            <w:r w:rsidRPr="00930CD9">
              <w:rPr>
                <w:i/>
                <w:sz w:val="21"/>
                <w:szCs w:val="21"/>
              </w:rPr>
              <w:t>事务</w:t>
            </w:r>
            <w:r w:rsidRPr="00930CD9">
              <w:rPr>
                <w:rFonts w:hint="eastAsia"/>
                <w:i/>
                <w:sz w:val="21"/>
                <w:szCs w:val="21"/>
              </w:rPr>
              <w:t>消息</w:t>
            </w:r>
          </w:p>
          <w:p w:rsidR="009217D4" w:rsidRPr="00930CD9" w:rsidRDefault="009217D4" w:rsidP="00A476AB">
            <w:pPr>
              <w:pStyle w:val="L"/>
              <w:ind w:firstLineChars="0" w:firstLine="0"/>
              <w:rPr>
                <w:i/>
                <w:sz w:val="21"/>
                <w:szCs w:val="21"/>
              </w:rPr>
            </w:pPr>
            <w:r w:rsidRPr="00930CD9">
              <w:rPr>
                <w:i/>
                <w:sz w:val="21"/>
                <w:szCs w:val="21"/>
              </w:rPr>
              <w:t>I</w:t>
            </w:r>
            <w:r w:rsidRPr="00930CD9">
              <w:rPr>
                <w:rFonts w:hint="eastAsia"/>
                <w:i/>
                <w:sz w:val="21"/>
                <w:szCs w:val="21"/>
              </w:rPr>
              <w:t xml:space="preserve">f </w:t>
            </w:r>
            <w:r w:rsidRPr="00930CD9">
              <w:rPr>
                <w:rFonts w:hint="eastAsia"/>
                <w:i/>
                <w:sz w:val="21"/>
                <w:szCs w:val="21"/>
              </w:rPr>
              <w:t>消费者</w:t>
            </w:r>
            <w:r w:rsidRPr="00930CD9">
              <w:rPr>
                <w:i/>
                <w:sz w:val="21"/>
                <w:szCs w:val="21"/>
              </w:rPr>
              <w:t>执行成功</w:t>
            </w:r>
            <w:r w:rsidRPr="00930CD9">
              <w:rPr>
                <w:rFonts w:hint="eastAsia"/>
                <w:i/>
                <w:sz w:val="21"/>
                <w:szCs w:val="21"/>
              </w:rPr>
              <w:t>Then</w:t>
            </w:r>
          </w:p>
          <w:p w:rsidR="009217D4" w:rsidRPr="00930CD9" w:rsidRDefault="009217D4" w:rsidP="00A476AB">
            <w:pPr>
              <w:pStyle w:val="L"/>
              <w:rPr>
                <w:i/>
                <w:sz w:val="21"/>
                <w:szCs w:val="21"/>
              </w:rPr>
            </w:pPr>
            <w:r w:rsidRPr="00930CD9">
              <w:rPr>
                <w:rFonts w:hint="eastAsia"/>
                <w:i/>
                <w:sz w:val="21"/>
                <w:szCs w:val="21"/>
              </w:rPr>
              <w:t>删除</w:t>
            </w:r>
            <w:r w:rsidRPr="00930CD9">
              <w:rPr>
                <w:i/>
                <w:sz w:val="21"/>
                <w:szCs w:val="21"/>
              </w:rPr>
              <w:t>事务消息</w:t>
            </w:r>
          </w:p>
          <w:p w:rsidR="009217D4" w:rsidRPr="00930CD9" w:rsidRDefault="009217D4" w:rsidP="00A476AB">
            <w:pPr>
              <w:pStyle w:val="L"/>
              <w:ind w:firstLineChars="0" w:firstLine="0"/>
              <w:rPr>
                <w:i/>
                <w:sz w:val="21"/>
                <w:szCs w:val="21"/>
              </w:rPr>
            </w:pPr>
            <w:r w:rsidRPr="00930CD9">
              <w:rPr>
                <w:i/>
                <w:sz w:val="21"/>
                <w:szCs w:val="21"/>
              </w:rPr>
              <w:t>E</w:t>
            </w:r>
            <w:r w:rsidRPr="00930CD9">
              <w:rPr>
                <w:rFonts w:hint="eastAsia"/>
                <w:i/>
                <w:sz w:val="21"/>
                <w:szCs w:val="21"/>
              </w:rPr>
              <w:t xml:space="preserve">lse </w:t>
            </w:r>
            <w:r w:rsidRPr="00930CD9">
              <w:rPr>
                <w:i/>
                <w:sz w:val="21"/>
                <w:szCs w:val="21"/>
              </w:rPr>
              <w:t>loop</w:t>
            </w:r>
          </w:p>
          <w:p w:rsidR="009217D4" w:rsidRPr="00930CD9" w:rsidRDefault="009217D4" w:rsidP="00A476AB">
            <w:pPr>
              <w:pStyle w:val="L"/>
              <w:ind w:firstLineChars="400" w:firstLine="840"/>
              <w:rPr>
                <w:i/>
                <w:sz w:val="21"/>
                <w:szCs w:val="21"/>
              </w:rPr>
            </w:pPr>
            <w:r w:rsidRPr="00930CD9">
              <w:rPr>
                <w:rFonts w:hint="eastAsia"/>
                <w:i/>
                <w:sz w:val="21"/>
                <w:szCs w:val="21"/>
              </w:rPr>
              <w:t>检测</w:t>
            </w:r>
            <w:r w:rsidRPr="00930CD9">
              <w:rPr>
                <w:i/>
                <w:sz w:val="21"/>
                <w:szCs w:val="21"/>
              </w:rPr>
              <w:t>事务节点状态</w:t>
            </w:r>
          </w:p>
          <w:p w:rsidR="009217D4" w:rsidRPr="00930CD9" w:rsidRDefault="009217D4" w:rsidP="00A476AB">
            <w:pPr>
              <w:pStyle w:val="L"/>
              <w:ind w:firstLineChars="400" w:firstLine="840"/>
              <w:rPr>
                <w:i/>
                <w:sz w:val="21"/>
                <w:szCs w:val="21"/>
              </w:rPr>
            </w:pPr>
            <w:r w:rsidRPr="00930CD9">
              <w:rPr>
                <w:i/>
                <w:sz w:val="21"/>
                <w:szCs w:val="21"/>
              </w:rPr>
              <w:t>I</w:t>
            </w:r>
            <w:r w:rsidRPr="00930CD9">
              <w:rPr>
                <w:rFonts w:hint="eastAsia"/>
                <w:i/>
                <w:sz w:val="21"/>
                <w:szCs w:val="21"/>
              </w:rPr>
              <w:t xml:space="preserve">f </w:t>
            </w:r>
            <w:r w:rsidRPr="00930CD9">
              <w:rPr>
                <w:rFonts w:hint="eastAsia"/>
                <w:i/>
                <w:sz w:val="21"/>
                <w:szCs w:val="21"/>
              </w:rPr>
              <w:t>节点</w:t>
            </w:r>
            <w:r w:rsidRPr="00930CD9">
              <w:rPr>
                <w:i/>
                <w:sz w:val="21"/>
                <w:szCs w:val="21"/>
              </w:rPr>
              <w:t>状态正常</w:t>
            </w:r>
            <w:r w:rsidRPr="00930CD9">
              <w:rPr>
                <w:rFonts w:hint="eastAsia"/>
                <w:i/>
                <w:sz w:val="21"/>
                <w:szCs w:val="21"/>
              </w:rPr>
              <w:t>Then</w:t>
            </w:r>
          </w:p>
          <w:p w:rsidR="009217D4" w:rsidRPr="00930CD9" w:rsidRDefault="009217D4" w:rsidP="00A476AB">
            <w:pPr>
              <w:pStyle w:val="L"/>
              <w:ind w:firstLineChars="600" w:firstLine="1260"/>
              <w:rPr>
                <w:i/>
                <w:sz w:val="21"/>
                <w:szCs w:val="21"/>
              </w:rPr>
            </w:pPr>
            <w:r w:rsidRPr="00930CD9">
              <w:rPr>
                <w:rFonts w:hint="eastAsia"/>
                <w:i/>
                <w:sz w:val="21"/>
                <w:szCs w:val="21"/>
              </w:rPr>
              <w:t>重新</w:t>
            </w:r>
            <w:r w:rsidRPr="00930CD9">
              <w:rPr>
                <w:i/>
                <w:sz w:val="21"/>
                <w:szCs w:val="21"/>
              </w:rPr>
              <w:t>发送事务消息</w:t>
            </w:r>
          </w:p>
          <w:p w:rsidR="009217D4" w:rsidRPr="00930CD9" w:rsidRDefault="009217D4" w:rsidP="00A476AB">
            <w:pPr>
              <w:pStyle w:val="L"/>
              <w:ind w:firstLineChars="400" w:firstLine="840"/>
              <w:rPr>
                <w:i/>
                <w:sz w:val="21"/>
                <w:szCs w:val="21"/>
              </w:rPr>
            </w:pPr>
            <w:r w:rsidRPr="00930CD9">
              <w:rPr>
                <w:i/>
                <w:sz w:val="21"/>
                <w:szCs w:val="21"/>
              </w:rPr>
              <w:t>Else if timeout break</w:t>
            </w:r>
          </w:p>
          <w:p w:rsidR="009217D4" w:rsidRPr="00930CD9" w:rsidRDefault="009217D4" w:rsidP="00A476AB">
            <w:pPr>
              <w:pStyle w:val="L"/>
              <w:ind w:firstLineChars="600" w:firstLine="1260"/>
              <w:rPr>
                <w:i/>
                <w:sz w:val="21"/>
                <w:szCs w:val="21"/>
              </w:rPr>
            </w:pPr>
            <w:r w:rsidRPr="00930CD9">
              <w:rPr>
                <w:rFonts w:hint="eastAsia"/>
                <w:i/>
                <w:sz w:val="21"/>
                <w:szCs w:val="21"/>
              </w:rPr>
              <w:t>报警</w:t>
            </w:r>
            <w:r w:rsidRPr="00930CD9">
              <w:rPr>
                <w:i/>
                <w:sz w:val="21"/>
                <w:szCs w:val="21"/>
              </w:rPr>
              <w:t>给开发者</w:t>
            </w:r>
          </w:p>
          <w:p w:rsidR="009217D4" w:rsidRPr="00930CD9" w:rsidRDefault="009217D4" w:rsidP="00A476AB">
            <w:pPr>
              <w:pStyle w:val="L"/>
              <w:ind w:firstLineChars="400" w:firstLine="840"/>
              <w:rPr>
                <w:i/>
                <w:sz w:val="21"/>
                <w:szCs w:val="21"/>
              </w:rPr>
            </w:pPr>
            <w:r w:rsidRPr="00930CD9">
              <w:rPr>
                <w:i/>
                <w:sz w:val="21"/>
                <w:szCs w:val="21"/>
              </w:rPr>
              <w:t>E</w:t>
            </w:r>
            <w:r w:rsidRPr="00930CD9">
              <w:rPr>
                <w:rFonts w:hint="eastAsia"/>
                <w:i/>
                <w:sz w:val="21"/>
                <w:szCs w:val="21"/>
              </w:rPr>
              <w:t>lse</w:t>
            </w:r>
          </w:p>
          <w:p w:rsidR="009217D4" w:rsidRPr="00930CD9" w:rsidRDefault="009217D4" w:rsidP="00A476AB">
            <w:pPr>
              <w:pStyle w:val="L"/>
              <w:ind w:firstLineChars="600" w:firstLine="1260"/>
              <w:rPr>
                <w:i/>
                <w:sz w:val="21"/>
                <w:szCs w:val="21"/>
              </w:rPr>
            </w:pPr>
            <w:r w:rsidRPr="00930CD9">
              <w:rPr>
                <w:rFonts w:hint="eastAsia"/>
                <w:i/>
                <w:sz w:val="21"/>
                <w:szCs w:val="21"/>
              </w:rPr>
              <w:t>重新</w:t>
            </w:r>
            <w:r w:rsidRPr="00930CD9">
              <w:rPr>
                <w:i/>
                <w:sz w:val="21"/>
                <w:szCs w:val="21"/>
              </w:rPr>
              <w:t>检测事务节点状态</w:t>
            </w:r>
          </w:p>
          <w:p w:rsidR="009217D4" w:rsidRPr="00930CD9" w:rsidRDefault="009217D4" w:rsidP="00A476AB">
            <w:pPr>
              <w:pStyle w:val="L"/>
              <w:ind w:firstLineChars="450" w:firstLine="945"/>
              <w:rPr>
                <w:i/>
                <w:sz w:val="21"/>
                <w:szCs w:val="21"/>
              </w:rPr>
            </w:pPr>
            <w:r w:rsidRPr="00930CD9">
              <w:rPr>
                <w:i/>
                <w:sz w:val="21"/>
                <w:szCs w:val="21"/>
              </w:rPr>
              <w:t>E</w:t>
            </w:r>
            <w:r w:rsidRPr="00930CD9">
              <w:rPr>
                <w:rFonts w:hint="eastAsia"/>
                <w:i/>
                <w:sz w:val="21"/>
                <w:szCs w:val="21"/>
              </w:rPr>
              <w:t xml:space="preserve">nd </w:t>
            </w:r>
            <w:r w:rsidRPr="00930CD9">
              <w:rPr>
                <w:i/>
                <w:sz w:val="21"/>
                <w:szCs w:val="21"/>
              </w:rPr>
              <w:t>if</w:t>
            </w:r>
          </w:p>
          <w:p w:rsidR="009217D4" w:rsidRPr="00930CD9" w:rsidRDefault="009217D4" w:rsidP="00A476AB">
            <w:pPr>
              <w:pStyle w:val="L"/>
              <w:rPr>
                <w:i/>
                <w:sz w:val="21"/>
                <w:szCs w:val="21"/>
              </w:rPr>
            </w:pPr>
            <w:r w:rsidRPr="00930CD9">
              <w:rPr>
                <w:i/>
                <w:sz w:val="21"/>
                <w:szCs w:val="21"/>
              </w:rPr>
              <w:t xml:space="preserve">End loop </w:t>
            </w:r>
          </w:p>
          <w:p w:rsidR="009217D4" w:rsidRPr="00930CD9" w:rsidRDefault="009217D4" w:rsidP="00A476AB">
            <w:pPr>
              <w:pStyle w:val="L"/>
              <w:ind w:firstLineChars="0" w:firstLine="0"/>
            </w:pPr>
            <w:r w:rsidRPr="00930CD9">
              <w:rPr>
                <w:i/>
                <w:sz w:val="21"/>
                <w:szCs w:val="21"/>
              </w:rPr>
              <w:t>End if</w:t>
            </w:r>
          </w:p>
        </w:tc>
      </w:tr>
    </w:tbl>
    <w:p w:rsidR="009217D4" w:rsidRPr="00831284" w:rsidRDefault="009217D4" w:rsidP="00A476AB">
      <w:pPr>
        <w:pStyle w:val="aff5"/>
      </w:pPr>
      <w:r>
        <w:rPr>
          <w:rFonts w:hint="eastAsia"/>
        </w:rPr>
        <w:t></w:t>
      </w:r>
      <w:r w:rsidRPr="00831284">
        <w:rPr>
          <w:rFonts w:hint="eastAsia"/>
        </w:rPr>
        <w:t></w:t>
      </w:r>
    </w:p>
    <w:p w:rsidR="009217D4" w:rsidRPr="002D0D81" w:rsidRDefault="009217D4" w:rsidP="00A476AB">
      <w:pPr>
        <w:pStyle w:val="3"/>
      </w:pPr>
      <w:bookmarkStart w:id="107" w:name="_Toc18171243"/>
      <w:r w:rsidRPr="002D0D81">
        <w:rPr>
          <w:rFonts w:hint="eastAsia"/>
        </w:rPr>
        <w:t>工作流技术</w:t>
      </w:r>
      <w:bookmarkEnd w:id="107"/>
      <w:r w:rsidRPr="002D0D81">
        <w:rPr>
          <w:rFonts w:hint="eastAsia"/>
        </w:rPr>
        <w:t xml:space="preserve"> </w:t>
      </w:r>
    </w:p>
    <w:p w:rsidR="009217D4" w:rsidRPr="002D0D81" w:rsidRDefault="009217D4" w:rsidP="00A476AB">
      <w:pPr>
        <w:pStyle w:val="aff5"/>
      </w:pPr>
      <w:r w:rsidRPr="002D0D81">
        <w:rPr>
          <w:rFonts w:hint="eastAsia"/>
        </w:rPr>
        <w:t>在本项目中，大量的地方需要用到工作流技术，如软件研制管理过程、软件测试过程、软件测试环境的开设过程、软件资产管理的审批过程导尿管。工作流是一系列相互衔接、自动进行的业务活动或任务。</w:t>
      </w:r>
    </w:p>
    <w:p w:rsidR="009217D4" w:rsidRPr="002D0D81" w:rsidRDefault="009217D4" w:rsidP="00A476AB">
      <w:pPr>
        <w:pStyle w:val="aff5"/>
      </w:pPr>
      <w:r w:rsidRPr="002D0D81">
        <w:rPr>
          <w:rFonts w:hint="eastAsia"/>
        </w:rPr>
        <w:t>一个工作流包括一组任务（或活动）及它们的相互顺序关系，还包括流程及任务（或活动）的启动和终止条件，以及对每个任务（或活动）的描述。</w:t>
      </w:r>
    </w:p>
    <w:p w:rsidR="009217D4" w:rsidRPr="002D0D81" w:rsidRDefault="009217D4" w:rsidP="00A476AB">
      <w:pPr>
        <w:pStyle w:val="aff5"/>
      </w:pPr>
      <w:r w:rsidRPr="002D0D81">
        <w:rPr>
          <w:rFonts w:hint="eastAsia"/>
        </w:rPr>
        <w:t>工作流包含两种类型的工作流：顺序工作流和状态机工作流。</w:t>
      </w:r>
    </w:p>
    <w:p w:rsidR="009217D4" w:rsidRPr="002D0D81" w:rsidRDefault="009217D4" w:rsidP="00A476AB">
      <w:pPr>
        <w:pStyle w:val="aff5"/>
      </w:pPr>
      <w:r w:rsidRPr="002D0D81">
        <w:rPr>
          <w:rFonts w:hint="eastAsia"/>
        </w:rPr>
        <w:t>顺序工作流提供了一系列有组织的步骤，一般情况下，步骤是逐一执行的。可能有的步骤需要等待某些事件的发生才可以继续执行，但通常情况下顺序工作流一般用于无需人工干预的操作。</w:t>
      </w:r>
    </w:p>
    <w:p w:rsidR="009217D4" w:rsidRPr="002D0D81" w:rsidRDefault="009217D4" w:rsidP="00A476AB">
      <w:pPr>
        <w:pStyle w:val="aff5"/>
      </w:pPr>
      <w:r w:rsidRPr="002D0D81">
        <w:rPr>
          <w:rFonts w:hint="eastAsia"/>
        </w:rPr>
        <w:t>状态机工作流提供了一系列的状态。工作流从初始状态开始，到终止状态结束。两个状态之间定义行为进行过渡。通常情况下，状态机工作流对事件作出反应，事件的发生将会使状态发生改变。</w:t>
      </w:r>
    </w:p>
    <w:p w:rsidR="009217D4" w:rsidRPr="002D0D81" w:rsidRDefault="009217D4" w:rsidP="00A476AB">
      <w:pPr>
        <w:pStyle w:val="4"/>
      </w:pPr>
      <w:bookmarkStart w:id="108" w:name="_Toc16632671"/>
      <w:r w:rsidRPr="002D0D81">
        <w:rPr>
          <w:rFonts w:hint="eastAsia"/>
        </w:rPr>
        <w:t>工作流的基本原理</w:t>
      </w:r>
      <w:bookmarkEnd w:id="108"/>
    </w:p>
    <w:p w:rsidR="009217D4" w:rsidRPr="002D0D81" w:rsidRDefault="009217D4" w:rsidP="00A476AB">
      <w:pPr>
        <w:pStyle w:val="aff5"/>
      </w:pPr>
      <w:r w:rsidRPr="002D0D81">
        <w:rPr>
          <w:rFonts w:hint="eastAsia"/>
        </w:rPr>
        <w:t>在工作流引擎中，首先需要对业务流程、过程定义、过程、活动、工作流管理系统、过程活动实例几个基本概念进行定义。</w:t>
      </w:r>
    </w:p>
    <w:p w:rsidR="009217D4" w:rsidRPr="002D0D81" w:rsidRDefault="009217D4" w:rsidP="00A476AB">
      <w:pPr>
        <w:pStyle w:val="aff5"/>
      </w:pPr>
      <w:r w:rsidRPr="002D0D81">
        <w:rPr>
          <w:rFonts w:hint="eastAsia"/>
        </w:rPr>
        <w:t>下图是这几个概念的关系图。</w:t>
      </w:r>
    </w:p>
    <w:p w:rsidR="009217D4" w:rsidRDefault="009217D4" w:rsidP="00A476AB">
      <w:pPr>
        <w:pStyle w:val="afff7"/>
        <w:keepNext/>
      </w:pPr>
      <w:r w:rsidRPr="002D0D81">
        <w:object w:dxaOrig="7066" w:dyaOrig="5250">
          <v:shape id="_x0000_i1056" type="#_x0000_t75" style="width:285pt;height:211.5pt" o:ole="">
            <v:imagedata r:id="rId52" o:title=""/>
          </v:shape>
          <o:OLEObject Type="Embed" ProgID="Visio.Drawing.15" ShapeID="_x0000_i1056" DrawAspect="Content" ObjectID="_1628874569" r:id="rId53"/>
        </w:object>
      </w:r>
    </w:p>
    <w:p w:rsidR="009217D4" w:rsidRPr="002D0D81" w:rsidRDefault="009217D4" w:rsidP="00A476AB">
      <w:pPr>
        <w:pStyle w:val="afff2"/>
      </w:pPr>
      <w:bookmarkStart w:id="109" w:name="_Toc18152430"/>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24</w:t>
      </w:r>
      <w:r>
        <w:fldChar w:fldCharType="end"/>
      </w:r>
      <w:r w:rsidRPr="002D0D81">
        <w:rPr>
          <w:rFonts w:hint="eastAsia"/>
        </w:rPr>
        <w:t>概念</w:t>
      </w:r>
      <w:r w:rsidRPr="002D0D81">
        <w:t>关系图</w:t>
      </w:r>
      <w:bookmarkEnd w:id="109"/>
    </w:p>
    <w:p w:rsidR="009217D4" w:rsidRPr="002D0D81" w:rsidRDefault="009217D4" w:rsidP="00A476AB">
      <w:pPr>
        <w:pStyle w:val="aff5"/>
      </w:pPr>
      <w:r w:rsidRPr="002D0D81">
        <w:rPr>
          <w:rFonts w:hint="eastAsia"/>
        </w:rPr>
        <w:t>（1）业务流程(Business Process)</w:t>
      </w:r>
    </w:p>
    <w:p w:rsidR="009217D4" w:rsidRPr="002D0D81" w:rsidRDefault="009217D4" w:rsidP="00A476AB">
      <w:pPr>
        <w:pStyle w:val="aff5"/>
      </w:pPr>
      <w:r w:rsidRPr="002D0D81">
        <w:rPr>
          <w:rFonts w:hint="eastAsia"/>
        </w:rPr>
        <w:t>是在功能确定的组织结构中，能够实现业务目标和策略的相互连接的过程和活动集。例如：被测件处理过程、项目开发过程等。</w:t>
      </w:r>
    </w:p>
    <w:p w:rsidR="009217D4" w:rsidRPr="002D0D81" w:rsidRDefault="009217D4" w:rsidP="00A476AB">
      <w:pPr>
        <w:pStyle w:val="aff5"/>
      </w:pPr>
      <w:r w:rsidRPr="002D0D81">
        <w:rPr>
          <w:rFonts w:hint="eastAsia"/>
        </w:rPr>
        <w:t>（2）过程(Process)</w:t>
      </w:r>
    </w:p>
    <w:p w:rsidR="009217D4" w:rsidRPr="002D0D81" w:rsidRDefault="009217D4" w:rsidP="00A476AB">
      <w:pPr>
        <w:pStyle w:val="aff5"/>
      </w:pPr>
      <w:r w:rsidRPr="002D0D81">
        <w:rPr>
          <w:rFonts w:hint="eastAsia"/>
        </w:rPr>
        <w:t>是业务流程的规范视图，由一系列为共同目标连接在一起的协同的过程活动组成。</w:t>
      </w:r>
    </w:p>
    <w:p w:rsidR="009217D4" w:rsidRPr="002D0D81" w:rsidRDefault="009217D4" w:rsidP="00A476AB">
      <w:pPr>
        <w:pStyle w:val="aff5"/>
      </w:pPr>
      <w:r w:rsidRPr="002D0D81">
        <w:rPr>
          <w:rFonts w:hint="eastAsia"/>
        </w:rPr>
        <w:t>（</w:t>
      </w:r>
      <w:r w:rsidRPr="002D0D81">
        <w:t>3</w:t>
      </w:r>
      <w:r w:rsidRPr="002D0D81">
        <w:rPr>
          <w:rFonts w:hint="eastAsia"/>
        </w:rPr>
        <w:t>）活动(Activity)</w:t>
      </w:r>
    </w:p>
    <w:p w:rsidR="009217D4" w:rsidRPr="002D0D81" w:rsidRDefault="009217D4" w:rsidP="00A476AB">
      <w:pPr>
        <w:pStyle w:val="aff5"/>
      </w:pPr>
      <w:r w:rsidRPr="002D0D81">
        <w:rPr>
          <w:rFonts w:hint="eastAsia"/>
        </w:rPr>
        <w:t>指的是工作流中的一个逻辑步骤或环节，是过程执行中可被工作机调度的最小工作单元。它既可以是计算机自动执行，也可以是人来完成。</w:t>
      </w:r>
    </w:p>
    <w:p w:rsidR="009217D4" w:rsidRPr="002D0D81" w:rsidRDefault="009217D4" w:rsidP="00A476AB">
      <w:pPr>
        <w:pStyle w:val="aff5"/>
      </w:pPr>
      <w:r w:rsidRPr="002D0D81">
        <w:rPr>
          <w:rFonts w:hint="eastAsia"/>
        </w:rPr>
        <w:t>（4）工作流管理系统(Workflow Management System)</w:t>
      </w:r>
    </w:p>
    <w:p w:rsidR="009217D4" w:rsidRPr="002D0D81" w:rsidRDefault="009217D4" w:rsidP="00A476AB">
      <w:pPr>
        <w:pStyle w:val="aff5"/>
      </w:pPr>
      <w:r w:rsidRPr="002D0D81">
        <w:rPr>
          <w:rFonts w:hint="eastAsia"/>
        </w:rPr>
        <w:t>是一种能定义、创建和管理工作流执行的系统。它可通过单个或多个工作机运行，并能存储和解释过程定义。它包含的信息有：开始和结束条件，可参与到此环节中的拥护，完成此活动所需的应用程序或数据，以及关于此活动应如何完成的一些限制条件。</w:t>
      </w:r>
    </w:p>
    <w:p w:rsidR="009217D4" w:rsidRPr="002D0D81" w:rsidRDefault="009217D4" w:rsidP="00A476AB">
      <w:pPr>
        <w:pStyle w:val="aff5"/>
      </w:pPr>
      <w:r w:rsidRPr="002D0D81">
        <w:rPr>
          <w:rFonts w:hint="eastAsia"/>
        </w:rPr>
        <w:t>（5）过程活动实例(Process Activity Instances)</w:t>
      </w:r>
    </w:p>
    <w:p w:rsidR="009217D4" w:rsidRPr="002D0D81" w:rsidRDefault="009217D4" w:rsidP="00A476AB">
      <w:pPr>
        <w:pStyle w:val="aff5"/>
      </w:pPr>
      <w:r w:rsidRPr="002D0D81">
        <w:rPr>
          <w:rFonts w:hint="eastAsia"/>
        </w:rPr>
        <w:t>指的是实际运行中的一个过程活动。每个实例代表一个能独立控制执行、具有内部状态的线程，可被外界通过标识进行存取。过程实例有工作流管理系统创建、管理、终止、它与过程定义相对应。每个活动实例代表一个活动的一次调用，只和一个过程实例相关，并使用过程实例的数据。一个过程实例可能有若干个活动实例组成，但一个活动实例不能同时属于几个过程实例。</w:t>
      </w:r>
    </w:p>
    <w:p w:rsidR="009217D4" w:rsidRPr="002D0D81" w:rsidRDefault="009217D4" w:rsidP="00A476AB">
      <w:pPr>
        <w:pStyle w:val="aff5"/>
      </w:pPr>
      <w:r w:rsidRPr="002D0D81">
        <w:rPr>
          <w:rFonts w:hint="eastAsia"/>
        </w:rPr>
        <w:t>工作流在大多数的实际应用中的情况可以这样来简单地描述：在网络、服务器和多台计算机客户端的硬件平台上，业务过程按照预先设定的规则并借助应用程序和人对相关数据的处理而完成。例如，在日常办公中，当撰写好某份报告之后，可能需要将其提交给领导进行审阅或批示；审批意见可能需要汇集并提交给另外一个人，以便对报告进行进一步的修改。这样，可能会形成同一篇文档在多个人之间的顺序或同时传递。对于这样的情况，我们可以使用工作流技术来控制和管理文档在各个计算机之间自动传递，而非手工传递。</w:t>
      </w:r>
    </w:p>
    <w:p w:rsidR="009217D4" w:rsidRPr="002D0D81" w:rsidRDefault="009217D4" w:rsidP="00A476AB">
      <w:pPr>
        <w:pStyle w:val="aff5"/>
      </w:pPr>
      <w:r w:rsidRPr="002D0D81">
        <w:rPr>
          <w:rFonts w:hint="eastAsia"/>
        </w:rPr>
        <w:t>类似的关于文档的自动化处理只是工作流技术的一种简单应用。事实上，工作流技术在现实生活中能够完成更多更复杂的任务。如企业(或机构)内部的各种数据或信息的自动处理，多种业务流程的整合，企业(或机构)之间的数据交换，借助Internet技术实现跨地域的数据传输和处理等等。</w:t>
      </w:r>
    </w:p>
    <w:p w:rsidR="009217D4" w:rsidRPr="002D0D81" w:rsidRDefault="009217D4" w:rsidP="00A476AB">
      <w:pPr>
        <w:pStyle w:val="4"/>
      </w:pPr>
      <w:bookmarkStart w:id="110" w:name="_Toc16632672"/>
      <w:r w:rsidRPr="002D0D81">
        <w:rPr>
          <w:rFonts w:hint="eastAsia"/>
        </w:rPr>
        <w:t>自定义工作流</w:t>
      </w:r>
      <w:bookmarkEnd w:id="110"/>
    </w:p>
    <w:p w:rsidR="009217D4" w:rsidRPr="002D0D81" w:rsidRDefault="009217D4" w:rsidP="00A476AB">
      <w:pPr>
        <w:pStyle w:val="aff5"/>
      </w:pPr>
      <w:r w:rsidRPr="002D0D81">
        <w:rPr>
          <w:rFonts w:hint="eastAsia"/>
        </w:rPr>
        <w:t>工作流可以分为两类：</w:t>
      </w:r>
    </w:p>
    <w:p w:rsidR="009217D4" w:rsidRPr="002D0D81" w:rsidRDefault="009217D4" w:rsidP="00A476AB">
      <w:pPr>
        <w:pStyle w:val="aff5"/>
      </w:pPr>
      <w:r w:rsidRPr="002D0D81">
        <w:rPr>
          <w:rFonts w:hint="eastAsia"/>
        </w:rPr>
        <w:t>一类是固定工作流：</w:t>
      </w:r>
    </w:p>
    <w:p w:rsidR="009217D4" w:rsidRPr="002D0D81" w:rsidRDefault="009217D4" w:rsidP="00A476AB">
      <w:pPr>
        <w:pStyle w:val="aff5"/>
      </w:pPr>
      <w:r w:rsidRPr="002D0D81">
        <w:rPr>
          <w:rFonts w:hint="eastAsia"/>
        </w:rPr>
        <w:t>流程的基本设定和用途己经确定，用户可自定义的内容很少，基本上是直接应用。各种企业信息系统内集成的处理常见工作事务的模块都可以算做固定工作流。</w:t>
      </w:r>
    </w:p>
    <w:p w:rsidR="009217D4" w:rsidRPr="002D0D81" w:rsidRDefault="009217D4" w:rsidP="00A476AB">
      <w:pPr>
        <w:pStyle w:val="aff5"/>
      </w:pPr>
      <w:r w:rsidRPr="002D0D81">
        <w:rPr>
          <w:rFonts w:hint="eastAsia"/>
        </w:rPr>
        <w:t>另一类是自定义工作流：</w:t>
      </w:r>
    </w:p>
    <w:p w:rsidR="009217D4" w:rsidRPr="002D0D81" w:rsidRDefault="009217D4" w:rsidP="00A476AB">
      <w:pPr>
        <w:pStyle w:val="aff5"/>
      </w:pPr>
      <w:r w:rsidRPr="002D0D81">
        <w:rPr>
          <w:rFonts w:hint="eastAsia"/>
        </w:rPr>
        <w:t>系统只提供工作流设计和运行的环境以及基本元素，将流程定义独立出来，不和具体业务绑定，由系统管理员根据企业自身需求，用这些元素组合出各种各样的流程。</w:t>
      </w:r>
    </w:p>
    <w:p w:rsidR="009217D4" w:rsidRPr="002D0D81" w:rsidRDefault="009217D4" w:rsidP="00A476AB">
      <w:pPr>
        <w:pStyle w:val="aff5"/>
      </w:pPr>
      <w:r w:rsidRPr="002D0D81">
        <w:rPr>
          <w:rFonts w:hint="eastAsia"/>
        </w:rPr>
        <w:t>自定义工作流户定义与任务执行完全分离。整个工作流的表单和流程步骤都是由系统管理员预先设计好的，办理时每个步骤的操作人员在限定的区域操作，完毕后选择下一分支与经办人进行转交，如此一步步流转直至结束流程。用户可定义部分包括如下部分：</w:t>
      </w:r>
    </w:p>
    <w:p w:rsidR="009217D4" w:rsidRPr="002D0D81" w:rsidRDefault="009217D4" w:rsidP="009217D4">
      <w:pPr>
        <w:pStyle w:val="aff5"/>
        <w:numPr>
          <w:ilvl w:val="0"/>
          <w:numId w:val="28"/>
        </w:numPr>
        <w:ind w:firstLineChars="0"/>
      </w:pPr>
      <w:r w:rsidRPr="002D0D81">
        <w:rPr>
          <w:rFonts w:hint="eastAsia"/>
        </w:rPr>
        <w:t>表单设计</w:t>
      </w:r>
    </w:p>
    <w:p w:rsidR="009217D4" w:rsidRPr="002D0D81" w:rsidRDefault="009217D4" w:rsidP="00A476AB">
      <w:pPr>
        <w:pStyle w:val="aff5"/>
      </w:pPr>
      <w:r w:rsidRPr="002D0D81">
        <w:rPr>
          <w:rFonts w:hint="eastAsia"/>
        </w:rPr>
        <w:t>作为工作流数据的载体，表单力求易编辑、易操作和美观。管理者可以根据需要来设计满足需要的表单。</w:t>
      </w:r>
    </w:p>
    <w:p w:rsidR="009217D4" w:rsidRPr="002D0D81" w:rsidRDefault="009217D4" w:rsidP="009217D4">
      <w:pPr>
        <w:pStyle w:val="aff5"/>
        <w:numPr>
          <w:ilvl w:val="0"/>
          <w:numId w:val="28"/>
        </w:numPr>
        <w:ind w:firstLineChars="0"/>
      </w:pPr>
      <w:r w:rsidRPr="002D0D81">
        <w:rPr>
          <w:rFonts w:hint="eastAsia"/>
        </w:rPr>
        <w:t>控件使用</w:t>
      </w:r>
    </w:p>
    <w:p w:rsidR="009217D4" w:rsidRPr="002D0D81" w:rsidRDefault="009217D4" w:rsidP="00A476AB">
      <w:pPr>
        <w:pStyle w:val="aff5"/>
      </w:pPr>
      <w:r w:rsidRPr="002D0D81">
        <w:rPr>
          <w:rFonts w:hint="eastAsia"/>
        </w:rPr>
        <w:t>用户可操作的就是表单上的控件，因此表单上可以使用的控件类型直接决定了工作流中可以存放哪些形式的数据，基本空间类型包括标签、文本输入、下拉菜单、单选列表，复选列表，日期等。系统中的工作流还提供诸如公式计算，SQL查询语句之类的高级控件，能够设计出功能更强大的表单。在我们的工作流中还包括如自动统计，手写审批等高级控件。</w:t>
      </w:r>
    </w:p>
    <w:p w:rsidR="009217D4" w:rsidRPr="002D0D81" w:rsidRDefault="009217D4" w:rsidP="009217D4">
      <w:pPr>
        <w:pStyle w:val="aff5"/>
        <w:numPr>
          <w:ilvl w:val="0"/>
          <w:numId w:val="28"/>
        </w:numPr>
        <w:ind w:firstLineChars="0"/>
      </w:pPr>
      <w:r w:rsidRPr="002D0D81">
        <w:rPr>
          <w:rFonts w:hint="eastAsia"/>
        </w:rPr>
        <w:t>图形化流程设计</w:t>
      </w:r>
    </w:p>
    <w:p w:rsidR="009217D4" w:rsidRPr="002D0D81" w:rsidRDefault="009217D4" w:rsidP="00A476AB">
      <w:pPr>
        <w:pStyle w:val="aff5"/>
      </w:pPr>
      <w:r w:rsidRPr="002D0D81">
        <w:rPr>
          <w:rFonts w:hint="eastAsia"/>
        </w:rPr>
        <w:t>我们图形化的流程表述取代了传统的列表方式，这给设计者和使用者提供了很大方便。并能提供更多直接显示的内容，如转向条件等。</w:t>
      </w:r>
    </w:p>
    <w:p w:rsidR="009217D4" w:rsidRPr="002D0D81" w:rsidRDefault="009217D4" w:rsidP="009217D4">
      <w:pPr>
        <w:pStyle w:val="aff5"/>
        <w:numPr>
          <w:ilvl w:val="0"/>
          <w:numId w:val="28"/>
        </w:numPr>
        <w:ind w:firstLineChars="0"/>
      </w:pPr>
      <w:r w:rsidRPr="002D0D81">
        <w:rPr>
          <w:rFonts w:hint="eastAsia"/>
        </w:rPr>
        <w:t>流程转向控制</w:t>
      </w:r>
    </w:p>
    <w:p w:rsidR="009217D4" w:rsidRPr="002D0D81" w:rsidRDefault="009217D4" w:rsidP="00A476AB">
      <w:pPr>
        <w:pStyle w:val="aff5"/>
      </w:pPr>
      <w:r w:rsidRPr="002D0D81">
        <w:rPr>
          <w:rFonts w:hint="eastAsia"/>
        </w:rPr>
        <w:t>工作流转交时，往往同时有多个方向可以选择，流程转向控制即是根据已有条件自动判断出该往那个方向进行，或者允许往哪个方向进行。这一控制减少了使用者误操作的概率，提高了工作流的自动化程度。使用者可以直接设定转向条件，根据条件，流程会实现自动的转向。</w:t>
      </w:r>
    </w:p>
    <w:p w:rsidR="009217D4" w:rsidRPr="002D0D81" w:rsidRDefault="009217D4" w:rsidP="009217D4">
      <w:pPr>
        <w:pStyle w:val="aff5"/>
        <w:numPr>
          <w:ilvl w:val="0"/>
          <w:numId w:val="28"/>
        </w:numPr>
        <w:ind w:firstLineChars="0"/>
      </w:pPr>
      <w:r w:rsidRPr="002D0D81">
        <w:rPr>
          <w:rFonts w:hint="eastAsia"/>
        </w:rPr>
        <w:t>统一步骤多人办理</w:t>
      </w:r>
    </w:p>
    <w:p w:rsidR="009217D4" w:rsidRPr="002D0D81" w:rsidRDefault="009217D4" w:rsidP="00A476AB">
      <w:pPr>
        <w:pStyle w:val="aff5"/>
      </w:pPr>
      <w:r w:rsidRPr="002D0D81">
        <w:rPr>
          <w:rFonts w:hint="eastAsia"/>
        </w:rPr>
        <w:t>转交时设定一个主办人，其他人只能在限定的区域书写自己的看法。这就是确定主办权的模式。</w:t>
      </w:r>
    </w:p>
    <w:p w:rsidR="009217D4" w:rsidRPr="002D0D81" w:rsidRDefault="009217D4" w:rsidP="00A476AB">
      <w:pPr>
        <w:pStyle w:val="aff5"/>
      </w:pPr>
      <w:r w:rsidRPr="002D0D81">
        <w:rPr>
          <w:rFonts w:hint="eastAsia"/>
        </w:rPr>
        <w:t>同时交多人，谁先接谁办理或谁先接谁主办。用于有多人处理相同的事物，不必指定由谁办理的场合。这其实是自动分配主权的模式。</w:t>
      </w:r>
    </w:p>
    <w:p w:rsidR="009217D4" w:rsidRPr="002D0D81" w:rsidRDefault="009217D4" w:rsidP="00A476AB">
      <w:pPr>
        <w:pStyle w:val="aff5"/>
      </w:pPr>
      <w:r w:rsidRPr="002D0D81">
        <w:rPr>
          <w:rFonts w:hint="eastAsia"/>
        </w:rPr>
        <w:t>多人会签，所有人都办理完或已开始办理才能结束本步。此功能用于一件事物需要多人审批的场合，避免了逐一传递工作的繁琐步骤。这可以算是没有主办权的模式。我们的工作流应该同时支持上面三种模式，以适应现实工作中的不同需要。</w:t>
      </w:r>
    </w:p>
    <w:p w:rsidR="009217D4" w:rsidRPr="002D0D81" w:rsidRDefault="009217D4" w:rsidP="00A476AB">
      <w:pPr>
        <w:pStyle w:val="4"/>
      </w:pPr>
      <w:bookmarkStart w:id="111" w:name="_Toc16632673"/>
      <w:r w:rsidRPr="002D0D81">
        <w:rPr>
          <w:rFonts w:hint="eastAsia"/>
        </w:rPr>
        <w:t>工作流引擎的对外接口</w:t>
      </w:r>
      <w:bookmarkEnd w:id="111"/>
    </w:p>
    <w:p w:rsidR="009217D4" w:rsidRPr="002D0D81" w:rsidRDefault="009217D4" w:rsidP="00A476AB">
      <w:pPr>
        <w:pStyle w:val="aff5"/>
      </w:pPr>
      <w:r w:rsidRPr="002D0D81">
        <w:rPr>
          <w:rFonts w:hint="eastAsia"/>
        </w:rPr>
        <w:t>工作流的参考功能结构如下图所示。</w:t>
      </w:r>
    </w:p>
    <w:p w:rsidR="009217D4" w:rsidRPr="002D0D81" w:rsidRDefault="009217D4" w:rsidP="00A476AB">
      <w:pPr>
        <w:pStyle w:val="aff5"/>
      </w:pPr>
    </w:p>
    <w:p w:rsidR="009217D4" w:rsidRDefault="009217D4" w:rsidP="00B27F64">
      <w:pPr>
        <w:pStyle w:val="aff5"/>
        <w:jc w:val="center"/>
      </w:pPr>
      <w:r w:rsidRPr="002D0D81">
        <w:object w:dxaOrig="8835" w:dyaOrig="6286">
          <v:shape id="_x0000_i1055" type="#_x0000_t75" style="width:291pt;height:208.5pt" o:ole="">
            <v:imagedata r:id="rId54" o:title=""/>
          </v:shape>
          <o:OLEObject Type="Embed" ProgID="Visio.Drawing.15" ShapeID="_x0000_i1055" DrawAspect="Content" ObjectID="_1628874570" r:id="rId55"/>
        </w:object>
      </w:r>
    </w:p>
    <w:p w:rsidR="009217D4" w:rsidRPr="002D0D81" w:rsidRDefault="009217D4" w:rsidP="00A476AB">
      <w:pPr>
        <w:pStyle w:val="afff2"/>
      </w:pPr>
      <w:bookmarkStart w:id="112" w:name="_Toc18152431"/>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25</w:t>
      </w:r>
      <w:r>
        <w:fldChar w:fldCharType="end"/>
      </w:r>
      <w:r>
        <w:t xml:space="preserve"> </w:t>
      </w:r>
      <w:r w:rsidRPr="002D0D81">
        <w:rPr>
          <w:rFonts w:hint="eastAsia"/>
        </w:rPr>
        <w:t>工作</w:t>
      </w:r>
      <w:r w:rsidRPr="002D0D81">
        <w:t>流功能结构图</w:t>
      </w:r>
      <w:bookmarkEnd w:id="112"/>
    </w:p>
    <w:p w:rsidR="009217D4" w:rsidRPr="002D0D81" w:rsidRDefault="009217D4" w:rsidP="00A476AB">
      <w:pPr>
        <w:pStyle w:val="aff5"/>
      </w:pPr>
      <w:r w:rsidRPr="002D0D81">
        <w:rPr>
          <w:rFonts w:hint="eastAsia"/>
        </w:rPr>
        <w:t>（1）工作流服务与工作流建模工具之间的接口</w:t>
      </w:r>
    </w:p>
    <w:p w:rsidR="009217D4" w:rsidRPr="002D0D81" w:rsidRDefault="009217D4" w:rsidP="00A476AB">
      <w:pPr>
        <w:pStyle w:val="aff5"/>
      </w:pPr>
      <w:r w:rsidRPr="002D0D81">
        <w:rPr>
          <w:rFonts w:hint="eastAsia"/>
        </w:rPr>
        <w:t>工作流服务与工作流建模工具之间的接口，包括工作流模型的解释和读写操作。此接口实现了建模环境和运行环境的分离，使用某种建模工具创建的模型可以运行在不同的工作流产品上。此外，它还是得多种工作流产品可以协同工作，构成一个统一的工作流执行服务。</w:t>
      </w:r>
    </w:p>
    <w:p w:rsidR="009217D4" w:rsidRPr="002D0D81" w:rsidRDefault="009217D4" w:rsidP="00A476AB">
      <w:pPr>
        <w:pStyle w:val="aff5"/>
      </w:pPr>
      <w:r w:rsidRPr="002D0D81">
        <w:rPr>
          <w:rFonts w:hint="eastAsia"/>
        </w:rPr>
        <w:t>（2）工作流执行服务与客户应用之间的接口</w:t>
      </w:r>
    </w:p>
    <w:p w:rsidR="009217D4" w:rsidRPr="002D0D81" w:rsidRDefault="009217D4" w:rsidP="00A476AB">
      <w:pPr>
        <w:pStyle w:val="aff5"/>
      </w:pPr>
      <w:r w:rsidRPr="002D0D81">
        <w:rPr>
          <w:rFonts w:hint="eastAsia"/>
        </w:rPr>
        <w:t>工作流执行服务与客户应用之间的接口，用来约定所有工作流客户端应用与工作流执行服务之间的操作方式。</w:t>
      </w:r>
    </w:p>
    <w:p w:rsidR="009217D4" w:rsidRPr="002D0D81" w:rsidRDefault="009217D4" w:rsidP="00A476AB">
      <w:pPr>
        <w:pStyle w:val="aff5"/>
      </w:pPr>
      <w:r w:rsidRPr="002D0D81">
        <w:rPr>
          <w:rFonts w:hint="eastAsia"/>
        </w:rPr>
        <w:t>这些操作包括参与运行的各系统间的通信管理、工作流实例的创建与激起或挂起、过程状态的管理、用户任务列表项的处理、工作流实例的状态监控与信息查询等等。</w:t>
      </w:r>
    </w:p>
    <w:p w:rsidR="009217D4" w:rsidRPr="002D0D81" w:rsidRDefault="009217D4" w:rsidP="00A476AB">
      <w:pPr>
        <w:pStyle w:val="aff5"/>
      </w:pPr>
      <w:r w:rsidRPr="002D0D81">
        <w:rPr>
          <w:rFonts w:hint="eastAsia"/>
        </w:rPr>
        <w:t>为了完成以上诸操作，我们提供一套标准的API集合用来使用户在不考虑实际工作流产品实现平台的情况下以一种一致的方式通过工作流应用客户端访问工作流引擎和任务列表。</w:t>
      </w:r>
    </w:p>
    <w:p w:rsidR="009217D4" w:rsidRPr="002D0D81" w:rsidRDefault="009217D4" w:rsidP="00A476AB">
      <w:pPr>
        <w:pStyle w:val="aff5"/>
      </w:pPr>
      <w:r w:rsidRPr="002D0D81">
        <w:rPr>
          <w:rFonts w:hint="eastAsia"/>
        </w:rPr>
        <w:t>任务列表工作流执行期间必须与用户交互的地方，工作流引擎在其中放置项目以使工作流参与者与工作流实现交互。</w:t>
      </w:r>
    </w:p>
    <w:p w:rsidR="009217D4" w:rsidRPr="002D0D81" w:rsidRDefault="009217D4" w:rsidP="00A476AB">
      <w:pPr>
        <w:pStyle w:val="aff5"/>
      </w:pPr>
      <w:r w:rsidRPr="002D0D81">
        <w:rPr>
          <w:rFonts w:hint="eastAsia"/>
        </w:rPr>
        <w:t>（3）工作流相关数据设计接口</w:t>
      </w:r>
    </w:p>
    <w:p w:rsidR="009217D4" w:rsidRPr="002D0D81" w:rsidRDefault="009217D4" w:rsidP="00A476AB">
      <w:pPr>
        <w:pStyle w:val="aff5"/>
      </w:pPr>
      <w:r w:rsidRPr="002D0D81">
        <w:rPr>
          <w:rFonts w:hint="eastAsia"/>
        </w:rPr>
        <w:t>工作流引擎直接调用的应用程序接口。在异构产品环境中，为了实现不同的工作流产品间相互调用，系统定义了工作流引擎直接调用的应用程序接口。此类接口主要包括以下几个方面的功能：</w:t>
      </w:r>
    </w:p>
    <w:p w:rsidR="009217D4" w:rsidRPr="002D0D81" w:rsidRDefault="009217D4" w:rsidP="009217D4">
      <w:pPr>
        <w:pStyle w:val="aff5"/>
        <w:numPr>
          <w:ilvl w:val="0"/>
          <w:numId w:val="27"/>
        </w:numPr>
        <w:ind w:firstLineChars="0"/>
      </w:pPr>
      <w:r w:rsidRPr="002D0D81">
        <w:rPr>
          <w:rFonts w:hint="eastAsia"/>
        </w:rPr>
        <w:t>通信建立</w:t>
      </w:r>
    </w:p>
    <w:p w:rsidR="009217D4" w:rsidRPr="002D0D81" w:rsidRDefault="009217D4" w:rsidP="00A476AB">
      <w:pPr>
        <w:pStyle w:val="aff5"/>
      </w:pPr>
      <w:r w:rsidRPr="002D0D81">
        <w:rPr>
          <w:rFonts w:hint="eastAsia"/>
        </w:rPr>
        <w:t>建立和断开与应用程序的通信</w:t>
      </w:r>
      <w:r>
        <w:rPr>
          <w:rFonts w:hint="eastAsia"/>
        </w:rPr>
        <w:t>。</w:t>
      </w:r>
    </w:p>
    <w:p w:rsidR="009217D4" w:rsidRPr="002D0D81" w:rsidRDefault="009217D4" w:rsidP="009217D4">
      <w:pPr>
        <w:pStyle w:val="aff5"/>
        <w:numPr>
          <w:ilvl w:val="0"/>
          <w:numId w:val="27"/>
        </w:numPr>
        <w:ind w:firstLineChars="0"/>
      </w:pPr>
      <w:r w:rsidRPr="002D0D81">
        <w:rPr>
          <w:rFonts w:hint="eastAsia"/>
        </w:rPr>
        <w:t>活动管理</w:t>
      </w:r>
    </w:p>
    <w:p w:rsidR="009217D4" w:rsidRPr="002D0D81" w:rsidRDefault="009217D4" w:rsidP="00A476AB">
      <w:pPr>
        <w:pStyle w:val="aff5"/>
      </w:pPr>
      <w:r w:rsidRPr="002D0D81">
        <w:rPr>
          <w:rFonts w:hint="eastAsia"/>
        </w:rPr>
        <w:t>启动、挂起、重新激活、结束活动，查询活动状态以及产生及响应各种事件</w:t>
      </w:r>
      <w:r>
        <w:rPr>
          <w:rFonts w:hint="eastAsia"/>
        </w:rPr>
        <w:t>。</w:t>
      </w:r>
    </w:p>
    <w:p w:rsidR="009217D4" w:rsidRPr="002D0D81" w:rsidRDefault="009217D4" w:rsidP="009217D4">
      <w:pPr>
        <w:pStyle w:val="aff5"/>
        <w:numPr>
          <w:ilvl w:val="0"/>
          <w:numId w:val="27"/>
        </w:numPr>
        <w:ind w:firstLineChars="0"/>
      </w:pPr>
      <w:r w:rsidRPr="002D0D81">
        <w:rPr>
          <w:rFonts w:hint="eastAsia"/>
        </w:rPr>
        <w:t>数据处理</w:t>
      </w:r>
    </w:p>
    <w:p w:rsidR="009217D4" w:rsidRPr="002D0D81" w:rsidRDefault="009217D4" w:rsidP="00A476AB">
      <w:pPr>
        <w:pStyle w:val="aff5"/>
      </w:pPr>
      <w:r w:rsidRPr="002D0D81">
        <w:rPr>
          <w:rFonts w:hint="eastAsia"/>
        </w:rPr>
        <w:t>提供工作流相关数据或数据访问地址。在较复杂的情况（如异构环境下的工作流机间的协作）下，该接口可能还需要完成在不同工作楼引擎之间传递激活应用程序所需的数据、传递运行或过程建模完成时的工作流模型数据等其他功能。</w:t>
      </w:r>
    </w:p>
    <w:p w:rsidR="009217D4" w:rsidRPr="002D0D81" w:rsidRDefault="009217D4" w:rsidP="00A476AB">
      <w:pPr>
        <w:pStyle w:val="aff5"/>
      </w:pPr>
      <w:r w:rsidRPr="002D0D81">
        <w:rPr>
          <w:rFonts w:hint="eastAsia"/>
        </w:rPr>
        <w:t>（</w:t>
      </w:r>
      <w:r w:rsidRPr="002D0D81">
        <w:t>4</w:t>
      </w:r>
      <w:r w:rsidRPr="002D0D81">
        <w:rPr>
          <w:rFonts w:hint="eastAsia"/>
        </w:rPr>
        <w:t>）工作流执行服务间的互操作接口</w:t>
      </w:r>
    </w:p>
    <w:p w:rsidR="009217D4" w:rsidRPr="002D0D81" w:rsidRDefault="009217D4" w:rsidP="00A476AB">
      <w:pPr>
        <w:pStyle w:val="aff5"/>
      </w:pPr>
      <w:r w:rsidRPr="002D0D81">
        <w:rPr>
          <w:rFonts w:hint="eastAsia"/>
        </w:rPr>
        <w:t>不同的工作流引擎之间进行协作的接口规范。</w:t>
      </w:r>
    </w:p>
    <w:p w:rsidR="009217D4" w:rsidRPr="002D0D81" w:rsidRDefault="009217D4" w:rsidP="00A476AB">
      <w:pPr>
        <w:pStyle w:val="aff5"/>
      </w:pPr>
      <w:r w:rsidRPr="002D0D81">
        <w:rPr>
          <w:rFonts w:hint="eastAsia"/>
        </w:rPr>
        <w:t>（</w:t>
      </w:r>
      <w:r w:rsidRPr="002D0D81">
        <w:t>5</w:t>
      </w:r>
      <w:r w:rsidRPr="002D0D81">
        <w:rPr>
          <w:rFonts w:hint="eastAsia"/>
        </w:rPr>
        <w:t>）工作流管理与监控设计</w:t>
      </w:r>
    </w:p>
    <w:p w:rsidR="009217D4" w:rsidRPr="002D0D81" w:rsidRDefault="009217D4" w:rsidP="00A476AB">
      <w:pPr>
        <w:pStyle w:val="aff5"/>
      </w:pPr>
      <w:r w:rsidRPr="002D0D81">
        <w:rPr>
          <w:rFonts w:hint="eastAsia"/>
        </w:rPr>
        <w:t>为了多种不同的管理应用于工作流引擎相互交互，需要在工作流引擎中设定一个公共的接口完成其与不同应用间的逻辑转换。这种逻辑转换最终也将通过一系列的API来实现。主要包括以下几个方面的内容：</w:t>
      </w:r>
    </w:p>
    <w:p w:rsidR="009217D4" w:rsidRPr="002D0D81" w:rsidRDefault="009217D4" w:rsidP="009217D4">
      <w:pPr>
        <w:pStyle w:val="aff5"/>
        <w:numPr>
          <w:ilvl w:val="0"/>
          <w:numId w:val="28"/>
        </w:numPr>
        <w:ind w:firstLineChars="0"/>
      </w:pPr>
      <w:r w:rsidRPr="002D0D81">
        <w:rPr>
          <w:rFonts w:hint="eastAsia"/>
        </w:rPr>
        <w:t>用户管理操作</w:t>
      </w:r>
    </w:p>
    <w:p w:rsidR="009217D4" w:rsidRPr="002D0D81" w:rsidRDefault="009217D4" w:rsidP="00A476AB">
      <w:pPr>
        <w:pStyle w:val="aff5"/>
      </w:pPr>
      <w:r w:rsidRPr="002D0D81">
        <w:rPr>
          <w:rFonts w:hint="eastAsia"/>
        </w:rPr>
        <w:t>创建、删除、暂停、修改用户或用户组的权限；</w:t>
      </w:r>
    </w:p>
    <w:p w:rsidR="009217D4" w:rsidRPr="002D0D81" w:rsidRDefault="009217D4" w:rsidP="009217D4">
      <w:pPr>
        <w:pStyle w:val="aff5"/>
        <w:numPr>
          <w:ilvl w:val="0"/>
          <w:numId w:val="28"/>
        </w:numPr>
        <w:ind w:firstLineChars="0"/>
      </w:pPr>
      <w:r w:rsidRPr="002D0D81">
        <w:rPr>
          <w:rFonts w:hint="eastAsia"/>
        </w:rPr>
        <w:t>角色管理操作</w:t>
      </w:r>
    </w:p>
    <w:p w:rsidR="009217D4" w:rsidRPr="002D0D81" w:rsidRDefault="009217D4" w:rsidP="00A476AB">
      <w:pPr>
        <w:pStyle w:val="aff5"/>
      </w:pPr>
      <w:r w:rsidRPr="002D0D81">
        <w:rPr>
          <w:rFonts w:hint="eastAsia"/>
        </w:rPr>
        <w:t>定义、删除、修改角色以及设计定角色属性；</w:t>
      </w:r>
    </w:p>
    <w:p w:rsidR="009217D4" w:rsidRPr="002D0D81" w:rsidRDefault="009217D4" w:rsidP="009217D4">
      <w:pPr>
        <w:pStyle w:val="aff5"/>
        <w:numPr>
          <w:ilvl w:val="0"/>
          <w:numId w:val="28"/>
        </w:numPr>
        <w:ind w:firstLineChars="0"/>
      </w:pPr>
      <w:r w:rsidRPr="002D0D81">
        <w:rPr>
          <w:rFonts w:hint="eastAsia"/>
        </w:rPr>
        <w:t>审核管理操作</w:t>
      </w:r>
    </w:p>
    <w:p w:rsidR="009217D4" w:rsidRPr="002D0D81" w:rsidRDefault="009217D4" w:rsidP="00A476AB">
      <w:pPr>
        <w:pStyle w:val="aff5"/>
      </w:pPr>
      <w:r w:rsidRPr="002D0D81">
        <w:rPr>
          <w:rFonts w:hint="eastAsia"/>
        </w:rPr>
        <w:t>查询、打印、删除、开始新的审核跟踪日志；</w:t>
      </w:r>
    </w:p>
    <w:p w:rsidR="009217D4" w:rsidRPr="002D0D81" w:rsidRDefault="009217D4" w:rsidP="009217D4">
      <w:pPr>
        <w:pStyle w:val="aff5"/>
        <w:numPr>
          <w:ilvl w:val="0"/>
          <w:numId w:val="28"/>
        </w:numPr>
        <w:ind w:firstLineChars="0"/>
      </w:pPr>
      <w:r w:rsidRPr="002D0D81">
        <w:rPr>
          <w:rFonts w:hint="eastAsia"/>
        </w:rPr>
        <w:t>资源控制操作</w:t>
      </w:r>
    </w:p>
    <w:p w:rsidR="009217D4" w:rsidRPr="002D0D81" w:rsidRDefault="009217D4" w:rsidP="00A476AB">
      <w:pPr>
        <w:pStyle w:val="aff5"/>
      </w:pPr>
      <w:r w:rsidRPr="002D0D81">
        <w:rPr>
          <w:rFonts w:hint="eastAsia"/>
        </w:rPr>
        <w:t>设置、取消、修改过程或活动实例的并发层次；</w:t>
      </w:r>
    </w:p>
    <w:p w:rsidR="009217D4" w:rsidRPr="002D0D81" w:rsidRDefault="009217D4" w:rsidP="009217D4">
      <w:pPr>
        <w:pStyle w:val="aff5"/>
        <w:numPr>
          <w:ilvl w:val="0"/>
          <w:numId w:val="28"/>
        </w:numPr>
        <w:ind w:firstLineChars="0"/>
      </w:pPr>
      <w:r w:rsidRPr="002D0D81">
        <w:rPr>
          <w:rFonts w:hint="eastAsia"/>
        </w:rPr>
        <w:t>过程监控管理</w:t>
      </w:r>
    </w:p>
    <w:p w:rsidR="009217D4" w:rsidRPr="002D0D81" w:rsidRDefault="009217D4" w:rsidP="00A476AB">
      <w:pPr>
        <w:pStyle w:val="aff5"/>
      </w:pPr>
      <w:r w:rsidRPr="002D0D81">
        <w:rPr>
          <w:rFonts w:hint="eastAsia"/>
        </w:rPr>
        <w:t>初始化过程实例、改变过程实例或活动状态、终止过程实例；</w:t>
      </w:r>
    </w:p>
    <w:p w:rsidR="009217D4" w:rsidRPr="002D0D81" w:rsidRDefault="009217D4" w:rsidP="009217D4">
      <w:pPr>
        <w:pStyle w:val="aff5"/>
        <w:numPr>
          <w:ilvl w:val="0"/>
          <w:numId w:val="28"/>
        </w:numPr>
        <w:ind w:firstLineChars="0"/>
      </w:pPr>
      <w:r w:rsidRPr="002D0D81">
        <w:rPr>
          <w:rFonts w:hint="eastAsia"/>
        </w:rPr>
        <w:t>过程状态管理</w:t>
      </w:r>
    </w:p>
    <w:p w:rsidR="009217D4" w:rsidRPr="002D0D81" w:rsidRDefault="009217D4" w:rsidP="00A476AB">
      <w:pPr>
        <w:pStyle w:val="aff5"/>
      </w:pPr>
      <w:r w:rsidRPr="002D0D81">
        <w:rPr>
          <w:rFonts w:hint="eastAsia"/>
        </w:rPr>
        <w:t>查询过程或活动实例的运行状态。</w:t>
      </w:r>
    </w:p>
    <w:p w:rsidR="009217D4" w:rsidRPr="002D0D81" w:rsidRDefault="009217D4" w:rsidP="00A476AB">
      <w:pPr>
        <w:pStyle w:val="4"/>
      </w:pPr>
      <w:bookmarkStart w:id="113" w:name="_Toc16632674"/>
      <w:r w:rsidRPr="002D0D81">
        <w:rPr>
          <w:rFonts w:hint="eastAsia"/>
        </w:rPr>
        <w:t>工作流系统的框架设计</w:t>
      </w:r>
      <w:bookmarkEnd w:id="113"/>
    </w:p>
    <w:p w:rsidR="009217D4" w:rsidRPr="002D0D81" w:rsidRDefault="009217D4" w:rsidP="00A476AB">
      <w:pPr>
        <w:pStyle w:val="aff5"/>
      </w:pPr>
      <w:r w:rsidRPr="002D0D81">
        <w:rPr>
          <w:rFonts w:hint="eastAsia"/>
        </w:rPr>
        <w:t>系统的工作流开发平台的主要部件分为可视化建模工具、工作流引擎系统、客户端、监控与管理工具、资源管理系统（后台数据库服务器）。</w:t>
      </w:r>
    </w:p>
    <w:p w:rsidR="009217D4" w:rsidRPr="002D0D81" w:rsidRDefault="009217D4" w:rsidP="00A476AB">
      <w:pPr>
        <w:pStyle w:val="aff5"/>
      </w:pPr>
      <w:r w:rsidRPr="002D0D81">
        <w:rPr>
          <w:rFonts w:hint="eastAsia"/>
        </w:rPr>
        <w:t>平台通过建模工具，依托工作流引擎、后台数据库服务器实现流程流转，采用基于Web的客户端和监控工具完成对流程的监控。如下图所示：</w:t>
      </w:r>
    </w:p>
    <w:p w:rsidR="009217D4" w:rsidRPr="002D0D81" w:rsidRDefault="009217D4" w:rsidP="00A476AB">
      <w:pPr>
        <w:pStyle w:val="aff5"/>
      </w:pPr>
    </w:p>
    <w:p w:rsidR="009217D4" w:rsidRDefault="009217D4" w:rsidP="00A476AB">
      <w:pPr>
        <w:pStyle w:val="afff7"/>
        <w:keepNext/>
      </w:pPr>
      <w:r w:rsidRPr="002D0D81">
        <w:object w:dxaOrig="8281" w:dyaOrig="6286">
          <v:shape id="_x0000_i1054" type="#_x0000_t75" style="width:303pt;height:228pt" o:ole="">
            <v:imagedata r:id="rId56" o:title=""/>
          </v:shape>
          <o:OLEObject Type="Embed" ProgID="Visio.Drawing.15" ShapeID="_x0000_i1054" DrawAspect="Content" ObjectID="_1628874571" r:id="rId57"/>
        </w:object>
      </w:r>
    </w:p>
    <w:p w:rsidR="009217D4" w:rsidRPr="002D0D81" w:rsidRDefault="009217D4" w:rsidP="00A476AB">
      <w:pPr>
        <w:pStyle w:val="afff2"/>
      </w:pPr>
      <w:bookmarkStart w:id="114" w:name="_Toc18152432"/>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26</w:t>
      </w:r>
      <w:r>
        <w:fldChar w:fldCharType="end"/>
      </w:r>
      <w:r w:rsidRPr="002D0D81">
        <w:rPr>
          <w:rFonts w:hint="eastAsia"/>
        </w:rPr>
        <w:t>工作流</w:t>
      </w:r>
      <w:r w:rsidRPr="002D0D81">
        <w:t>系统总体框架</w:t>
      </w:r>
      <w:bookmarkEnd w:id="114"/>
    </w:p>
    <w:p w:rsidR="009217D4" w:rsidRPr="002D0D81" w:rsidRDefault="009217D4" w:rsidP="00A476AB">
      <w:pPr>
        <w:pStyle w:val="aff5"/>
      </w:pPr>
      <w:r w:rsidRPr="002D0D81">
        <w:rPr>
          <w:rFonts w:hint="eastAsia"/>
        </w:rPr>
        <w:t>系统的工作流程大致如下：设计者在了解业务流程要求后，使用系统设计流程设计器把业务流程转换成一个有向流程图，这是自定义工作流设计器使用的重要一步。有向流程图各节点及其关系通过XML的方式存储于数据库中，由定义态引擎进行解析。用户填写相应的表单，然后申请，生成过程实例。过程实例由运行态引擎导航，逐步实现活动的实例化，其中的审批意见均在流程设计器中定义，比如：审批通过、不通过、返回上一步、返回发起人等。</w:t>
      </w:r>
    </w:p>
    <w:p w:rsidR="009217D4" w:rsidRPr="002D0D81" w:rsidRDefault="009217D4" w:rsidP="00A476AB">
      <w:pPr>
        <w:pStyle w:val="aff5"/>
      </w:pPr>
      <w:r w:rsidRPr="002D0D81">
        <w:rPr>
          <w:rFonts w:hint="eastAsia"/>
        </w:rPr>
        <w:t>管理者应用监控和管理工具可以实时的控制业务流程的进展，挂起，返回，终止等，除此之外还可以控制设计者定义的流程是否可用。</w:t>
      </w:r>
    </w:p>
    <w:p w:rsidR="009217D4" w:rsidRPr="002D0D81" w:rsidRDefault="009217D4" w:rsidP="00A476AB">
      <w:pPr>
        <w:pStyle w:val="4"/>
      </w:pPr>
      <w:bookmarkStart w:id="115" w:name="_Toc16632675"/>
      <w:r w:rsidRPr="002D0D81">
        <w:rPr>
          <w:rFonts w:hint="eastAsia"/>
        </w:rPr>
        <w:t>工作流引擎的主要组件</w:t>
      </w:r>
      <w:bookmarkEnd w:id="115"/>
    </w:p>
    <w:p w:rsidR="009217D4" w:rsidRPr="002D0D81" w:rsidRDefault="009217D4" w:rsidP="00A476AB">
      <w:pPr>
        <w:pStyle w:val="aff5"/>
      </w:pPr>
      <w:r w:rsidRPr="002D0D81">
        <w:rPr>
          <w:rFonts w:hint="eastAsia"/>
        </w:rPr>
        <w:t>本系统中的工作流组件主要包括：流程解析器、 流程管理器、 任务分配器、 任务执行器、流程动态调整器、 任务预警器和调度管理器等。</w:t>
      </w:r>
    </w:p>
    <w:p w:rsidR="009217D4" w:rsidRPr="002D0D81" w:rsidRDefault="009217D4" w:rsidP="00A476AB">
      <w:pPr>
        <w:pStyle w:val="aff5"/>
      </w:pPr>
      <w:r w:rsidRPr="002D0D81">
        <w:rPr>
          <w:rFonts w:hint="eastAsia"/>
        </w:rPr>
        <w:t>如下图所示：</w:t>
      </w:r>
    </w:p>
    <w:p w:rsidR="009217D4" w:rsidRDefault="009217D4" w:rsidP="00B27F64">
      <w:pPr>
        <w:pStyle w:val="aff5"/>
        <w:jc w:val="center"/>
      </w:pPr>
      <w:r w:rsidRPr="002D0D81">
        <w:object w:dxaOrig="7605" w:dyaOrig="5580">
          <v:shape id="_x0000_i1053" type="#_x0000_t75" style="width:300pt;height:222pt" o:ole="">
            <v:imagedata r:id="rId58" o:title=""/>
          </v:shape>
          <o:OLEObject Type="Embed" ProgID="Visio.Drawing.15" ShapeID="_x0000_i1053" DrawAspect="Content" ObjectID="_1628874572" r:id="rId59"/>
        </w:object>
      </w:r>
    </w:p>
    <w:p w:rsidR="009217D4" w:rsidRPr="002D0D81" w:rsidRDefault="009217D4" w:rsidP="00A476AB">
      <w:pPr>
        <w:pStyle w:val="afff2"/>
      </w:pPr>
      <w:bookmarkStart w:id="116" w:name="_Toc18152433"/>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27</w:t>
      </w:r>
      <w:r>
        <w:fldChar w:fldCharType="end"/>
      </w:r>
      <w:r>
        <w:t xml:space="preserve"> </w:t>
      </w:r>
      <w:r w:rsidRPr="002D0D81">
        <w:rPr>
          <w:rFonts w:hint="eastAsia"/>
        </w:rPr>
        <w:t>工作流组件</w:t>
      </w:r>
      <w:bookmarkEnd w:id="116"/>
    </w:p>
    <w:p w:rsidR="009217D4" w:rsidRPr="002D0D81" w:rsidRDefault="009217D4" w:rsidP="00A476AB">
      <w:pPr>
        <w:pStyle w:val="aff5"/>
      </w:pPr>
      <w:r w:rsidRPr="002D0D81">
        <w:rPr>
          <w:rFonts w:hint="eastAsia"/>
        </w:rPr>
        <w:t>（1）流程解析器</w:t>
      </w:r>
    </w:p>
    <w:p w:rsidR="009217D4" w:rsidRPr="002D0D81" w:rsidRDefault="009217D4" w:rsidP="00A476AB">
      <w:pPr>
        <w:pStyle w:val="aff5"/>
      </w:pPr>
      <w:r w:rsidRPr="002D0D81">
        <w:rPr>
          <w:rFonts w:hint="eastAsia"/>
        </w:rPr>
        <w:t>流程解析器的主要作用是将用户提交的形式化的流程定义解析到数据库中， 包括流程定义文件中的库所、 变迁、 有向弧、 任务、 条件和事件等元素。</w:t>
      </w:r>
    </w:p>
    <w:p w:rsidR="009217D4" w:rsidRPr="002D0D81" w:rsidRDefault="009217D4" w:rsidP="00A476AB">
      <w:pPr>
        <w:pStyle w:val="aff5"/>
      </w:pPr>
      <w:r w:rsidRPr="002D0D81">
        <w:rPr>
          <w:rFonts w:hint="eastAsia"/>
        </w:rPr>
        <w:t>（2）流程管理器</w:t>
      </w:r>
    </w:p>
    <w:p w:rsidR="009217D4" w:rsidRPr="002D0D81" w:rsidRDefault="009217D4" w:rsidP="00A476AB">
      <w:pPr>
        <w:pStyle w:val="aff5"/>
      </w:pPr>
      <w:r w:rsidRPr="002D0D81">
        <w:rPr>
          <w:rFonts w:hint="eastAsia"/>
        </w:rPr>
        <w:t>当工作流引擎完成对流程定义文件的解释与持久化工作后，用户即可根据流程定义来创建流程实例，从而启动对现实业务的一次执行。在工作流引擎中，流程管理器主要是对工作流管理系统中的流程实例进行管理，包括创建、终止、挂起相关的流程实例等。</w:t>
      </w:r>
    </w:p>
    <w:p w:rsidR="009217D4" w:rsidRPr="002D0D81" w:rsidRDefault="009217D4" w:rsidP="00A476AB">
      <w:pPr>
        <w:pStyle w:val="aff5"/>
      </w:pPr>
      <w:r w:rsidRPr="002D0D81">
        <w:rPr>
          <w:rFonts w:hint="eastAsia"/>
        </w:rPr>
        <w:t>当流程管理器根据调度管理器的指令创建并启动了一个流程实例后，该实例就会根据数据库中的流程定义数据开始流转。</w:t>
      </w:r>
    </w:p>
    <w:p w:rsidR="009217D4" w:rsidRPr="002D0D81" w:rsidRDefault="009217D4" w:rsidP="00A476AB">
      <w:pPr>
        <w:pStyle w:val="aff5"/>
      </w:pPr>
      <w:r w:rsidRPr="002D0D81">
        <w:rPr>
          <w:rFonts w:hint="eastAsia"/>
        </w:rPr>
        <w:t>当流程管理器得到了调度管理器的暂停指令时，将会根据此时目标流程实例中令牌所在的库所位置来确定目前正在执行的任务，并暂停其执行，这样令牌就会停留在当前库所中而不再继续向下流转， 从而实现对流程实例的控制。</w:t>
      </w:r>
    </w:p>
    <w:p w:rsidR="009217D4" w:rsidRPr="002D0D81" w:rsidRDefault="009217D4" w:rsidP="00A476AB">
      <w:pPr>
        <w:pStyle w:val="aff5"/>
      </w:pPr>
      <w:r w:rsidRPr="002D0D81">
        <w:rPr>
          <w:rFonts w:hint="eastAsia"/>
        </w:rPr>
        <w:t>（3）任务执行器</w:t>
      </w:r>
    </w:p>
    <w:p w:rsidR="009217D4" w:rsidRPr="002D0D81" w:rsidRDefault="009217D4" w:rsidP="00A476AB">
      <w:pPr>
        <w:pStyle w:val="aff5"/>
      </w:pPr>
      <w:r w:rsidRPr="002D0D81">
        <w:rPr>
          <w:rFonts w:hint="eastAsia"/>
        </w:rPr>
        <w:t>任务执行器是工作流引擎的核心组成部分，主要负责管理流程实例中相关任务的执行与管理，并为任务的执行调度外部资源，而变迁节点中任务的执行也推动了工作流实例的不断流转。</w:t>
      </w:r>
    </w:p>
    <w:p w:rsidR="009217D4" w:rsidRPr="002D0D81" w:rsidRDefault="009217D4" w:rsidP="00A476AB">
      <w:pPr>
        <w:pStyle w:val="aff5"/>
      </w:pPr>
      <w:r w:rsidRPr="002D0D81">
        <w:rPr>
          <w:rFonts w:hint="eastAsia"/>
        </w:rPr>
        <w:t>在工作流引擎中，变迁是改变流程实例执行状态的驱动元素，任务的执行也是发生在变迁节点中，但是任务、工作项、事件和活动分别具有不同的含义。</w:t>
      </w:r>
    </w:p>
    <w:p w:rsidR="009217D4" w:rsidRPr="002D0D81" w:rsidRDefault="009217D4" w:rsidP="00A476AB">
      <w:pPr>
        <w:pStyle w:val="aff5"/>
      </w:pPr>
      <w:r w:rsidRPr="002D0D81">
        <w:rPr>
          <w:rFonts w:hint="eastAsia"/>
        </w:rPr>
        <w:t>任务是泛指一个工作的逻辑单元， 并不是某个流程实例的一次具体执行，可能在多个流程实例中都需要执行某个相同的任务。</w:t>
      </w:r>
    </w:p>
    <w:p w:rsidR="009217D4" w:rsidRPr="002D0D81" w:rsidRDefault="009217D4" w:rsidP="00A476AB">
      <w:pPr>
        <w:pStyle w:val="aff5"/>
      </w:pPr>
      <w:r w:rsidRPr="002D0D81">
        <w:rPr>
          <w:rFonts w:hint="eastAsia"/>
        </w:rPr>
        <w:t>在每个任务中可以包含多个事件，每个事件都是原子性的，即事件不可分割且必须被完整的执行， 如果在执行过程中出现了异常， 则必须进行“回滚” 操作， 以返回到该事件执行前的状态。</w:t>
      </w:r>
    </w:p>
    <w:p w:rsidR="009217D4" w:rsidRPr="002D0D81" w:rsidRDefault="009217D4" w:rsidP="00A476AB">
      <w:pPr>
        <w:pStyle w:val="aff5"/>
      </w:pPr>
      <w:r w:rsidRPr="002D0D81">
        <w:rPr>
          <w:rFonts w:hint="eastAsia"/>
        </w:rPr>
        <w:t>工作项是任务中的事件与流程实例的结合体，只要工作流实例中包含某个任务的变迁已处于就绪状态，那么工作流引擎就可以根据该任务中的事件来创建工作项，然后任务分配器将会动态地为该工作项分配外部资源。</w:t>
      </w:r>
    </w:p>
    <w:p w:rsidR="009217D4" w:rsidRPr="002D0D81" w:rsidRDefault="009217D4" w:rsidP="00A476AB">
      <w:pPr>
        <w:pStyle w:val="aff5"/>
      </w:pPr>
      <w:r w:rsidRPr="002D0D81">
        <w:rPr>
          <w:rFonts w:hint="eastAsia"/>
        </w:rPr>
        <w:t>另外，事件可以分为两种类型， 一种是计算机可以自动执行的， 例如自动发送邮件、统计在线人数；另一种是需要人员进行交互的， 例如在线填写审批信息等。</w:t>
      </w:r>
    </w:p>
    <w:p w:rsidR="009217D4" w:rsidRPr="002D0D81" w:rsidRDefault="009217D4" w:rsidP="00A476AB">
      <w:pPr>
        <w:pStyle w:val="aff5"/>
      </w:pPr>
      <w:r w:rsidRPr="002D0D81">
        <w:rPr>
          <w:rFonts w:hint="eastAsia"/>
        </w:rPr>
        <w:t>在流程实例的运行过程中，任务管理器还需要为任务中的事件创建工作项和活动信息。其中，任务、事件、工作项、活动之间的对应关系如下图所示。</w:t>
      </w:r>
    </w:p>
    <w:p w:rsidR="009217D4" w:rsidRDefault="009217D4" w:rsidP="00A476AB">
      <w:pPr>
        <w:pStyle w:val="afff7"/>
        <w:keepNext/>
      </w:pPr>
      <w:r w:rsidRPr="002D0D81">
        <w:object w:dxaOrig="9645" w:dyaOrig="4471">
          <v:shape id="_x0000_i1052" type="#_x0000_t75" style="width:363pt;height:168pt" o:ole="">
            <v:imagedata r:id="rId60" o:title=""/>
          </v:shape>
          <o:OLEObject Type="Embed" ProgID="Visio.Drawing.15" ShapeID="_x0000_i1052" DrawAspect="Content" ObjectID="_1628874573" r:id="rId61"/>
        </w:object>
      </w:r>
    </w:p>
    <w:p w:rsidR="009217D4" w:rsidRPr="002D0D81" w:rsidRDefault="009217D4" w:rsidP="00A476AB">
      <w:pPr>
        <w:pStyle w:val="afff2"/>
      </w:pPr>
      <w:bookmarkStart w:id="117" w:name="_Toc18152434"/>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28</w:t>
      </w:r>
      <w:r>
        <w:fldChar w:fldCharType="end"/>
      </w:r>
      <w:r>
        <w:t xml:space="preserve"> </w:t>
      </w:r>
      <w:r w:rsidRPr="002D0D81">
        <w:t>任务事件工作项</w:t>
      </w:r>
      <w:r w:rsidRPr="002D0D81">
        <w:rPr>
          <w:rFonts w:hint="eastAsia"/>
        </w:rPr>
        <w:t>对应</w:t>
      </w:r>
      <w:r w:rsidRPr="002D0D81">
        <w:t>关系</w:t>
      </w:r>
      <w:bookmarkEnd w:id="117"/>
    </w:p>
    <w:p w:rsidR="009217D4" w:rsidRPr="002D0D81" w:rsidRDefault="009217D4" w:rsidP="00A476AB">
      <w:pPr>
        <w:pStyle w:val="aff5"/>
      </w:pPr>
      <w:r w:rsidRPr="002D0D81">
        <w:rPr>
          <w:rFonts w:hint="eastAsia"/>
        </w:rPr>
        <w:t>（</w:t>
      </w:r>
      <w:r w:rsidRPr="002D0D81">
        <w:t>4</w:t>
      </w:r>
      <w:r w:rsidRPr="002D0D81">
        <w:rPr>
          <w:rFonts w:hint="eastAsia"/>
        </w:rPr>
        <w:t>）任务分配器</w:t>
      </w:r>
    </w:p>
    <w:p w:rsidR="009217D4" w:rsidRPr="002D0D81" w:rsidRDefault="009217D4" w:rsidP="00A476AB">
      <w:pPr>
        <w:pStyle w:val="aff5"/>
      </w:pPr>
      <w:r w:rsidRPr="002D0D81">
        <w:rPr>
          <w:rFonts w:hint="eastAsia"/>
        </w:rPr>
        <w:t>任务分配器的主要作用是对流程实例中需要人工执行的事件合理地分配给具有相关处理权限的人员， 并实现不同人员之间的负载均衡，这就需要任务分配器依据一定的任务分配策略来对流程实例执行过程中的任务进行动态的分配。而且，任务分配的合理性会直接影响到企业的业务处理效率，以及相关数据的安全性。</w:t>
      </w:r>
    </w:p>
    <w:p w:rsidR="009217D4" w:rsidRPr="002D0D81" w:rsidRDefault="009217D4" w:rsidP="00A476AB">
      <w:pPr>
        <w:pStyle w:val="aff5"/>
      </w:pPr>
      <w:r w:rsidRPr="002D0D81">
        <w:rPr>
          <w:rFonts w:hint="eastAsia"/>
        </w:rPr>
        <w:t>（</w:t>
      </w:r>
      <w:r w:rsidRPr="002D0D81">
        <w:t>5</w:t>
      </w:r>
      <w:r w:rsidRPr="002D0D81">
        <w:rPr>
          <w:rFonts w:hint="eastAsia"/>
        </w:rPr>
        <w:t>）流程调整器</w:t>
      </w:r>
    </w:p>
    <w:p w:rsidR="009217D4" w:rsidRPr="002D0D81" w:rsidRDefault="009217D4" w:rsidP="00A476AB">
      <w:pPr>
        <w:pStyle w:val="aff5"/>
      </w:pPr>
      <w:r w:rsidRPr="002D0D81">
        <w:rPr>
          <w:rFonts w:hint="eastAsia"/>
        </w:rPr>
        <w:t>流程调整器的主要作用是在工作流模型被修改的情况下，保证受到修改影响的工作流实例能够继续正常执行。一般情况下，在修改流程定义后创建的工作流实例，将会按照新的工作流模型进行执行；处于执行过程中的工作流实例有三种调整策略：</w:t>
      </w:r>
    </w:p>
    <w:p w:rsidR="009217D4" w:rsidRPr="002D0D81" w:rsidRDefault="009217D4" w:rsidP="009217D4">
      <w:pPr>
        <w:pStyle w:val="aff5"/>
        <w:numPr>
          <w:ilvl w:val="0"/>
          <w:numId w:val="28"/>
        </w:numPr>
        <w:ind w:firstLineChars="0"/>
      </w:pPr>
      <w:r w:rsidRPr="002D0D81">
        <w:rPr>
          <w:rFonts w:hint="eastAsia"/>
        </w:rPr>
        <w:t>全部按照新模型重新开始执行</w:t>
      </w:r>
    </w:p>
    <w:p w:rsidR="009217D4" w:rsidRPr="002D0D81" w:rsidRDefault="009217D4" w:rsidP="009217D4">
      <w:pPr>
        <w:pStyle w:val="aff5"/>
        <w:numPr>
          <w:ilvl w:val="0"/>
          <w:numId w:val="28"/>
        </w:numPr>
        <w:ind w:firstLineChars="0"/>
      </w:pPr>
      <w:r w:rsidRPr="002D0D81">
        <w:rPr>
          <w:rFonts w:hint="eastAsia"/>
        </w:rPr>
        <w:t>按照旧模型继续执行直到结束</w:t>
      </w:r>
    </w:p>
    <w:p w:rsidR="009217D4" w:rsidRPr="002D0D81" w:rsidRDefault="009217D4" w:rsidP="009217D4">
      <w:pPr>
        <w:pStyle w:val="aff5"/>
        <w:numPr>
          <w:ilvl w:val="0"/>
          <w:numId w:val="28"/>
        </w:numPr>
        <w:ind w:firstLineChars="0"/>
      </w:pPr>
      <w:r w:rsidRPr="002D0D81">
        <w:rPr>
          <w:rFonts w:hint="eastAsia"/>
        </w:rPr>
        <w:t>比较新工作流模型和旧模型之间的区别，找出流程定义中发生变更区域的起始节点，如果工作流实例当前的执行节点在起始节点的前面，那么流程实例可以直接迁移到新的模型下开始执行；如果工作流实例已经执行到发生调整区域起始节点的后面，那么工作流实例需要回退到起始节点，并迁移到新的工作模型中开始重新向后流转与执行。</w:t>
      </w:r>
    </w:p>
    <w:p w:rsidR="009217D4" w:rsidRPr="002D0D81" w:rsidRDefault="009217D4" w:rsidP="00A476AB">
      <w:pPr>
        <w:pStyle w:val="aff5"/>
      </w:pPr>
      <w:r w:rsidRPr="002D0D81">
        <w:rPr>
          <w:rFonts w:hint="eastAsia"/>
        </w:rPr>
        <w:t>迁移策略的选择与工作流实例的具体迁移操作都是流程动态调整器的主要任务。</w:t>
      </w:r>
    </w:p>
    <w:p w:rsidR="009217D4" w:rsidRPr="002D0D81" w:rsidRDefault="009217D4" w:rsidP="00A476AB">
      <w:pPr>
        <w:pStyle w:val="aff5"/>
      </w:pPr>
      <w:r w:rsidRPr="002D0D81">
        <w:rPr>
          <w:rFonts w:hint="eastAsia"/>
        </w:rPr>
        <w:t>（6）任务预警器</w:t>
      </w:r>
    </w:p>
    <w:p w:rsidR="009217D4" w:rsidRPr="002D0D81" w:rsidRDefault="009217D4" w:rsidP="00A476AB">
      <w:pPr>
        <w:pStyle w:val="aff5"/>
      </w:pPr>
      <w:r w:rsidRPr="002D0D81">
        <w:rPr>
          <w:rFonts w:hint="eastAsia"/>
        </w:rPr>
        <w:t>任务预警器可以根据任务处理的历史数据来预测未来任务数量的变化趋势，从而实现对人力资源进行动态的配置，达到提高人力资源利用率、 节约办公和生产成本的目标。</w:t>
      </w:r>
    </w:p>
    <w:p w:rsidR="009217D4" w:rsidRPr="002D0D81" w:rsidRDefault="009217D4" w:rsidP="00A476AB">
      <w:pPr>
        <w:pStyle w:val="4"/>
      </w:pPr>
      <w:bookmarkStart w:id="118" w:name="_Toc16632676"/>
      <w:r w:rsidRPr="002D0D81">
        <w:rPr>
          <w:rFonts w:hint="eastAsia"/>
        </w:rPr>
        <w:t>基于B</w:t>
      </w:r>
      <w:r w:rsidRPr="002D0D81">
        <w:t>PMN的业务流程建模</w:t>
      </w:r>
      <w:bookmarkEnd w:id="118"/>
    </w:p>
    <w:p w:rsidR="009217D4" w:rsidRPr="002D0D81" w:rsidRDefault="009217D4" w:rsidP="00A476AB">
      <w:pPr>
        <w:pStyle w:val="aff5"/>
      </w:pPr>
      <w:r w:rsidRPr="002D0D81">
        <w:t>BPMN是由BPMI</w:t>
      </w:r>
      <w:r w:rsidRPr="002D0D81">
        <w:rPr>
          <w:rFonts w:hint="eastAsia"/>
        </w:rPr>
        <w:t>（</w:t>
      </w:r>
      <w:r w:rsidRPr="002D0D81">
        <w:t>The Business Process Management Initiative</w:t>
      </w:r>
      <w:r w:rsidRPr="002D0D81">
        <w:rPr>
          <w:rFonts w:hint="eastAsia"/>
        </w:rPr>
        <w:t>）</w:t>
      </w:r>
      <w:r w:rsidRPr="002D0D81">
        <w:t>开发了一套标准叫业务流程建模符号</w:t>
      </w:r>
      <w:r w:rsidRPr="002D0D81">
        <w:rPr>
          <w:rFonts w:hint="eastAsia"/>
        </w:rPr>
        <w:t>（</w:t>
      </w:r>
      <w:r w:rsidRPr="002D0D81">
        <w:t>BPMN - Business Process Modeling Notation</w:t>
      </w:r>
      <w:r w:rsidRPr="002D0D81">
        <w:rPr>
          <w:rFonts w:hint="eastAsia"/>
        </w:rPr>
        <w:t>）</w:t>
      </w:r>
      <w:r w:rsidRPr="002D0D81">
        <w:t>。BPMN定义了</w:t>
      </w:r>
      <w:hyperlink r:id="rId62" w:tgtFrame="_blank" w:history="1">
        <w:r w:rsidRPr="002D0D81">
          <w:t>业务流程图</w:t>
        </w:r>
      </w:hyperlink>
      <w:r w:rsidRPr="002D0D81">
        <w:t>，其基于流程图技术，同时为创建业务流程操作的图形化模型进行了裁减。业务流程的模型就是图形化对象的网图，包括活动</w:t>
      </w:r>
      <w:r w:rsidRPr="002D0D81">
        <w:rPr>
          <w:rFonts w:hint="eastAsia"/>
        </w:rPr>
        <w:t>（</w:t>
      </w:r>
      <w:r w:rsidRPr="002D0D81">
        <w:t>也可以说工作</w:t>
      </w:r>
      <w:r w:rsidRPr="002D0D81">
        <w:rPr>
          <w:rFonts w:hint="eastAsia"/>
        </w:rPr>
        <w:t>）</w:t>
      </w:r>
      <w:r w:rsidRPr="002D0D81">
        <w:t>和定义操作顺序的流控制。BPMN2核心分层结构如下图所示</w:t>
      </w:r>
      <w:r w:rsidRPr="002D0D81">
        <w:rPr>
          <w:rFonts w:hint="eastAsia"/>
        </w:rPr>
        <w:t>。</w:t>
      </w:r>
    </w:p>
    <w:p w:rsidR="009217D4" w:rsidRDefault="009217D4" w:rsidP="00B27F64">
      <w:pPr>
        <w:pStyle w:val="aff5"/>
        <w:jc w:val="center"/>
      </w:pPr>
      <w:r w:rsidRPr="002D0D81">
        <w:object w:dxaOrig="8385" w:dyaOrig="8400">
          <v:shape id="_x0000_i1051" type="#_x0000_t75" style="width:247.5pt;height:247.5pt" o:ole="">
            <v:imagedata r:id="rId63" o:title=""/>
          </v:shape>
          <o:OLEObject Type="Embed" ProgID="Visio.Drawing.15" ShapeID="_x0000_i1051" DrawAspect="Content" ObjectID="_1628874574" r:id="rId64"/>
        </w:object>
      </w:r>
    </w:p>
    <w:p w:rsidR="009217D4" w:rsidRPr="002D0D81" w:rsidRDefault="009217D4" w:rsidP="00A476AB">
      <w:pPr>
        <w:pStyle w:val="afff2"/>
      </w:pPr>
      <w:bookmarkStart w:id="119" w:name="_Toc18152435"/>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29</w:t>
      </w:r>
      <w:r>
        <w:fldChar w:fldCharType="end"/>
      </w:r>
      <w:r>
        <w:t xml:space="preserve"> </w:t>
      </w:r>
      <w:r w:rsidRPr="002D0D81">
        <w:t>BPMN2</w:t>
      </w:r>
      <w:r w:rsidRPr="002D0D81">
        <w:rPr>
          <w:rFonts w:hint="eastAsia"/>
        </w:rPr>
        <w:t>核心分</w:t>
      </w:r>
      <w:r w:rsidRPr="002D0D81">
        <w:t>层</w:t>
      </w:r>
      <w:r w:rsidRPr="002D0D81">
        <w:rPr>
          <w:rFonts w:hint="eastAsia"/>
        </w:rPr>
        <w:t>结构</w:t>
      </w:r>
      <w:bookmarkEnd w:id="119"/>
    </w:p>
    <w:p w:rsidR="009217D4" w:rsidRPr="002D0D81" w:rsidRDefault="009217D4" w:rsidP="00A476AB">
      <w:pPr>
        <w:pStyle w:val="aff5"/>
      </w:pPr>
      <w:r w:rsidRPr="002D0D81">
        <w:t>业务流程图由一系列的图形化元素组成。这些元素简化了模型的开发，且业务分析者看上去非常熟悉。这些元素每个都有各自的特性，且与大多数的建模器类似。比如，活动是矩形，条件是菱形。应该强调的是</w:t>
      </w:r>
      <w:r w:rsidRPr="002D0D81">
        <w:rPr>
          <w:rFonts w:hint="eastAsia"/>
        </w:rPr>
        <w:t>：</w:t>
      </w:r>
      <w:r w:rsidRPr="002D0D81">
        <w:t>开发BPMN的动力就是为了在创建业务流程模型时提供一个简单的机制，同时又能够处理来自业务流程的复杂性。要处理这两个矛盾的需求的方法就是将标记的图形化方面组织分类为特定的类别。</w:t>
      </w:r>
    </w:p>
    <w:p w:rsidR="009217D4" w:rsidRPr="002D0D81" w:rsidRDefault="009217D4" w:rsidP="00A476AB">
      <w:pPr>
        <w:pStyle w:val="aff5"/>
      </w:pPr>
      <w:r w:rsidRPr="002D0D81">
        <w:t>在BPMN中</w:t>
      </w:r>
      <w:r w:rsidRPr="002D0D81">
        <w:rPr>
          <w:rFonts w:hint="eastAsia"/>
        </w:rPr>
        <w:t>，</w:t>
      </w:r>
      <w:r w:rsidRPr="002D0D81">
        <w:t>具有以下几种基本的类型</w:t>
      </w:r>
      <w:r w:rsidRPr="002D0D81">
        <w:rPr>
          <w:rFonts w:hint="eastAsia"/>
        </w:rPr>
        <w:t>：</w:t>
      </w:r>
    </w:p>
    <w:p w:rsidR="009217D4" w:rsidRPr="002D0D81" w:rsidRDefault="009217D4" w:rsidP="009217D4">
      <w:pPr>
        <w:pStyle w:val="aff5"/>
        <w:numPr>
          <w:ilvl w:val="0"/>
          <w:numId w:val="28"/>
        </w:numPr>
        <w:ind w:firstLineChars="0"/>
      </w:pPr>
      <w:r w:rsidRPr="002D0D81">
        <w:t>流对象(Flow)</w:t>
      </w:r>
    </w:p>
    <w:p w:rsidR="009217D4" w:rsidRPr="002D0D81" w:rsidRDefault="009217D4" w:rsidP="00A476AB">
      <w:pPr>
        <w:pStyle w:val="aff5"/>
      </w:pPr>
      <w:r w:rsidRPr="002D0D81">
        <w:t>流对象包括事件</w:t>
      </w:r>
      <w:r w:rsidRPr="002D0D81">
        <w:rPr>
          <w:rFonts w:hint="eastAsia"/>
        </w:rPr>
        <w:t>、</w:t>
      </w:r>
      <w:r w:rsidRPr="002D0D81">
        <w:t>活动</w:t>
      </w:r>
      <w:r w:rsidRPr="002D0D81">
        <w:rPr>
          <w:rFonts w:hint="eastAsia"/>
        </w:rPr>
        <w:t>、</w:t>
      </w:r>
      <w:r w:rsidRPr="002D0D81">
        <w:t>条件三个核心元素</w:t>
      </w:r>
      <w:r w:rsidRPr="002D0D81">
        <w:rPr>
          <w:rFonts w:hint="eastAsia"/>
        </w:rPr>
        <w:t>，</w:t>
      </w:r>
      <w:r w:rsidRPr="002D0D81">
        <w:t>一个事件用圆圈来描述，表示一个业务流程期间发生的东西。</w:t>
      </w:r>
    </w:p>
    <w:p w:rsidR="009217D4" w:rsidRPr="002D0D81" w:rsidRDefault="009217D4" w:rsidP="00A476AB">
      <w:pPr>
        <w:pStyle w:val="aff5"/>
      </w:pPr>
      <w:r w:rsidRPr="002D0D81">
        <w:t>事件影响流程的流动，一般有一个原因</w:t>
      </w:r>
      <w:r w:rsidRPr="002D0D81">
        <w:rPr>
          <w:rFonts w:hint="eastAsia"/>
        </w:rPr>
        <w:t>（</w:t>
      </w:r>
      <w:r w:rsidRPr="002D0D81">
        <w:t>触发器</w:t>
      </w:r>
      <w:r w:rsidRPr="002D0D81">
        <w:rPr>
          <w:rFonts w:hint="eastAsia"/>
        </w:rPr>
        <w:t>）</w:t>
      </w:r>
      <w:r w:rsidRPr="002D0D81">
        <w:t>或一个影响</w:t>
      </w:r>
      <w:r w:rsidRPr="002D0D81">
        <w:rPr>
          <w:rFonts w:hint="eastAsia"/>
        </w:rPr>
        <w:t>（</w:t>
      </w:r>
      <w:r w:rsidRPr="002D0D81">
        <w:t>结果</w:t>
      </w:r>
      <w:r w:rsidRPr="002D0D81">
        <w:rPr>
          <w:rFonts w:hint="eastAsia"/>
        </w:rPr>
        <w:t>）</w:t>
      </w:r>
      <w:r w:rsidRPr="002D0D81">
        <w:t>。基于它们对流程的影响，有三种事件</w:t>
      </w:r>
      <w:r w:rsidRPr="002D0D81">
        <w:rPr>
          <w:rFonts w:hint="eastAsia"/>
        </w:rPr>
        <w:t>：</w:t>
      </w:r>
      <w:r w:rsidRPr="002D0D81">
        <w:t>开始，中间以及终止事件</w:t>
      </w:r>
      <w:r w:rsidRPr="002D0D81">
        <w:rPr>
          <w:rFonts w:hint="eastAsia"/>
        </w:rPr>
        <w:t>。</w:t>
      </w:r>
    </w:p>
    <w:p w:rsidR="009217D4" w:rsidRPr="002D0D81" w:rsidRDefault="009217D4" w:rsidP="009217D4">
      <w:pPr>
        <w:pStyle w:val="aff5"/>
        <w:numPr>
          <w:ilvl w:val="0"/>
          <w:numId w:val="28"/>
        </w:numPr>
        <w:ind w:firstLineChars="0"/>
      </w:pPr>
      <w:r w:rsidRPr="002D0D81">
        <w:t>连接对象(Connection)</w:t>
      </w:r>
    </w:p>
    <w:p w:rsidR="009217D4" w:rsidRPr="002D0D81" w:rsidRDefault="009217D4" w:rsidP="00A476AB">
      <w:pPr>
        <w:pStyle w:val="aff5"/>
      </w:pPr>
      <w:r w:rsidRPr="002D0D81">
        <w:t>连接对象将流对象连接起来形成一个业务流程的基本结构。提供此功能的三个连接对象是</w:t>
      </w:r>
      <w:r w:rsidRPr="002D0D81">
        <w:rPr>
          <w:rFonts w:hint="eastAsia"/>
        </w:rPr>
        <w:t>：</w:t>
      </w:r>
    </w:p>
    <w:p w:rsidR="009217D4" w:rsidRPr="002D0D81" w:rsidRDefault="009217D4" w:rsidP="009217D4">
      <w:pPr>
        <w:pStyle w:val="aff5"/>
        <w:numPr>
          <w:ilvl w:val="0"/>
          <w:numId w:val="29"/>
        </w:numPr>
        <w:ind w:firstLineChars="0"/>
      </w:pPr>
      <w:r w:rsidRPr="002D0D81">
        <w:t>顺序流</w:t>
      </w:r>
    </w:p>
    <w:p w:rsidR="009217D4" w:rsidRPr="002D0D81" w:rsidRDefault="009217D4" w:rsidP="00A476AB">
      <w:pPr>
        <w:pStyle w:val="aff5"/>
      </w:pPr>
      <w:r w:rsidRPr="002D0D81">
        <w:t>顺序流用一个带实心箭头的实心线表示，用于指定活动执行的顺序。</w:t>
      </w:r>
    </w:p>
    <w:p w:rsidR="009217D4" w:rsidRPr="002D0D81" w:rsidRDefault="009217D4" w:rsidP="009217D4">
      <w:pPr>
        <w:pStyle w:val="aff5"/>
        <w:numPr>
          <w:ilvl w:val="0"/>
          <w:numId w:val="29"/>
        </w:numPr>
        <w:ind w:firstLineChars="0"/>
      </w:pPr>
      <w:r w:rsidRPr="002D0D81">
        <w:t>消息流</w:t>
      </w:r>
    </w:p>
    <w:p w:rsidR="009217D4" w:rsidRPr="002D0D81" w:rsidRDefault="009217D4" w:rsidP="00A476AB">
      <w:pPr>
        <w:pStyle w:val="aff5"/>
      </w:pPr>
      <w:r w:rsidRPr="002D0D81">
        <w:t>消息流用一条带有开箭头的虚线表示，用于描述两个独立的业务参与者</w:t>
      </w:r>
      <w:r w:rsidRPr="002D0D81">
        <w:rPr>
          <w:rFonts w:hint="eastAsia"/>
        </w:rPr>
        <w:t>（</w:t>
      </w:r>
      <w:hyperlink r:id="rId65" w:tgtFrame="_blank" w:history="1">
        <w:r w:rsidRPr="002D0D81">
          <w:t>业务实体</w:t>
        </w:r>
      </w:hyperlink>
      <w:r w:rsidRPr="002D0D81">
        <w:t>或业务角色</w:t>
      </w:r>
      <w:r w:rsidRPr="002D0D81">
        <w:rPr>
          <w:rFonts w:hint="eastAsia"/>
        </w:rPr>
        <w:t>）</w:t>
      </w:r>
      <w:r w:rsidRPr="002D0D81">
        <w:t>之间发送和接受的消息流动。在BPMN中，用两个独立的池代表两个参与者。</w:t>
      </w:r>
    </w:p>
    <w:p w:rsidR="009217D4" w:rsidRPr="002D0D81" w:rsidRDefault="009217D4" w:rsidP="009217D4">
      <w:pPr>
        <w:pStyle w:val="aff5"/>
        <w:numPr>
          <w:ilvl w:val="0"/>
          <w:numId w:val="29"/>
        </w:numPr>
        <w:ind w:firstLineChars="0"/>
      </w:pPr>
      <w:r w:rsidRPr="002D0D81">
        <w:t>关联</w:t>
      </w:r>
    </w:p>
    <w:p w:rsidR="009217D4" w:rsidRPr="002D0D81" w:rsidRDefault="009217D4" w:rsidP="00A476AB">
      <w:pPr>
        <w:pStyle w:val="aff5"/>
      </w:pPr>
      <w:r w:rsidRPr="002D0D81">
        <w:t>用一根带有线箭头的点线表示关联，用于将相关的数据、文本和其他人工信息与流对象联系起来。关联用于展示活动的输入和输出。</w:t>
      </w:r>
    </w:p>
    <w:p w:rsidR="009217D4" w:rsidRPr="002D0D81" w:rsidRDefault="009217D4" w:rsidP="009217D4">
      <w:pPr>
        <w:pStyle w:val="aff5"/>
        <w:numPr>
          <w:ilvl w:val="0"/>
          <w:numId w:val="28"/>
        </w:numPr>
        <w:ind w:firstLineChars="0"/>
      </w:pPr>
      <w:r w:rsidRPr="002D0D81">
        <w:t>泳道(Swimlane)</w:t>
      </w:r>
    </w:p>
    <w:p w:rsidR="009217D4" w:rsidRPr="002D0D81" w:rsidRDefault="009217D4" w:rsidP="00A476AB">
      <w:pPr>
        <w:pStyle w:val="aff5"/>
      </w:pPr>
      <w:r w:rsidRPr="002D0D81">
        <w:t>BPMN支持2种主要的泳道构件。</w:t>
      </w:r>
    </w:p>
    <w:p w:rsidR="009217D4" w:rsidRPr="002D0D81" w:rsidRDefault="009217D4" w:rsidP="009217D4">
      <w:pPr>
        <w:pStyle w:val="aff5"/>
        <w:numPr>
          <w:ilvl w:val="0"/>
          <w:numId w:val="29"/>
        </w:numPr>
        <w:ind w:firstLineChars="0"/>
      </w:pPr>
      <w:r w:rsidRPr="002D0D81">
        <w:t>池</w:t>
      </w:r>
    </w:p>
    <w:p w:rsidR="009217D4" w:rsidRPr="002D0D81" w:rsidRDefault="009217D4" w:rsidP="00A476AB">
      <w:pPr>
        <w:pStyle w:val="aff5"/>
      </w:pPr>
      <w:r w:rsidRPr="002D0D81">
        <w:t>池描述流程中的一个参与者。可以看做是将一系列活动区别于其他池的一个图形容器，一般用于B2B的上下文中。</w:t>
      </w:r>
    </w:p>
    <w:p w:rsidR="009217D4" w:rsidRPr="002D0D81" w:rsidRDefault="009217D4" w:rsidP="009217D4">
      <w:pPr>
        <w:pStyle w:val="aff5"/>
        <w:numPr>
          <w:ilvl w:val="0"/>
          <w:numId w:val="29"/>
        </w:numPr>
        <w:ind w:firstLineChars="0"/>
      </w:pPr>
      <w:r w:rsidRPr="002D0D81">
        <w:t>道</w:t>
      </w:r>
    </w:p>
    <w:p w:rsidR="009217D4" w:rsidRPr="002D0D81" w:rsidRDefault="009217D4" w:rsidP="00A476AB">
      <w:pPr>
        <w:pStyle w:val="aff5"/>
      </w:pPr>
      <w:r w:rsidRPr="002D0D81">
        <w:t>道就是在池里面再细分，可以是垂直的也可以是水平的。道也是用于组织和分类活动。</w:t>
      </w:r>
    </w:p>
    <w:p w:rsidR="009217D4" w:rsidRPr="002D0D81" w:rsidRDefault="009217D4" w:rsidP="009217D4">
      <w:pPr>
        <w:pStyle w:val="aff5"/>
        <w:numPr>
          <w:ilvl w:val="0"/>
          <w:numId w:val="28"/>
        </w:numPr>
        <w:ind w:firstLineChars="0"/>
      </w:pPr>
      <w:r w:rsidRPr="002D0D81">
        <w:t>人工信息(Artifact)</w:t>
      </w:r>
    </w:p>
    <w:p w:rsidR="009217D4" w:rsidRPr="002D0D81" w:rsidRDefault="009217D4" w:rsidP="00A476AB">
      <w:pPr>
        <w:pStyle w:val="aff5"/>
      </w:pPr>
      <w:r w:rsidRPr="002D0D81">
        <w:t>人工信息添加到建模的业务流程上下文中作为信息备注，便于人员理解，当前BPMN规范的版本预定义了3种人工信息</w:t>
      </w:r>
      <w:r w:rsidRPr="002D0D81">
        <w:rPr>
          <w:rFonts w:hint="eastAsia"/>
        </w:rPr>
        <w:t>。</w:t>
      </w:r>
    </w:p>
    <w:p w:rsidR="009217D4" w:rsidRPr="002D0D81" w:rsidRDefault="009217D4" w:rsidP="009217D4">
      <w:pPr>
        <w:pStyle w:val="aff5"/>
        <w:numPr>
          <w:ilvl w:val="0"/>
          <w:numId w:val="29"/>
        </w:numPr>
        <w:ind w:firstLineChars="0"/>
      </w:pPr>
      <w:hyperlink r:id="rId66" w:tgtFrame="_blank" w:history="1">
        <w:r w:rsidRPr="002D0D81">
          <w:t>数据对象</w:t>
        </w:r>
      </w:hyperlink>
    </w:p>
    <w:p w:rsidR="009217D4" w:rsidRPr="002D0D81" w:rsidRDefault="009217D4" w:rsidP="00A476AB">
      <w:pPr>
        <w:pStyle w:val="aff5"/>
      </w:pPr>
      <w:r w:rsidRPr="002D0D81">
        <w:t>数据对象是一个显示活动是如何需要或产生数据的。它们通过关联与</w:t>
      </w:r>
      <w:hyperlink r:id="rId67" w:tgtFrame="_blank" w:history="1">
        <w:r w:rsidRPr="002D0D81">
          <w:t>活动连接</w:t>
        </w:r>
      </w:hyperlink>
      <w:r w:rsidRPr="002D0D81">
        <w:t>起来。</w:t>
      </w:r>
    </w:p>
    <w:p w:rsidR="009217D4" w:rsidRPr="002D0D81" w:rsidRDefault="009217D4" w:rsidP="009217D4">
      <w:pPr>
        <w:pStyle w:val="aff5"/>
        <w:numPr>
          <w:ilvl w:val="0"/>
          <w:numId w:val="29"/>
        </w:numPr>
        <w:ind w:firstLineChars="0"/>
      </w:pPr>
      <w:r w:rsidRPr="002D0D81">
        <w:t>组</w:t>
      </w:r>
    </w:p>
    <w:p w:rsidR="009217D4" w:rsidRPr="002D0D81" w:rsidRDefault="009217D4" w:rsidP="00A476AB">
      <w:pPr>
        <w:pStyle w:val="aff5"/>
      </w:pPr>
      <w:r w:rsidRPr="002D0D81">
        <w:t>组用一个虚线的圆角矩形表示，用于记录或分析的目的，但不影响顺序流。</w:t>
      </w:r>
    </w:p>
    <w:p w:rsidR="009217D4" w:rsidRPr="002D0D81" w:rsidRDefault="009217D4" w:rsidP="009217D4">
      <w:pPr>
        <w:pStyle w:val="aff5"/>
        <w:numPr>
          <w:ilvl w:val="0"/>
          <w:numId w:val="29"/>
        </w:numPr>
        <w:ind w:firstLineChars="0"/>
      </w:pPr>
      <w:r w:rsidRPr="002D0D81">
        <w:t>注释</w:t>
      </w:r>
    </w:p>
    <w:p w:rsidR="009217D4" w:rsidRPr="002D0D81" w:rsidRDefault="009217D4" w:rsidP="00A476AB">
      <w:pPr>
        <w:pStyle w:val="aff5"/>
      </w:pPr>
      <w:r w:rsidRPr="002D0D81">
        <w:t>注释是建模者为BPMN图的读者提供附加文本信息的一个机制。</w:t>
      </w:r>
    </w:p>
    <w:p w:rsidR="009217D4" w:rsidRPr="002D0D81" w:rsidRDefault="009217D4" w:rsidP="00A476AB">
      <w:pPr>
        <w:pStyle w:val="aff5"/>
      </w:pPr>
      <w:r w:rsidRPr="002D0D81">
        <w:t>下图为</w:t>
      </w:r>
      <w:r w:rsidRPr="002D0D81">
        <w:rPr>
          <w:rFonts w:hint="eastAsia"/>
        </w:rPr>
        <w:t>B</w:t>
      </w:r>
      <w:r w:rsidRPr="002D0D81">
        <w:t>PMN图元的集合</w:t>
      </w:r>
      <w:r w:rsidRPr="002D0D81">
        <w:rPr>
          <w:rFonts w:hint="eastAsia"/>
        </w:rPr>
        <w:t>。</w:t>
      </w:r>
    </w:p>
    <w:p w:rsidR="009217D4" w:rsidRDefault="009217D4" w:rsidP="00B27F64">
      <w:pPr>
        <w:pStyle w:val="aff5"/>
        <w:jc w:val="center"/>
      </w:pPr>
      <w:r w:rsidRPr="002D0D81">
        <w:object w:dxaOrig="10200" w:dyaOrig="6241">
          <v:shape id="_x0000_i1050" type="#_x0000_t75" style="width:330pt;height:201pt" o:ole="">
            <v:imagedata r:id="rId68" o:title=""/>
          </v:shape>
          <o:OLEObject Type="Embed" ProgID="Visio.Drawing.15" ShapeID="_x0000_i1050" DrawAspect="Content" ObjectID="_1628874575" r:id="rId69"/>
        </w:object>
      </w:r>
    </w:p>
    <w:p w:rsidR="009217D4" w:rsidRPr="002D0D81" w:rsidRDefault="009217D4" w:rsidP="00A476AB">
      <w:pPr>
        <w:pStyle w:val="afff2"/>
      </w:pPr>
      <w:bookmarkStart w:id="120" w:name="_Toc18152436"/>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30</w:t>
      </w:r>
      <w:r>
        <w:fldChar w:fldCharType="end"/>
      </w:r>
      <w:r>
        <w:t xml:space="preserve"> </w:t>
      </w:r>
      <w:r w:rsidRPr="002D0D81">
        <w:rPr>
          <w:rFonts w:hint="eastAsia"/>
        </w:rPr>
        <w:t>B</w:t>
      </w:r>
      <w:r w:rsidRPr="002D0D81">
        <w:t>PMN图元集合</w:t>
      </w:r>
      <w:bookmarkEnd w:id="120"/>
    </w:p>
    <w:p w:rsidR="009217D4" w:rsidRPr="002D0D81" w:rsidRDefault="009217D4" w:rsidP="00A476AB">
      <w:pPr>
        <w:pStyle w:val="aff5"/>
      </w:pPr>
      <w:r w:rsidRPr="002D0D81">
        <w:t>下图示例为通过</w:t>
      </w:r>
      <w:r w:rsidRPr="002D0D81">
        <w:rPr>
          <w:rFonts w:hint="eastAsia"/>
        </w:rPr>
        <w:t>B</w:t>
      </w:r>
      <w:r w:rsidRPr="002D0D81">
        <w:t>PMN所建立的人力资源与商务部门之间交互的工作流模型</w:t>
      </w:r>
      <w:r w:rsidRPr="002D0D81">
        <w:rPr>
          <w:rFonts w:hint="eastAsia"/>
        </w:rPr>
        <w:t>。</w:t>
      </w:r>
    </w:p>
    <w:p w:rsidR="009217D4" w:rsidRDefault="009217D4" w:rsidP="00641A89">
      <w:pPr>
        <w:pStyle w:val="afff3"/>
      </w:pPr>
      <w:r w:rsidRPr="002D0D81">
        <w:object w:dxaOrig="10545" w:dyaOrig="3450">
          <v:shape id="_x0000_i1049" type="#_x0000_t75" style="width:450pt;height:145.5pt" o:ole="">
            <v:imagedata r:id="rId70" o:title=""/>
          </v:shape>
          <o:OLEObject Type="Embed" ProgID="Visio.Drawing.15" ShapeID="_x0000_i1049" DrawAspect="Content" ObjectID="_1628874576" r:id="rId71"/>
        </w:object>
      </w:r>
    </w:p>
    <w:p w:rsidR="009217D4" w:rsidRPr="002D0D81" w:rsidRDefault="009217D4" w:rsidP="00A476AB">
      <w:pPr>
        <w:pStyle w:val="afff2"/>
      </w:pPr>
      <w:bookmarkStart w:id="121" w:name="_Toc18152437"/>
      <w:r>
        <w:t>图1-</w:t>
      </w:r>
      <w:r>
        <w:rPr>
          <w:noProof/>
        </w:rPr>
        <w:fldChar w:fldCharType="begin"/>
      </w:r>
      <w:r>
        <w:rPr>
          <w:noProof/>
        </w:rPr>
        <w:instrText xml:space="preserve"> SEQ 图1- \* ARABIC </w:instrText>
      </w:r>
      <w:r>
        <w:rPr>
          <w:noProof/>
        </w:rPr>
        <w:fldChar w:fldCharType="separate"/>
      </w:r>
      <w:r>
        <w:rPr>
          <w:noProof/>
        </w:rPr>
        <w:t>31</w:t>
      </w:r>
      <w:r>
        <w:rPr>
          <w:noProof/>
        </w:rPr>
        <w:fldChar w:fldCharType="end"/>
      </w:r>
      <w:r>
        <w:rPr>
          <w:szCs w:val="21"/>
        </w:rPr>
        <w:t xml:space="preserve"> </w:t>
      </w:r>
      <w:r w:rsidRPr="002D0D81">
        <w:rPr>
          <w:rFonts w:hint="eastAsia"/>
        </w:rPr>
        <w:t>工作</w:t>
      </w:r>
      <w:r w:rsidRPr="002D0D81">
        <w:t>流模型示例</w:t>
      </w:r>
      <w:bookmarkEnd w:id="121"/>
    </w:p>
    <w:p w:rsidR="009217D4" w:rsidRPr="002D0D81" w:rsidRDefault="009217D4" w:rsidP="00A476AB">
      <w:pPr>
        <w:pStyle w:val="aff5"/>
      </w:pPr>
      <w:r w:rsidRPr="002D0D81">
        <w:rPr>
          <w:rFonts w:hint="eastAsia"/>
        </w:rPr>
        <w:t>BPMN 是一种图形化的抽象模型表示图元集，是一个开放的业务流程标准，通过这个标准，将可以实现在各种不同平台环境中的兼容。</w:t>
      </w:r>
    </w:p>
    <w:p w:rsidR="009217D4" w:rsidRPr="002D0D81" w:rsidRDefault="009217D4" w:rsidP="00A476AB">
      <w:pPr>
        <w:pStyle w:val="aff5"/>
      </w:pPr>
      <w:r w:rsidRPr="002D0D81">
        <w:rPr>
          <w:rFonts w:hint="eastAsia"/>
        </w:rPr>
        <w:t>使用 BPMN 标准的流程建模工具将使最终用户受益颇丰，因为使用 BPMN 建模工具将无需考虑建模工具间的兼容性问题，这样极大地方便了数据通讯、协作和标准化。 目前已经有许多支持 BPMN 建模工具，但是还没有能够直接执行 BPMN 的引擎系统， 这是由于以下原因：</w:t>
      </w:r>
    </w:p>
    <w:p w:rsidR="009217D4" w:rsidRPr="002D0D81" w:rsidRDefault="009217D4" w:rsidP="00A476AB">
      <w:pPr>
        <w:pStyle w:val="aff5"/>
      </w:pPr>
      <w:r w:rsidRPr="002D0D81">
        <w:rPr>
          <w:rFonts w:hint="eastAsia"/>
        </w:rPr>
        <w:t>1） OMG组织在制订和发展 BPMN 规范的时候根本就没有考虑执行 BPMN 这样的需求， 所以BPMN规范没有能够制订明确的执行语义；</w:t>
      </w:r>
    </w:p>
    <w:p w:rsidR="009217D4" w:rsidRPr="002D0D81" w:rsidRDefault="009217D4" w:rsidP="00A476AB">
      <w:pPr>
        <w:pStyle w:val="aff5"/>
      </w:pPr>
      <w:r w:rsidRPr="002D0D81">
        <w:rPr>
          <w:rFonts w:hint="eastAsia"/>
        </w:rPr>
        <w:t>2） BPMN 规范本身的目的是为了提供对业务分析人员进行大粒度地业务流程分析的支持，而直接对BPMN 的解析执行将违背BPMN的工作流建模系统设计规范产生的初衷和宗旨。</w:t>
      </w:r>
    </w:p>
    <w:p w:rsidR="009217D4" w:rsidRPr="002D0D81" w:rsidRDefault="009217D4" w:rsidP="00A476AB">
      <w:pPr>
        <w:pStyle w:val="aff5"/>
      </w:pPr>
      <w:r w:rsidRPr="002D0D81">
        <w:rPr>
          <w:rFonts w:hint="eastAsia"/>
        </w:rPr>
        <w:t>为了能使BPMN模型具有可执行的能力，需要将BPMN模型转换为业务流程执行语言</w:t>
      </w:r>
      <w:r w:rsidRPr="002D0D81">
        <w:t>BPEL</w:t>
      </w:r>
      <w:r w:rsidRPr="002D0D81">
        <w:rPr>
          <w:rFonts w:hint="eastAsia"/>
        </w:rPr>
        <w:t>（</w:t>
      </w:r>
      <w:r w:rsidRPr="002D0D81">
        <w:t>Business Process Execution Language for WebServices</w:t>
      </w:r>
      <w:r w:rsidRPr="002D0D81">
        <w:rPr>
          <w:rFonts w:hint="eastAsia"/>
        </w:rPr>
        <w:t>），</w:t>
      </w:r>
      <w:r w:rsidRPr="002D0D81">
        <w:t>BPEL</w:t>
      </w:r>
      <w:r w:rsidRPr="002D0D81">
        <w:rPr>
          <w:rFonts w:hint="eastAsia"/>
        </w:rPr>
        <w:t>基于XML和Web服务技术， 它融合了早期的IBM的Web Services Flow Language（WSFL） 及微软的XLANG规范的很多特点。</w:t>
      </w:r>
    </w:p>
    <w:p w:rsidR="009217D4" w:rsidRPr="002D0D81" w:rsidRDefault="009217D4" w:rsidP="00A476AB">
      <w:pPr>
        <w:pStyle w:val="aff5"/>
      </w:pPr>
      <w:r w:rsidRPr="002D0D81">
        <w:rPr>
          <w:rFonts w:hint="eastAsia"/>
        </w:rPr>
        <w:t>随后许多主要供货商如SAP等公司陆续加入规范的制定， 并催生了多项修改和改进，并于2003年3月发布了1.1版。2003年4月，BPEL被提交结构化信息标准促进组织（OASIS）以实现标准化，并组建了 Web服务业务流程执行语言技术委员会（WSBPEL TC）， 该努力使BPEL在业界获得更为广泛的认可。</w:t>
      </w:r>
    </w:p>
    <w:p w:rsidR="009217D4" w:rsidRPr="002D0D81" w:rsidRDefault="009217D4" w:rsidP="00A476AB">
      <w:pPr>
        <w:pStyle w:val="aff5"/>
      </w:pPr>
      <w:r w:rsidRPr="002D0D81">
        <w:rPr>
          <w:rFonts w:hint="eastAsia"/>
        </w:rPr>
        <w:t>BPEL的模型如下图所示，流程（process） 由一系列活动（Activity） 组成；流程通过伙伴链接（Partner Link）来定义与流程交互的其他服务；服务中可以定义一些变量（variable）；流程可以是有状态的长时间运行过程，BPEL引擎可以通过关联集合（Correlation Set）将一条消息关联到特定的流程实例。</w:t>
      </w:r>
    </w:p>
    <w:p w:rsidR="009217D4" w:rsidRDefault="009217D4" w:rsidP="008F183D">
      <w:pPr>
        <w:pStyle w:val="aff5"/>
        <w:jc w:val="center"/>
      </w:pPr>
      <w:r w:rsidRPr="002D0D81">
        <w:object w:dxaOrig="10275" w:dyaOrig="6121">
          <v:shape id="_x0000_i1048" type="#_x0000_t75" style="width:357pt;height:214.5pt" o:ole="">
            <v:imagedata r:id="rId72" o:title=""/>
          </v:shape>
          <o:OLEObject Type="Embed" ProgID="Visio.Drawing.15" ShapeID="_x0000_i1048" DrawAspect="Content" ObjectID="_1628874577" r:id="rId73"/>
        </w:object>
      </w:r>
    </w:p>
    <w:p w:rsidR="009217D4" w:rsidRPr="002D0D81" w:rsidRDefault="009217D4" w:rsidP="00A476AB">
      <w:pPr>
        <w:pStyle w:val="afff2"/>
      </w:pPr>
      <w:bookmarkStart w:id="122" w:name="_Toc18152438"/>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32</w:t>
      </w:r>
      <w:r>
        <w:fldChar w:fldCharType="end"/>
      </w:r>
      <w:r>
        <w:t xml:space="preserve"> </w:t>
      </w:r>
      <w:r w:rsidRPr="002D0D81">
        <w:rPr>
          <w:rFonts w:hint="eastAsia"/>
        </w:rPr>
        <w:t>BPEL模型</w:t>
      </w:r>
      <w:bookmarkEnd w:id="122"/>
    </w:p>
    <w:p w:rsidR="009217D4" w:rsidRPr="002D0D81" w:rsidRDefault="009217D4" w:rsidP="00A476AB">
      <w:pPr>
        <w:pStyle w:val="aff5"/>
      </w:pPr>
      <w:r w:rsidRPr="002D0D81">
        <w:rPr>
          <w:rFonts w:hint="eastAsia"/>
        </w:rPr>
        <w:t>由BPML</w:t>
      </w:r>
      <w:r w:rsidRPr="002D0D81">
        <w:t>到</w:t>
      </w:r>
      <w:r w:rsidRPr="002D0D81">
        <w:rPr>
          <w:rFonts w:hint="eastAsia"/>
        </w:rPr>
        <w:t>BPEL</w:t>
      </w:r>
      <w:r w:rsidRPr="002D0D81">
        <w:t>映射的过程如下图所示</w:t>
      </w:r>
      <w:r w:rsidRPr="002D0D81">
        <w:rPr>
          <w:rFonts w:hint="eastAsia"/>
        </w:rPr>
        <w:t>。其基本的思路是定义一个适合用于转换的具有条件限制的BPMN 的子集。对BPMN进行仔细的研究，提取其核心元素。这些核心元素将几乎可以描述绝大部分的BPMN图元能够描述的抽象流程。然后将定义好的子集进行进一步分析，分解成为只有一个入口和出口的适合于映射的块结构组件，对这些块结构组件进行归纳总结出若干个基本的模板映射结构，最后在此基础上，使用URIM（Unit Replacement Iteration Mapping，单元替换迭代映射）映射算法实现到从BPMN 抽象模型到 BPEL 具体模型的映射。</w:t>
      </w:r>
    </w:p>
    <w:p w:rsidR="009217D4" w:rsidRDefault="009217D4" w:rsidP="00A476AB">
      <w:pPr>
        <w:pStyle w:val="afff7"/>
        <w:keepNext/>
      </w:pPr>
      <w:r w:rsidRPr="002D0D81">
        <w:object w:dxaOrig="5475" w:dyaOrig="6855">
          <v:shape id="_x0000_i1047" type="#_x0000_t75" style="width:217.5pt;height:270pt" o:ole="">
            <v:imagedata r:id="rId74" o:title=""/>
          </v:shape>
          <o:OLEObject Type="Embed" ProgID="Visio.Drawing.15" ShapeID="_x0000_i1047" DrawAspect="Content" ObjectID="_1628874578" r:id="rId75"/>
        </w:object>
      </w:r>
    </w:p>
    <w:p w:rsidR="009217D4" w:rsidRPr="002D0D81" w:rsidRDefault="009217D4" w:rsidP="00A476AB">
      <w:pPr>
        <w:pStyle w:val="afff2"/>
      </w:pPr>
      <w:bookmarkStart w:id="123" w:name="_Toc18152439"/>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33</w:t>
      </w:r>
      <w:r>
        <w:fldChar w:fldCharType="end"/>
      </w:r>
      <w:r>
        <w:t xml:space="preserve"> </w:t>
      </w:r>
      <w:r w:rsidRPr="002D0D81">
        <w:rPr>
          <w:rFonts w:hint="eastAsia"/>
        </w:rPr>
        <w:t>BPML</w:t>
      </w:r>
      <w:r w:rsidRPr="002D0D81">
        <w:t>到</w:t>
      </w:r>
      <w:r w:rsidRPr="002D0D81">
        <w:rPr>
          <w:rFonts w:hint="eastAsia"/>
        </w:rPr>
        <w:t>BPEL</w:t>
      </w:r>
      <w:r w:rsidRPr="002D0D81">
        <w:t>映射过程</w:t>
      </w:r>
      <w:bookmarkEnd w:id="123"/>
    </w:p>
    <w:p w:rsidR="009217D4" w:rsidRPr="002D0D81" w:rsidRDefault="009217D4" w:rsidP="00A476AB">
      <w:pPr>
        <w:pStyle w:val="aff5"/>
      </w:pPr>
      <w:r w:rsidRPr="002D0D81">
        <w:rPr>
          <w:rFonts w:hint="eastAsia"/>
        </w:rPr>
        <w:t>URIM单元替换迭代映射算法模型如下：</w:t>
      </w:r>
    </w:p>
    <w:p w:rsidR="009217D4" w:rsidRPr="002D0D81" w:rsidRDefault="009217D4" w:rsidP="00A476AB">
      <w:pPr>
        <w:pStyle w:val="aff5"/>
      </w:pPr>
      <w:r w:rsidRPr="002D0D81">
        <w:rPr>
          <w:rFonts w:hint="eastAsia"/>
        </w:rPr>
        <w:t>URIM（单元替换迭代映射： Unit Replacement Iteration Mapping） 算法</w:t>
      </w:r>
    </w:p>
    <w:p w:rsidR="009217D4" w:rsidRPr="002D0D81" w:rsidRDefault="009217D4" w:rsidP="00A476AB">
      <w:pPr>
        <w:pStyle w:val="aff5"/>
      </w:pPr>
      <w:r w:rsidRPr="002D0D81">
        <w:rPr>
          <w:rFonts w:hint="eastAsia"/>
        </w:rPr>
        <w:t>算法说明： 根据输入的 BPMN 模型获取对应的 BPEL 模型</w:t>
      </w:r>
    </w:p>
    <w:p w:rsidR="009217D4" w:rsidRPr="002D0D81" w:rsidRDefault="009217D4" w:rsidP="00A476AB">
      <w:pPr>
        <w:pStyle w:val="aff5"/>
      </w:pPr>
      <w:r w:rsidRPr="002D0D81">
        <w:rPr>
          <w:rFonts w:hint="eastAsia"/>
        </w:rPr>
        <w:t>输入参数： input.bpmn 文件</w:t>
      </w:r>
    </w:p>
    <w:p w:rsidR="009217D4" w:rsidRPr="002D0D81" w:rsidRDefault="009217D4" w:rsidP="00A476AB">
      <w:pPr>
        <w:pStyle w:val="aff5"/>
      </w:pPr>
      <w:r w:rsidRPr="002D0D81">
        <w:rPr>
          <w:rFonts w:hint="eastAsia"/>
        </w:rPr>
        <w:t>输出参数： output.bpel 文件</w:t>
      </w:r>
    </w:p>
    <w:p w:rsidR="009217D4" w:rsidRPr="002D0D81" w:rsidRDefault="009217D4" w:rsidP="00A476AB">
      <w:pPr>
        <w:pStyle w:val="aff5"/>
      </w:pPr>
      <w:r w:rsidRPr="002D0D81">
        <w:t>01  Begin</w:t>
      </w:r>
    </w:p>
    <w:p w:rsidR="009217D4" w:rsidRPr="002D0D81" w:rsidRDefault="009217D4" w:rsidP="00A476AB">
      <w:pPr>
        <w:pStyle w:val="aff5"/>
      </w:pPr>
      <w:r w:rsidRPr="002D0D81">
        <w:rPr>
          <w:rFonts w:hint="eastAsia"/>
        </w:rPr>
        <w:t xml:space="preserve">02 </w:t>
      </w:r>
      <w:r w:rsidRPr="002D0D81">
        <w:t xml:space="preserve">    </w:t>
      </w:r>
      <w:r w:rsidRPr="002D0D81">
        <w:rPr>
          <w:rFonts w:hint="eastAsia"/>
        </w:rPr>
        <w:t>Var E←input.bpmn</w:t>
      </w:r>
    </w:p>
    <w:p w:rsidR="009217D4" w:rsidRPr="002D0D81" w:rsidRDefault="009217D4" w:rsidP="00A476AB">
      <w:pPr>
        <w:pStyle w:val="aff5"/>
      </w:pPr>
      <w:r w:rsidRPr="002D0D81">
        <w:rPr>
          <w:rFonts w:hint="eastAsia"/>
        </w:rPr>
        <w:t>03</w:t>
      </w:r>
      <w:r w:rsidRPr="002D0D81">
        <w:t xml:space="preserve">    </w:t>
      </w:r>
      <w:r w:rsidRPr="002D0D81">
        <w:rPr>
          <w:rFonts w:hint="eastAsia"/>
        </w:rPr>
        <w:t xml:space="preserve"> //将输入的 bpmn 模型文件赋值给迭代执行映射的bpmn模型文件E</w:t>
      </w:r>
    </w:p>
    <w:p w:rsidR="009217D4" w:rsidRPr="002D0D81" w:rsidRDefault="009217D4" w:rsidP="00A476AB">
      <w:pPr>
        <w:pStyle w:val="aff5"/>
      </w:pPr>
      <w:r w:rsidRPr="002D0D81">
        <w:rPr>
          <w:rFonts w:hint="eastAsia"/>
        </w:rPr>
        <w:t>04</w:t>
      </w:r>
      <w:r w:rsidRPr="002D0D81">
        <w:t xml:space="preserve">    </w:t>
      </w:r>
      <w:r w:rsidRPr="002D0D81">
        <w:rPr>
          <w:rFonts w:hint="eastAsia"/>
        </w:rPr>
        <w:t xml:space="preserve"> Var output.bpel</w:t>
      </w:r>
      <w:r w:rsidRPr="002D0D81">
        <w:t xml:space="preserve">         </w:t>
      </w:r>
      <w:r w:rsidRPr="002D0D81">
        <w:rPr>
          <w:rFonts w:hint="eastAsia"/>
        </w:rPr>
        <w:t xml:space="preserve"> //新建输出文件 output.bpel</w:t>
      </w:r>
    </w:p>
    <w:p w:rsidR="009217D4" w:rsidRPr="002D0D81" w:rsidRDefault="009217D4" w:rsidP="00A476AB">
      <w:pPr>
        <w:pStyle w:val="aff5"/>
      </w:pPr>
      <w:r w:rsidRPr="002D0D81">
        <w:rPr>
          <w:rFonts w:hint="eastAsia"/>
        </w:rPr>
        <w:t xml:space="preserve">05 </w:t>
      </w:r>
      <w:r w:rsidRPr="002D0D81">
        <w:t xml:space="preserve">    </w:t>
      </w:r>
      <w:r w:rsidRPr="002D0D81">
        <w:rPr>
          <w:rFonts w:hint="eastAsia"/>
        </w:rPr>
        <w:t xml:space="preserve">Var num←0 </w:t>
      </w:r>
      <w:r w:rsidRPr="002D0D81">
        <w:t xml:space="preserve">           </w:t>
      </w:r>
      <w:r w:rsidRPr="002D0D81">
        <w:rPr>
          <w:rFonts w:hint="eastAsia"/>
        </w:rPr>
        <w:t>//临时 bpel 文件个数标号</w:t>
      </w:r>
    </w:p>
    <w:p w:rsidR="009217D4" w:rsidRPr="002D0D81" w:rsidRDefault="009217D4" w:rsidP="00A476AB">
      <w:pPr>
        <w:pStyle w:val="aff5"/>
      </w:pPr>
      <w:r w:rsidRPr="002D0D81">
        <w:rPr>
          <w:rFonts w:hint="eastAsia"/>
        </w:rPr>
        <w:t xml:space="preserve">06 </w:t>
      </w:r>
      <w:r w:rsidRPr="002D0D81">
        <w:t xml:space="preserve">    </w:t>
      </w:r>
      <w:r w:rsidRPr="002D0D81">
        <w:rPr>
          <w:rFonts w:hint="eastAsia"/>
        </w:rPr>
        <w:t>Var T[0..MAXSIZE]</w:t>
      </w:r>
      <w:r w:rsidRPr="002D0D81">
        <w:t xml:space="preserve">    </w:t>
      </w:r>
      <w:r w:rsidRPr="002D0D81">
        <w:rPr>
          <w:rFonts w:hint="eastAsia"/>
        </w:rPr>
        <w:t xml:space="preserve"> //临时 bpel 文件数组</w:t>
      </w:r>
    </w:p>
    <w:p w:rsidR="009217D4" w:rsidRPr="002D0D81" w:rsidRDefault="009217D4" w:rsidP="00A476AB">
      <w:pPr>
        <w:pStyle w:val="aff5"/>
      </w:pPr>
      <w:r w:rsidRPr="002D0D81">
        <w:rPr>
          <w:rFonts w:hint="eastAsia"/>
        </w:rPr>
        <w:t xml:space="preserve">07 </w:t>
      </w:r>
      <w:r w:rsidRPr="002D0D81">
        <w:t xml:space="preserve">    </w:t>
      </w:r>
      <w:r w:rsidRPr="002D0D81">
        <w:rPr>
          <w:rFonts w:hint="eastAsia"/>
        </w:rPr>
        <w:t xml:space="preserve">if (isFinalStruct(E)) </w:t>
      </w:r>
      <w:r w:rsidRPr="002D0D81">
        <w:t xml:space="preserve">   </w:t>
      </w:r>
      <w:r w:rsidRPr="002D0D81">
        <w:rPr>
          <w:rFonts w:hint="eastAsia"/>
        </w:rPr>
        <w:t>//如果 E 是“最终结构”</w:t>
      </w:r>
    </w:p>
    <w:p w:rsidR="009217D4" w:rsidRPr="002D0D81" w:rsidRDefault="009217D4" w:rsidP="00A476AB">
      <w:pPr>
        <w:pStyle w:val="aff5"/>
      </w:pPr>
      <w:r w:rsidRPr="002D0D81">
        <w:rPr>
          <w:rFonts w:hint="eastAsia"/>
        </w:rPr>
        <w:t xml:space="preserve">08 </w:t>
      </w:r>
      <w:r w:rsidRPr="002D0D81">
        <w:t xml:space="preserve">       </w:t>
      </w:r>
      <w:r w:rsidRPr="002D0D81">
        <w:rPr>
          <w:rFonts w:hint="eastAsia"/>
        </w:rPr>
        <w:t>doFinalStructMapping(E, &amp; output.bpel) //执行“最终结构” 的映射</w:t>
      </w:r>
    </w:p>
    <w:p w:rsidR="009217D4" w:rsidRPr="002D0D81" w:rsidRDefault="009217D4" w:rsidP="00A476AB">
      <w:pPr>
        <w:pStyle w:val="aff5"/>
      </w:pPr>
      <w:r w:rsidRPr="002D0D81">
        <w:t>09        return output.bpel</w:t>
      </w:r>
    </w:p>
    <w:p w:rsidR="009217D4" w:rsidRPr="002D0D81" w:rsidRDefault="009217D4" w:rsidP="00A476AB">
      <w:pPr>
        <w:pStyle w:val="aff5"/>
      </w:pPr>
      <w:r w:rsidRPr="002D0D81">
        <w:rPr>
          <w:rFonts w:hint="eastAsia"/>
        </w:rPr>
        <w:t xml:space="preserve">13 </w:t>
      </w:r>
      <w:r w:rsidRPr="002D0D81">
        <w:t xml:space="preserve">    </w:t>
      </w:r>
      <w:r w:rsidRPr="002D0D81">
        <w:rPr>
          <w:rFonts w:hint="eastAsia"/>
        </w:rPr>
        <w:t>while（isNotFinalStruct(E)）</w:t>
      </w:r>
    </w:p>
    <w:p w:rsidR="009217D4" w:rsidRPr="002D0D81" w:rsidRDefault="009217D4" w:rsidP="00A476AB">
      <w:pPr>
        <w:pStyle w:val="aff5"/>
      </w:pPr>
      <w:r w:rsidRPr="002D0D81">
        <w:rPr>
          <w:rFonts w:hint="eastAsia"/>
        </w:rPr>
        <w:t xml:space="preserve">14 </w:t>
      </w:r>
      <w:r w:rsidRPr="002D0D81">
        <w:t xml:space="preserve">       </w:t>
      </w:r>
      <w:r w:rsidRPr="002D0D81">
        <w:rPr>
          <w:rFonts w:hint="eastAsia"/>
        </w:rPr>
        <w:t>if（haveRepeatWhileStruct(E)） //如果 E 中有 repeat+while 模板映射结构</w:t>
      </w:r>
    </w:p>
    <w:p w:rsidR="009217D4" w:rsidRPr="002D0D81" w:rsidRDefault="009217D4" w:rsidP="00A476AB">
      <w:pPr>
        <w:pStyle w:val="aff5"/>
      </w:pPr>
      <w:r w:rsidRPr="002D0D81">
        <w:t>15           doRepeatWhileMapping(E, &amp;T[num++])</w:t>
      </w:r>
    </w:p>
    <w:p w:rsidR="009217D4" w:rsidRPr="002D0D81" w:rsidRDefault="009217D4" w:rsidP="00A476AB">
      <w:pPr>
        <w:pStyle w:val="aff5"/>
      </w:pPr>
      <w:r w:rsidRPr="002D0D81">
        <w:rPr>
          <w:rFonts w:hint="eastAsia"/>
        </w:rPr>
        <w:t xml:space="preserve">16 </w:t>
      </w:r>
      <w:r w:rsidRPr="002D0D81">
        <w:t xml:space="preserve">       </w:t>
      </w:r>
      <w:r w:rsidRPr="002D0D81">
        <w:rPr>
          <w:rFonts w:hint="eastAsia"/>
        </w:rPr>
        <w:t>if（haveSequnceStruct(E)） //如果 E 中有 sequnce 模板映射结构</w:t>
      </w:r>
    </w:p>
    <w:p w:rsidR="009217D4" w:rsidRPr="002D0D81" w:rsidRDefault="009217D4" w:rsidP="00A476AB">
      <w:pPr>
        <w:pStyle w:val="aff5"/>
      </w:pPr>
      <w:r w:rsidRPr="002D0D81">
        <w:t>17            doSequnceMapping(E, &amp;T[num++])</w:t>
      </w:r>
    </w:p>
    <w:p w:rsidR="009217D4" w:rsidRPr="002D0D81" w:rsidRDefault="009217D4" w:rsidP="00A476AB">
      <w:pPr>
        <w:pStyle w:val="aff5"/>
      </w:pPr>
      <w:r w:rsidRPr="002D0D81">
        <w:rPr>
          <w:rFonts w:hint="eastAsia"/>
        </w:rPr>
        <w:t>18</w:t>
      </w:r>
      <w:r w:rsidRPr="002D0D81">
        <w:t xml:space="preserve">      </w:t>
      </w:r>
      <w:r w:rsidRPr="002D0D81">
        <w:rPr>
          <w:rFonts w:hint="eastAsia"/>
        </w:rPr>
        <w:t xml:space="preserve"> if（ haveFlowStruct(E) ） //如果 E 中有 flow 模板映射结构</w:t>
      </w:r>
    </w:p>
    <w:p w:rsidR="009217D4" w:rsidRPr="002D0D81" w:rsidRDefault="009217D4" w:rsidP="00A476AB">
      <w:pPr>
        <w:pStyle w:val="aff5"/>
      </w:pPr>
      <w:r w:rsidRPr="002D0D81">
        <w:t>19          doFlowMapping(E, &amp;T[num++])</w:t>
      </w:r>
    </w:p>
    <w:p w:rsidR="009217D4" w:rsidRPr="002D0D81" w:rsidRDefault="009217D4" w:rsidP="00A476AB">
      <w:pPr>
        <w:pStyle w:val="aff5"/>
      </w:pPr>
      <w:r w:rsidRPr="002D0D81">
        <w:rPr>
          <w:rFonts w:hint="eastAsia"/>
        </w:rPr>
        <w:t>20</w:t>
      </w:r>
      <w:r w:rsidRPr="002D0D81">
        <w:t xml:space="preserve">      </w:t>
      </w:r>
      <w:r w:rsidRPr="002D0D81">
        <w:rPr>
          <w:rFonts w:hint="eastAsia"/>
        </w:rPr>
        <w:t xml:space="preserve"> if（ haveWhileStruct(E) ） //如果 E 中有 while 模板映射结构</w:t>
      </w:r>
    </w:p>
    <w:p w:rsidR="009217D4" w:rsidRPr="002D0D81" w:rsidRDefault="009217D4" w:rsidP="00A476AB">
      <w:pPr>
        <w:pStyle w:val="aff5"/>
      </w:pPr>
      <w:r w:rsidRPr="002D0D81">
        <w:t>22          doWhileMapping(E, &amp;T[num++])</w:t>
      </w:r>
    </w:p>
    <w:p w:rsidR="009217D4" w:rsidRPr="002D0D81" w:rsidRDefault="009217D4" w:rsidP="00A476AB">
      <w:pPr>
        <w:pStyle w:val="aff5"/>
      </w:pPr>
      <w:r w:rsidRPr="002D0D81">
        <w:rPr>
          <w:rFonts w:hint="eastAsia"/>
        </w:rPr>
        <w:t xml:space="preserve">23 </w:t>
      </w:r>
      <w:r w:rsidRPr="002D0D81">
        <w:t xml:space="preserve">      </w:t>
      </w:r>
      <w:r w:rsidRPr="002D0D81">
        <w:rPr>
          <w:rFonts w:hint="eastAsia"/>
        </w:rPr>
        <w:t>if（haveSwitchStruct(E)） //如果 E 中有 switch 模板映射结构</w:t>
      </w:r>
    </w:p>
    <w:p w:rsidR="009217D4" w:rsidRPr="002D0D81" w:rsidRDefault="009217D4" w:rsidP="00A476AB">
      <w:pPr>
        <w:pStyle w:val="aff5"/>
      </w:pPr>
      <w:r w:rsidRPr="002D0D81">
        <w:t>24          doSwitchMapping(E, &amp;T[num++])</w:t>
      </w:r>
    </w:p>
    <w:p w:rsidR="009217D4" w:rsidRPr="002D0D81" w:rsidRDefault="009217D4" w:rsidP="00A476AB">
      <w:pPr>
        <w:pStyle w:val="aff5"/>
      </w:pPr>
      <w:r w:rsidRPr="002D0D81">
        <w:rPr>
          <w:rFonts w:hint="eastAsia"/>
        </w:rPr>
        <w:t xml:space="preserve">25 </w:t>
      </w:r>
      <w:r w:rsidRPr="002D0D81">
        <w:t xml:space="preserve">      </w:t>
      </w:r>
      <w:r w:rsidRPr="002D0D81">
        <w:rPr>
          <w:rFonts w:hint="eastAsia"/>
        </w:rPr>
        <w:t>if （haveRepeatStruct(E)） //如果 E 中有 repeat 模板映射结构</w:t>
      </w:r>
    </w:p>
    <w:p w:rsidR="009217D4" w:rsidRPr="002D0D81" w:rsidRDefault="009217D4" w:rsidP="00A476AB">
      <w:pPr>
        <w:pStyle w:val="aff5"/>
      </w:pPr>
      <w:r w:rsidRPr="002D0D81">
        <w:t>26          doRepeatMapping(E, &amp;T[num++])</w:t>
      </w:r>
    </w:p>
    <w:p w:rsidR="009217D4" w:rsidRPr="002D0D81" w:rsidRDefault="009217D4" w:rsidP="00A476AB">
      <w:pPr>
        <w:pStyle w:val="aff5"/>
      </w:pPr>
      <w:r w:rsidRPr="002D0D81">
        <w:rPr>
          <w:rFonts w:hint="eastAsia"/>
        </w:rPr>
        <w:t xml:space="preserve">27 </w:t>
      </w:r>
      <w:r w:rsidRPr="002D0D81">
        <w:t xml:space="preserve">      </w:t>
      </w:r>
      <w:r w:rsidRPr="002D0D81">
        <w:rPr>
          <w:rFonts w:hint="eastAsia"/>
        </w:rPr>
        <w:t>if（havePickStruct(E) ） //如果 E 中有 pick 模板映射结构</w:t>
      </w:r>
    </w:p>
    <w:p w:rsidR="009217D4" w:rsidRPr="002D0D81" w:rsidRDefault="009217D4" w:rsidP="00A476AB">
      <w:pPr>
        <w:pStyle w:val="aff5"/>
      </w:pPr>
      <w:r w:rsidRPr="002D0D81">
        <w:t>28          doPickMapping(E, &amp;T[num++])</w:t>
      </w:r>
    </w:p>
    <w:p w:rsidR="009217D4" w:rsidRPr="002D0D81" w:rsidRDefault="009217D4" w:rsidP="00A476AB">
      <w:pPr>
        <w:pStyle w:val="aff5"/>
      </w:pPr>
      <w:r w:rsidRPr="002D0D81">
        <w:t>29     endwhile</w:t>
      </w:r>
    </w:p>
    <w:p w:rsidR="009217D4" w:rsidRPr="002D0D81" w:rsidRDefault="009217D4" w:rsidP="00A476AB">
      <w:pPr>
        <w:pStyle w:val="aff5"/>
      </w:pPr>
      <w:r w:rsidRPr="002D0D81">
        <w:t>30     puoduceOutputBPEL(T, output.bpel)</w:t>
      </w:r>
    </w:p>
    <w:p w:rsidR="009217D4" w:rsidRPr="002D0D81" w:rsidRDefault="009217D4" w:rsidP="00A476AB">
      <w:pPr>
        <w:pStyle w:val="aff5"/>
      </w:pPr>
      <w:r w:rsidRPr="002D0D81">
        <w:rPr>
          <w:rFonts w:hint="eastAsia"/>
        </w:rPr>
        <w:t>31 //根据每一次迭代产生的临时 bpel 模型文件， 产生最终的 bpel 模型文件</w:t>
      </w:r>
    </w:p>
    <w:p w:rsidR="009217D4" w:rsidRPr="002D0D81" w:rsidRDefault="009217D4" w:rsidP="00A476AB">
      <w:pPr>
        <w:pStyle w:val="aff5"/>
      </w:pPr>
      <w:r w:rsidRPr="002D0D81">
        <w:t>32   return output.bpmn</w:t>
      </w:r>
    </w:p>
    <w:p w:rsidR="009217D4" w:rsidRPr="002D0D81" w:rsidRDefault="009217D4" w:rsidP="00A476AB">
      <w:pPr>
        <w:pStyle w:val="aff5"/>
      </w:pPr>
      <w:r w:rsidRPr="002D0D81">
        <w:t>33 End</w:t>
      </w:r>
    </w:p>
    <w:p w:rsidR="009217D4" w:rsidRPr="002D0D81" w:rsidRDefault="009217D4" w:rsidP="00A476AB">
      <w:pPr>
        <w:pStyle w:val="3"/>
      </w:pPr>
      <w:bookmarkStart w:id="124" w:name="_Toc16632677"/>
      <w:bookmarkStart w:id="125" w:name="_Toc18171244"/>
      <w:r w:rsidRPr="002D0D81">
        <w:rPr>
          <w:rFonts w:hint="eastAsia"/>
        </w:rPr>
        <w:t>资产发现与</w:t>
      </w:r>
      <w:r w:rsidRPr="002D0D81">
        <w:t>检索技术</w:t>
      </w:r>
      <w:bookmarkEnd w:id="124"/>
      <w:bookmarkEnd w:id="125"/>
    </w:p>
    <w:p w:rsidR="009217D4" w:rsidRPr="002D0D81" w:rsidRDefault="009217D4" w:rsidP="00A476AB">
      <w:pPr>
        <w:pStyle w:val="aff5"/>
      </w:pPr>
      <w:r w:rsidRPr="002D0D81">
        <w:t>平台中的软件测试工具</w:t>
      </w:r>
      <w:r w:rsidRPr="002D0D81">
        <w:rPr>
          <w:rFonts w:hint="eastAsia"/>
        </w:rPr>
        <w:t>、</w:t>
      </w:r>
      <w:r w:rsidRPr="002D0D81">
        <w:t>仿真系统</w:t>
      </w:r>
      <w:r w:rsidRPr="002D0D81">
        <w:rPr>
          <w:rFonts w:hint="eastAsia"/>
        </w:rPr>
        <w:t>、</w:t>
      </w:r>
      <w:r w:rsidRPr="002D0D81">
        <w:t>被测</w:t>
      </w:r>
      <w:r w:rsidRPr="002D0D81">
        <w:rPr>
          <w:rFonts w:hint="eastAsia"/>
        </w:rPr>
        <w:t>对象、测试设计</w:t>
      </w:r>
      <w:r w:rsidRPr="002D0D81">
        <w:t>都会作为知识资产或软件资产存在</w:t>
      </w:r>
      <w:r w:rsidRPr="002D0D81">
        <w:rPr>
          <w:rFonts w:hint="eastAsia"/>
        </w:rPr>
        <w:t>，要完成</w:t>
      </w:r>
      <w:r w:rsidRPr="002D0D81">
        <w:t>一个测试对象的测试时</w:t>
      </w:r>
      <w:r w:rsidRPr="002D0D81">
        <w:rPr>
          <w:rFonts w:hint="eastAsia"/>
        </w:rPr>
        <w:t>，</w:t>
      </w:r>
      <w:r w:rsidRPr="002D0D81">
        <w:t>如何在云平台中自动发现和检索所需要的知识资产和软件资产就显得非常重要</w:t>
      </w:r>
      <w:r w:rsidRPr="002D0D81">
        <w:rPr>
          <w:rFonts w:hint="eastAsia"/>
        </w:rPr>
        <w:t>，平台必须提供有效、方便的资产检索机制。</w:t>
      </w:r>
    </w:p>
    <w:p w:rsidR="009217D4" w:rsidRPr="002D0D81" w:rsidRDefault="009217D4" w:rsidP="00A476AB">
      <w:pPr>
        <w:pStyle w:val="aff5"/>
      </w:pPr>
      <w:r w:rsidRPr="002D0D81">
        <w:rPr>
          <w:rFonts w:hint="eastAsia"/>
        </w:rPr>
        <w:t>信息检索诞生于本世纪5</w:t>
      </w:r>
      <w:r w:rsidRPr="002D0D81">
        <w:t>0</w:t>
      </w:r>
      <w:r w:rsidRPr="002D0D81">
        <w:rPr>
          <w:rFonts w:hint="eastAsia"/>
        </w:rPr>
        <w:t>年代，主要运用于图书馆等部门用来存储和管理文档。到了年代，信息检索领域已经在文档、索引模型、匹配策略等方面得到很好的发展，有关键词检索、布尔逻辑检索、限制检索、嵌套检索和邻接检索等。随着数据规模的扩大以及资产的复杂性增加，目前的检索算法已经无法来胜任整个资产库的检索任务。</w:t>
      </w:r>
    </w:p>
    <w:p w:rsidR="009217D4" w:rsidRPr="002D0D81" w:rsidRDefault="009217D4" w:rsidP="00A476AB">
      <w:pPr>
        <w:pStyle w:val="4"/>
      </w:pPr>
      <w:bookmarkStart w:id="126" w:name="_Toc16632678"/>
      <w:r w:rsidRPr="002D0D81">
        <w:rPr>
          <w:rFonts w:hint="eastAsia"/>
        </w:rPr>
        <w:t>传统信息检索的局限性</w:t>
      </w:r>
      <w:bookmarkEnd w:id="126"/>
    </w:p>
    <w:p w:rsidR="009217D4" w:rsidRPr="002D0D81" w:rsidRDefault="009217D4" w:rsidP="00A476AB">
      <w:pPr>
        <w:pStyle w:val="aff5"/>
      </w:pPr>
      <w:r w:rsidRPr="002D0D81">
        <w:rPr>
          <w:rFonts w:hint="eastAsia"/>
        </w:rPr>
        <w:t>传统信息检索方法都具有较成熟的理论基础，但这些都借助于目录、索引和关键词等方法来实现，在大多数实际应用的情况下，上述方法仅考虑检索条件在计算机中的编码表示的匹配，却没有考虑到用户的意图或相关的领域信息，具有普遍的局限性：</w:t>
      </w:r>
    </w:p>
    <w:p w:rsidR="009217D4" w:rsidRPr="002D0D81" w:rsidRDefault="009217D4" w:rsidP="00A476AB">
      <w:pPr>
        <w:pStyle w:val="aff5"/>
      </w:pPr>
      <w:r w:rsidRPr="002D0D81">
        <w:rPr>
          <w:rFonts w:hint="eastAsia"/>
        </w:rPr>
        <w:t>（1）用户的需求难以表达准确</w:t>
      </w:r>
    </w:p>
    <w:p w:rsidR="009217D4" w:rsidRPr="002D0D81" w:rsidRDefault="009217D4" w:rsidP="00A476AB">
      <w:pPr>
        <w:pStyle w:val="aff5"/>
      </w:pPr>
      <w:r w:rsidRPr="002D0D81">
        <w:rPr>
          <w:rFonts w:hint="eastAsia"/>
        </w:rPr>
        <w:t>在大多数情况下用户很难通过简单的几个关键词来忠实的表达其检索目的，由于表达困难也就导致检索质量难近人意。而且用户通常不可能知道可能存在的资产的确切描述,加上用户描述的不规范，用户往往无法确切表示自己的需求许多和需求相关但表达不一样的概念无法被检索到，造成了在资产检索时查全率的降低。</w:t>
      </w:r>
    </w:p>
    <w:p w:rsidR="009217D4" w:rsidRPr="002D0D81" w:rsidRDefault="009217D4" w:rsidP="00A476AB">
      <w:pPr>
        <w:pStyle w:val="aff5"/>
      </w:pPr>
      <w:r w:rsidRPr="002D0D81">
        <w:rPr>
          <w:rFonts w:hint="eastAsia"/>
        </w:rPr>
        <w:t>（2）缺乏语义理解，很难进行知识检索</w:t>
      </w:r>
    </w:p>
    <w:p w:rsidR="009217D4" w:rsidRPr="002D0D81" w:rsidRDefault="009217D4" w:rsidP="00A476AB">
      <w:pPr>
        <w:pStyle w:val="aff5"/>
      </w:pPr>
      <w:r w:rsidRPr="002D0D81">
        <w:rPr>
          <w:rFonts w:hint="eastAsia"/>
        </w:rPr>
        <w:t>检索过程中仅仅借助于目录、索引和关键词等方法来实现基于内容的匹配而没有考虑语义，往往只有查询词出现在文档中才可能检索到，而且计算机无法通过一两个关键词来理解用户的检索需求，而且会导致查询结果中返回过多的无关信息,即返回许多不符合用户需求的资产，造成了在资产检索时查准率的降低。</w:t>
      </w:r>
    </w:p>
    <w:p w:rsidR="009217D4" w:rsidRPr="002D0D81" w:rsidRDefault="009217D4" w:rsidP="00A476AB">
      <w:pPr>
        <w:pStyle w:val="aff5"/>
      </w:pPr>
      <w:r w:rsidRPr="002D0D81">
        <w:rPr>
          <w:rFonts w:hint="eastAsia"/>
        </w:rPr>
        <w:t>（</w:t>
      </w:r>
      <w:r w:rsidRPr="002D0D81">
        <w:t>3</w:t>
      </w:r>
      <w:r>
        <w:rPr>
          <w:rFonts w:hint="eastAsia"/>
        </w:rPr>
        <w:t>）刻</w:t>
      </w:r>
      <w:r w:rsidRPr="002D0D81">
        <w:rPr>
          <w:rFonts w:hint="eastAsia"/>
        </w:rPr>
        <w:t>面分类表达能力有限，很难进行知识检索</w:t>
      </w:r>
    </w:p>
    <w:p w:rsidR="009217D4" w:rsidRPr="002D0D81" w:rsidRDefault="009217D4" w:rsidP="00A476AB">
      <w:pPr>
        <w:pStyle w:val="aff5"/>
      </w:pPr>
      <w:r w:rsidRPr="002D0D81">
        <w:rPr>
          <w:rFonts w:hint="eastAsia"/>
        </w:rPr>
        <w:t>传统的资产检索方法采用刻面分类检索机制，使用检索对象的描述树与资产库中资产的刻面表示树进行匹配，这对于分类非常明确的资产库是非常有效的，但是对于分类比较模糊的资产，将无法满足检索需求。且刻面树和术语空间的表达能力有限，刻面及术语方案往往只能满足软件高层描述的需要，无法体现特定领域的描述内容。</w:t>
      </w:r>
    </w:p>
    <w:p w:rsidR="009217D4" w:rsidRPr="002D0D81" w:rsidRDefault="009217D4" w:rsidP="00A476AB">
      <w:pPr>
        <w:pStyle w:val="aff5"/>
      </w:pPr>
      <w:r w:rsidRPr="002D0D81">
        <w:rPr>
          <w:rFonts w:hint="eastAsia"/>
        </w:rPr>
        <w:t>资产检索工作是使用资产的开始，它将直接影响着后续的资产复用、集成及组装等步骤。资产检索的核心问题就是如何通过分析用户查询资产的信息，来查询资产库中的资产描述信息，找到与其相匹配的资产或资产集合。资产的检索方法依赖于资产的标识和分类，用户借助资产库管理系统检索所需资产时，必须依照提出的一组术语来组成被查找资产的形式化描述，通过这些术语来查找所需的或与所需功能相近的资产。</w:t>
      </w:r>
    </w:p>
    <w:p w:rsidR="009217D4" w:rsidRPr="002D0D81" w:rsidRDefault="009217D4" w:rsidP="00A476AB">
      <w:pPr>
        <w:pStyle w:val="4"/>
      </w:pPr>
      <w:bookmarkStart w:id="127" w:name="_Toc16632679"/>
      <w:r w:rsidRPr="002D0D81">
        <w:rPr>
          <w:rFonts w:hint="eastAsia"/>
        </w:rPr>
        <w:t>资产的描述规约</w:t>
      </w:r>
      <w:bookmarkEnd w:id="127"/>
    </w:p>
    <w:p w:rsidR="009217D4" w:rsidRPr="002D0D81" w:rsidRDefault="009217D4" w:rsidP="00A476AB">
      <w:pPr>
        <w:pStyle w:val="aff5"/>
      </w:pPr>
      <w:r w:rsidRPr="002D0D81">
        <w:rPr>
          <w:rFonts w:hint="eastAsia"/>
        </w:rPr>
        <w:t>对于资产的描述规约，需要更形式化的表示以支持工具化处理，为此我们采用剖面描述文件来规约资产。剖面描述文件用于验证资产实体描述文件的正确性，描述了特定类型资产描述文件的语义约束。剖面描述文件是一种基于X</w:t>
      </w:r>
      <w:r w:rsidRPr="002D0D81">
        <w:t>ML Schema的文档</w:t>
      </w:r>
      <w:r w:rsidRPr="002D0D81">
        <w:rPr>
          <w:rFonts w:hint="eastAsia"/>
        </w:rPr>
        <w:t>（即.</w:t>
      </w:r>
      <w:r w:rsidRPr="002D0D81">
        <w:t>xsd文件</w:t>
      </w:r>
      <w:r w:rsidRPr="002D0D81">
        <w:rPr>
          <w:rFonts w:hint="eastAsia"/>
        </w:rPr>
        <w:t>）。</w:t>
      </w:r>
    </w:p>
    <w:p w:rsidR="009217D4" w:rsidRPr="002D0D81" w:rsidRDefault="009217D4" w:rsidP="00A476AB">
      <w:pPr>
        <w:pStyle w:val="aff5"/>
      </w:pPr>
      <w:r w:rsidRPr="002D0D81">
        <w:rPr>
          <w:rFonts w:hint="eastAsia"/>
        </w:rPr>
        <w:t>X</w:t>
      </w:r>
      <w:r w:rsidRPr="002D0D81">
        <w:t>ML Schema</w:t>
      </w:r>
      <w:r w:rsidRPr="002D0D81">
        <w:rPr>
          <w:rFonts w:hint="eastAsia"/>
        </w:rPr>
        <w:t>定义了文件的所有标记以及标记之间的逻辑关系，它可以帮助分析程序校验文件标一记的合法性，涉及同一领域的文档可以使用统一的</w:t>
      </w:r>
      <w:r w:rsidRPr="002D0D81">
        <w:t>Schema</w:t>
      </w:r>
      <w:r w:rsidRPr="002D0D81">
        <w:rPr>
          <w:rFonts w:hint="eastAsia"/>
        </w:rPr>
        <w:t>。项目使用X</w:t>
      </w:r>
      <w:r w:rsidRPr="002D0D81">
        <w:t>ML Schema</w:t>
      </w:r>
      <w:r w:rsidRPr="002D0D81">
        <w:rPr>
          <w:rFonts w:hint="eastAsia"/>
        </w:rPr>
        <w:t>伴随着资产实体描述，作为资产实体描述的类型定义文件，定义了资产的组织结构、内容、限制、可共享的词汇表以及使用这些词汇表的文档结构以及提供它们之间的联系手段。</w:t>
      </w:r>
    </w:p>
    <w:p w:rsidR="009217D4" w:rsidRPr="002D0D81" w:rsidRDefault="009217D4" w:rsidP="00A476AB">
      <w:pPr>
        <w:pStyle w:val="aff5"/>
      </w:pPr>
      <w:r w:rsidRPr="002D0D81">
        <w:rPr>
          <w:rFonts w:hint="eastAsia"/>
        </w:rPr>
        <w:t>设计一个完备的、可扩展的资产描述体系，是构建整个资产库管理系统的关键。一个良好的资产描述方法应具有一定的形式化描述的逻辑基础，它不仅要有丰富的语义，而且应该具备语法简单、结构清晰易读、语义的扩展能力强等主要的特点。</w:t>
      </w:r>
    </w:p>
    <w:p w:rsidR="009217D4" w:rsidRPr="002D0D81" w:rsidRDefault="009217D4" w:rsidP="00A476AB">
      <w:pPr>
        <w:pStyle w:val="aff5"/>
      </w:pPr>
      <w:r w:rsidRPr="002D0D81">
        <w:rPr>
          <w:rFonts w:hint="eastAsia"/>
        </w:rPr>
        <w:t>X</w:t>
      </w:r>
      <w:r w:rsidRPr="002D0D81">
        <w:t>ML</w:t>
      </w:r>
      <w:r w:rsidRPr="002D0D81">
        <w:rPr>
          <w:rFonts w:hint="eastAsia"/>
        </w:rPr>
        <w:t>语言本身的树结构特征,良好的规范性，以及独有的扩展性、结构性和有效性提供了我们开发这样一种描述方法的可能，使得XML语言成为资产描述的上佳选择。资产实体描述文件是描述可复用资产的文档，它是对某特定剖面验证有效的文档,一般命名为或。</w:t>
      </w:r>
    </w:p>
    <w:p w:rsidR="009217D4" w:rsidRPr="002D0D81" w:rsidRDefault="009217D4" w:rsidP="00A476AB">
      <w:pPr>
        <w:pStyle w:val="aff5"/>
      </w:pPr>
      <w:r w:rsidRPr="002D0D81">
        <w:rPr>
          <w:rFonts w:hint="eastAsia"/>
        </w:rPr>
        <w:t>资产实体描述文件对于资产而言就相当于身份证，标示了资产的剖面类型、包含的制品、使用规则、各种分类信息和相关资产信息等。而每个实体描述文档可通过引用与剖面相关的文档来对其进行验证。下图为资产描述的组成。</w:t>
      </w:r>
    </w:p>
    <w:p w:rsidR="009217D4" w:rsidRDefault="009217D4" w:rsidP="00A476AB">
      <w:pPr>
        <w:pStyle w:val="aff5"/>
      </w:pPr>
      <w:r w:rsidRPr="002D0D81">
        <w:object w:dxaOrig="10411" w:dyaOrig="7291">
          <v:shape id="_x0000_i1046" type="#_x0000_t75" style="width:412.5pt;height:4in" o:ole="">
            <v:imagedata r:id="rId76" o:title=""/>
          </v:shape>
          <o:OLEObject Type="Embed" ProgID="Visio.Drawing.15" ShapeID="_x0000_i1046" DrawAspect="Content" ObjectID="_1628874579" r:id="rId77"/>
        </w:object>
      </w:r>
    </w:p>
    <w:p w:rsidR="009217D4" w:rsidRPr="002D0D81" w:rsidRDefault="009217D4" w:rsidP="00A476AB">
      <w:pPr>
        <w:pStyle w:val="afff2"/>
      </w:pPr>
      <w:bookmarkStart w:id="128" w:name="_Toc18152440"/>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34</w:t>
      </w:r>
      <w:r>
        <w:fldChar w:fldCharType="end"/>
      </w:r>
      <w:r>
        <w:t xml:space="preserve"> </w:t>
      </w:r>
      <w:r w:rsidRPr="002D0D81">
        <w:rPr>
          <w:rFonts w:hint="eastAsia"/>
        </w:rPr>
        <w:t>资产的描述</w:t>
      </w:r>
      <w:r w:rsidRPr="002D0D81">
        <w:t>组成</w:t>
      </w:r>
      <w:bookmarkEnd w:id="128"/>
    </w:p>
    <w:p w:rsidR="009217D4" w:rsidRPr="002D0D81" w:rsidRDefault="009217D4" w:rsidP="00A476AB">
      <w:pPr>
        <w:pStyle w:val="4"/>
      </w:pPr>
      <w:bookmarkStart w:id="129" w:name="_Toc16632680"/>
      <w:r w:rsidRPr="002D0D81">
        <w:rPr>
          <w:rFonts w:hint="eastAsia"/>
        </w:rPr>
        <w:t>资产的本体建模</w:t>
      </w:r>
      <w:bookmarkEnd w:id="129"/>
    </w:p>
    <w:p w:rsidR="009217D4" w:rsidRPr="002D0D81" w:rsidRDefault="009217D4" w:rsidP="00A476AB">
      <w:pPr>
        <w:pStyle w:val="aff5"/>
      </w:pPr>
      <w:r w:rsidRPr="002D0D81">
        <w:rPr>
          <w:rFonts w:hint="eastAsia"/>
        </w:rPr>
        <w:t>本体最早是一个哲学的范畴，是对世界任何领域内的真实存在所做出的客观描述。2</w:t>
      </w:r>
      <w:r w:rsidRPr="002D0D81">
        <w:t>0</w:t>
      </w:r>
      <w:r w:rsidRPr="002D0D81">
        <w:rPr>
          <w:rFonts w:hint="eastAsia"/>
        </w:rPr>
        <w:t>世纪9</w:t>
      </w:r>
      <w:r w:rsidRPr="002D0D81">
        <w:t>0</w:t>
      </w:r>
      <w:r w:rsidRPr="002D0D81">
        <w:rPr>
          <w:rFonts w:hint="eastAsia"/>
        </w:rPr>
        <w:t>年代以来，人们将本体的概念引入计算机领域，本体被赋予了新的定义。关于本体，目前最完善且被公认的定义是：“共享概念模型的明确的形式化规范说明”，本体模型包含以下几个方面的含义：</w:t>
      </w:r>
    </w:p>
    <w:p w:rsidR="009217D4" w:rsidRPr="002D0D81" w:rsidRDefault="009217D4" w:rsidP="00A476AB">
      <w:pPr>
        <w:pStyle w:val="aff5"/>
      </w:pPr>
      <w:r w:rsidRPr="002D0D81">
        <w:rPr>
          <w:rFonts w:hint="eastAsia"/>
        </w:rPr>
        <w:t>（1）概念模型</w:t>
      </w:r>
    </w:p>
    <w:p w:rsidR="009217D4" w:rsidRPr="002D0D81" w:rsidRDefault="009217D4" w:rsidP="00A476AB">
      <w:pPr>
        <w:pStyle w:val="aff5"/>
      </w:pPr>
      <w:r w:rsidRPr="002D0D81">
        <w:rPr>
          <w:rFonts w:hint="eastAsia"/>
        </w:rPr>
        <w:t>本体是客观世界中一些对象的特性或本质揭示出来而得到的抽象模型。</w:t>
      </w:r>
    </w:p>
    <w:p w:rsidR="009217D4" w:rsidRPr="002D0D81" w:rsidRDefault="009217D4" w:rsidP="00A476AB">
      <w:pPr>
        <w:pStyle w:val="aff5"/>
      </w:pPr>
      <w:r w:rsidRPr="002D0D81">
        <w:rPr>
          <w:rFonts w:hint="eastAsia"/>
        </w:rPr>
        <w:t>（2）明确</w:t>
      </w:r>
    </w:p>
    <w:p w:rsidR="009217D4" w:rsidRPr="002D0D81" w:rsidRDefault="009217D4" w:rsidP="00A476AB">
      <w:pPr>
        <w:pStyle w:val="aff5"/>
      </w:pPr>
      <w:r w:rsidRPr="002D0D81">
        <w:rPr>
          <w:rFonts w:hint="eastAsia"/>
        </w:rPr>
        <w:t>所使用的概念，概念与概念间的关系，以及使用这些概念的约束都有明确的定义。</w:t>
      </w:r>
    </w:p>
    <w:p w:rsidR="009217D4" w:rsidRPr="002D0D81" w:rsidRDefault="009217D4" w:rsidP="00A476AB">
      <w:pPr>
        <w:pStyle w:val="aff5"/>
      </w:pPr>
      <w:r w:rsidRPr="002D0D81">
        <w:rPr>
          <w:rFonts w:hint="eastAsia"/>
        </w:rPr>
        <w:t>（3）形式化</w:t>
      </w:r>
    </w:p>
    <w:p w:rsidR="009217D4" w:rsidRPr="002D0D81" w:rsidRDefault="009217D4" w:rsidP="00A476AB">
      <w:pPr>
        <w:pStyle w:val="aff5"/>
      </w:pPr>
      <w:r w:rsidRPr="002D0D81">
        <w:rPr>
          <w:rFonts w:hint="eastAsia"/>
        </w:rPr>
        <w:t>对本体的定义具有精确的数学描述，使计算机可理解。</w:t>
      </w:r>
    </w:p>
    <w:p w:rsidR="009217D4" w:rsidRPr="002D0D81" w:rsidRDefault="009217D4" w:rsidP="00A476AB">
      <w:pPr>
        <w:pStyle w:val="aff5"/>
      </w:pPr>
      <w:r w:rsidRPr="002D0D81">
        <w:rPr>
          <w:rFonts w:hint="eastAsia"/>
        </w:rPr>
        <w:t>（4）共享</w:t>
      </w:r>
    </w:p>
    <w:p w:rsidR="009217D4" w:rsidRPr="002D0D81" w:rsidRDefault="009217D4" w:rsidP="00A476AB">
      <w:pPr>
        <w:pStyle w:val="aff5"/>
      </w:pPr>
      <w:r w:rsidRPr="002D0D81">
        <w:rPr>
          <w:rFonts w:hint="eastAsia"/>
        </w:rPr>
        <w:t>本体中表达的知识是其使用者共同认可的，是某个特定领域的公共知识，反映的是相关领域公认的概念集。</w:t>
      </w:r>
    </w:p>
    <w:p w:rsidR="009217D4" w:rsidRPr="002D0D81" w:rsidRDefault="009217D4" w:rsidP="00A476AB">
      <w:pPr>
        <w:pStyle w:val="aff5"/>
      </w:pPr>
      <w:r w:rsidRPr="002D0D81">
        <w:t>构造本体模型的过程如下</w:t>
      </w:r>
      <w:r w:rsidRPr="002D0D81">
        <w:rPr>
          <w:rFonts w:hint="eastAsia"/>
        </w:rPr>
        <w:t>：</w:t>
      </w:r>
    </w:p>
    <w:p w:rsidR="009217D4" w:rsidRPr="002D0D81" w:rsidRDefault="009217D4" w:rsidP="00A476AB">
      <w:pPr>
        <w:pStyle w:val="aff5"/>
      </w:pPr>
      <w:r w:rsidRPr="002D0D81">
        <w:rPr>
          <w:rFonts w:hint="eastAsia"/>
        </w:rPr>
        <w:t>（1）确定本体表示的对象的目的及范围，定义领域内的概念、属性及其定义域；</w:t>
      </w:r>
    </w:p>
    <w:p w:rsidR="009217D4" w:rsidRPr="002D0D81" w:rsidRDefault="009217D4" w:rsidP="00A476AB">
      <w:pPr>
        <w:pStyle w:val="aff5"/>
      </w:pPr>
      <w:r w:rsidRPr="002D0D81">
        <w:rPr>
          <w:rFonts w:hint="eastAsia"/>
        </w:rPr>
        <w:t>（2）分析各个领域本体之间、本体属性、本体类之间相互关系，定义概念之间的层次关系；</w:t>
      </w:r>
    </w:p>
    <w:p w:rsidR="009217D4" w:rsidRPr="002D0D81" w:rsidRDefault="009217D4" w:rsidP="00A476AB">
      <w:pPr>
        <w:pStyle w:val="aff5"/>
      </w:pPr>
      <w:r w:rsidRPr="002D0D81">
        <w:rPr>
          <w:rFonts w:hint="eastAsia"/>
        </w:rPr>
        <w:t>（3）添加属性的实例；</w:t>
      </w:r>
    </w:p>
    <w:p w:rsidR="009217D4" w:rsidRPr="002D0D81" w:rsidRDefault="009217D4" w:rsidP="00A476AB">
      <w:pPr>
        <w:pStyle w:val="aff5"/>
      </w:pPr>
      <w:r w:rsidRPr="002D0D81">
        <w:rPr>
          <w:rFonts w:hint="eastAsia"/>
        </w:rPr>
        <w:t>（4）使用本体建模语言表示本体；</w:t>
      </w:r>
    </w:p>
    <w:p w:rsidR="009217D4" w:rsidRPr="002D0D81" w:rsidRDefault="009217D4" w:rsidP="00A476AB">
      <w:pPr>
        <w:pStyle w:val="aff5"/>
      </w:pPr>
      <w:r w:rsidRPr="002D0D81">
        <w:rPr>
          <w:rFonts w:hint="eastAsia"/>
        </w:rPr>
        <w:t>（5）对构造的本体的检测和评价。</w:t>
      </w:r>
    </w:p>
    <w:p w:rsidR="009217D4" w:rsidRPr="002D0D81" w:rsidRDefault="009217D4" w:rsidP="00A476AB">
      <w:pPr>
        <w:pStyle w:val="aff5"/>
      </w:pPr>
      <w:r w:rsidRPr="002D0D81">
        <w:t>下图为构造本体的</w:t>
      </w:r>
      <w:r w:rsidRPr="002D0D81">
        <w:rPr>
          <w:rFonts w:hint="eastAsia"/>
        </w:rPr>
        <w:t>流程</w:t>
      </w:r>
      <w:r w:rsidRPr="002D0D81">
        <w:t>图</w:t>
      </w:r>
      <w:r w:rsidRPr="002D0D81">
        <w:rPr>
          <w:rFonts w:hint="eastAsia"/>
        </w:rPr>
        <w:t>。</w:t>
      </w:r>
    </w:p>
    <w:p w:rsidR="009217D4" w:rsidRDefault="009217D4" w:rsidP="00A476AB">
      <w:pPr>
        <w:pStyle w:val="afff7"/>
        <w:keepNext/>
      </w:pPr>
      <w:r w:rsidRPr="002D0D81">
        <w:object w:dxaOrig="5685" w:dyaOrig="6495">
          <v:shape id="_x0000_i1045" type="#_x0000_t75" style="width:204pt;height:234pt" o:ole="">
            <v:imagedata r:id="rId78" o:title=""/>
          </v:shape>
          <o:OLEObject Type="Embed" ProgID="Visio.Drawing.15" ShapeID="_x0000_i1045" DrawAspect="Content" ObjectID="_1628874580" r:id="rId79"/>
        </w:object>
      </w:r>
    </w:p>
    <w:p w:rsidR="009217D4" w:rsidRPr="002D0D81" w:rsidRDefault="009217D4" w:rsidP="00A476AB">
      <w:pPr>
        <w:pStyle w:val="afff2"/>
      </w:pPr>
      <w:bookmarkStart w:id="130" w:name="_Toc18152441"/>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35</w:t>
      </w:r>
      <w:r>
        <w:fldChar w:fldCharType="end"/>
      </w:r>
      <w:r w:rsidRPr="002D0D81">
        <w:rPr>
          <w:rFonts w:hint="eastAsia"/>
        </w:rPr>
        <w:t>构造</w:t>
      </w:r>
      <w:r w:rsidRPr="002D0D81">
        <w:t>本体流程图</w:t>
      </w:r>
      <w:bookmarkEnd w:id="130"/>
    </w:p>
    <w:p w:rsidR="009217D4" w:rsidRPr="002D0D81" w:rsidRDefault="009217D4" w:rsidP="00A476AB">
      <w:pPr>
        <w:pStyle w:val="aff5"/>
      </w:pPr>
      <w:r w:rsidRPr="002D0D81">
        <w:rPr>
          <w:rFonts w:hint="eastAsia"/>
        </w:rPr>
        <w:t>本体建设的方式一般有两种类型一种是在领域专家和知识工程师的参与下，从抽象功能概念入手构建领域本体框架；另外一种是利用己经存在的自由文本、半结构化数据、数据库等网络资源，从这些资源中抽取语义信息来构建本体。</w:t>
      </w:r>
    </w:p>
    <w:p w:rsidR="009217D4" w:rsidRPr="002D0D81" w:rsidRDefault="009217D4" w:rsidP="00A476AB">
      <w:pPr>
        <w:pStyle w:val="aff5"/>
      </w:pPr>
      <w:r w:rsidRPr="002D0D81">
        <w:rPr>
          <w:rFonts w:hint="eastAsia"/>
        </w:rPr>
        <w:t>构造资产本体的目的是为了实现资产的语义检索。资产本体的作用在于给出了某个领域内的特定词汇表、概念以及概念之间的关系，从而清晰地表示了该领域资产的层次结构与语义关联关系。</w:t>
      </w:r>
    </w:p>
    <w:p w:rsidR="009217D4" w:rsidRPr="002D0D81" w:rsidRDefault="009217D4" w:rsidP="00A476AB">
      <w:pPr>
        <w:pStyle w:val="aff5"/>
      </w:pPr>
      <w:r w:rsidRPr="002D0D81">
        <w:rPr>
          <w:rFonts w:hint="eastAsia"/>
        </w:rPr>
        <w:t>将软件资产的描述模型描述为一个六元组 A</w:t>
      </w:r>
      <w:r w:rsidRPr="002D0D81">
        <w:t>=&lt;AID</w:t>
      </w:r>
      <w:r w:rsidRPr="002D0D81">
        <w:rPr>
          <w:rFonts w:hint="eastAsia"/>
        </w:rPr>
        <w:t>、A</w:t>
      </w:r>
      <w:r w:rsidRPr="002D0D81">
        <w:t>A</w:t>
      </w:r>
      <w:r w:rsidRPr="002D0D81">
        <w:rPr>
          <w:rFonts w:hint="eastAsia"/>
        </w:rPr>
        <w:t>、A</w:t>
      </w:r>
      <w:r w:rsidRPr="002D0D81">
        <w:t>T</w:t>
      </w:r>
      <w:r w:rsidRPr="002D0D81">
        <w:rPr>
          <w:rFonts w:hint="eastAsia"/>
        </w:rPr>
        <w:t>、A</w:t>
      </w:r>
      <w:r w:rsidRPr="002D0D81">
        <w:t>D</w:t>
      </w:r>
      <w:r w:rsidRPr="002D0D81">
        <w:rPr>
          <w:rFonts w:hint="eastAsia"/>
        </w:rPr>
        <w:t>、A</w:t>
      </w:r>
      <w:r w:rsidRPr="002D0D81">
        <w:t>O</w:t>
      </w:r>
      <w:r w:rsidRPr="002D0D81">
        <w:rPr>
          <w:rFonts w:hint="eastAsia"/>
        </w:rPr>
        <w:t>&gt;。</w:t>
      </w:r>
    </w:p>
    <w:p w:rsidR="009217D4" w:rsidRPr="002D0D81" w:rsidRDefault="009217D4" w:rsidP="00A476AB">
      <w:pPr>
        <w:pStyle w:val="aff5"/>
      </w:pPr>
      <w:r w:rsidRPr="002D0D81">
        <w:rPr>
          <w:rFonts w:hint="eastAsia"/>
        </w:rPr>
        <w:t>A：表示资产本体</w:t>
      </w:r>
    </w:p>
    <w:p w:rsidR="009217D4" w:rsidRPr="002D0D81" w:rsidRDefault="009217D4" w:rsidP="00A476AB">
      <w:pPr>
        <w:pStyle w:val="aff5"/>
      </w:pPr>
      <w:r w:rsidRPr="002D0D81">
        <w:rPr>
          <w:rFonts w:hint="eastAsia"/>
        </w:rPr>
        <w:t>A</w:t>
      </w:r>
      <w:r w:rsidRPr="002D0D81">
        <w:t>ID</w:t>
      </w:r>
      <w:r w:rsidRPr="002D0D81">
        <w:rPr>
          <w:rFonts w:hint="eastAsia"/>
        </w:rPr>
        <w:t>：表示资产的标识</w:t>
      </w:r>
    </w:p>
    <w:p w:rsidR="009217D4" w:rsidRPr="002D0D81" w:rsidRDefault="009217D4" w:rsidP="00A476AB">
      <w:pPr>
        <w:pStyle w:val="aff5"/>
      </w:pPr>
      <w:r w:rsidRPr="002D0D81">
        <w:rPr>
          <w:rFonts w:hint="eastAsia"/>
        </w:rPr>
        <w:t>A</w:t>
      </w:r>
      <w:r w:rsidRPr="002D0D81">
        <w:t>A</w:t>
      </w:r>
      <w:r w:rsidRPr="002D0D81">
        <w:rPr>
          <w:rFonts w:hint="eastAsia"/>
        </w:rPr>
        <w:t>：表示资产的属性集合</w:t>
      </w:r>
    </w:p>
    <w:p w:rsidR="009217D4" w:rsidRPr="002D0D81" w:rsidRDefault="009217D4" w:rsidP="00A476AB">
      <w:pPr>
        <w:pStyle w:val="aff5"/>
      </w:pPr>
      <w:r w:rsidRPr="002D0D81">
        <w:t>AT</w:t>
      </w:r>
      <w:r w:rsidRPr="002D0D81">
        <w:rPr>
          <w:rFonts w:hint="eastAsia"/>
        </w:rPr>
        <w:t>：表示资产的子类描述树</w:t>
      </w:r>
    </w:p>
    <w:p w:rsidR="009217D4" w:rsidRPr="002D0D81" w:rsidRDefault="009217D4" w:rsidP="00A476AB">
      <w:pPr>
        <w:pStyle w:val="aff5"/>
      </w:pPr>
      <w:r w:rsidRPr="002D0D81">
        <w:rPr>
          <w:rFonts w:hint="eastAsia"/>
        </w:rPr>
        <w:t>A</w:t>
      </w:r>
      <w:r w:rsidRPr="002D0D81">
        <w:t>D</w:t>
      </w:r>
      <w:r w:rsidRPr="002D0D81">
        <w:rPr>
          <w:rFonts w:hint="eastAsia"/>
        </w:rPr>
        <w:t>：表示资产文件</w:t>
      </w:r>
    </w:p>
    <w:p w:rsidR="009217D4" w:rsidRPr="002D0D81" w:rsidRDefault="009217D4" w:rsidP="00A476AB">
      <w:pPr>
        <w:pStyle w:val="aff5"/>
      </w:pPr>
      <w:r w:rsidRPr="002D0D81">
        <w:t>AO</w:t>
      </w:r>
      <w:r w:rsidRPr="002D0D81">
        <w:rPr>
          <w:rFonts w:hint="eastAsia"/>
        </w:rPr>
        <w:t>：表示资产本体树</w:t>
      </w:r>
    </w:p>
    <w:p w:rsidR="009217D4" w:rsidRPr="002D0D81" w:rsidRDefault="009217D4" w:rsidP="00A476AB">
      <w:pPr>
        <w:pStyle w:val="aff5"/>
      </w:pPr>
      <w:r w:rsidRPr="002D0D81">
        <w:t>资产的属性集合</w:t>
      </w:r>
      <w:r w:rsidRPr="002D0D81">
        <w:rPr>
          <w:rFonts w:hint="eastAsia"/>
        </w:rPr>
        <w:t>A</w:t>
      </w:r>
      <w:r w:rsidRPr="002D0D81">
        <w:t>A是描述资产的基本信息的集合</w:t>
      </w:r>
      <w:r w:rsidRPr="002D0D81">
        <w:rPr>
          <w:rFonts w:hint="eastAsia"/>
        </w:rPr>
        <w:t>。</w:t>
      </w:r>
    </w:p>
    <w:p w:rsidR="009217D4" w:rsidRPr="002D0D81" w:rsidRDefault="009217D4" w:rsidP="00A476AB">
      <w:pPr>
        <w:pStyle w:val="aff5"/>
      </w:pPr>
      <w:r w:rsidRPr="002D0D81">
        <w:rPr>
          <w:rFonts w:hint="eastAsia"/>
        </w:rPr>
        <w:t>A</w:t>
      </w:r>
      <w:r w:rsidRPr="002D0D81">
        <w:t>A={Attribute| Attribute</w:t>
      </w:r>
      <w:r w:rsidRPr="002D0D81">
        <w:rPr>
          <w:rFonts w:hint="eastAsia"/>
        </w:rPr>
        <w:t>=&lt;name，v</w:t>
      </w:r>
      <w:r w:rsidRPr="002D0D81">
        <w:t>ersion</w:t>
      </w:r>
      <w:r w:rsidRPr="002D0D81">
        <w:rPr>
          <w:rFonts w:hint="eastAsia"/>
        </w:rPr>
        <w:t>，a</w:t>
      </w:r>
      <w:r w:rsidRPr="002D0D81">
        <w:t>uthor</w:t>
      </w:r>
      <w:r w:rsidRPr="002D0D81">
        <w:rPr>
          <w:rFonts w:hint="eastAsia"/>
        </w:rPr>
        <w:t>，d</w:t>
      </w:r>
      <w:r w:rsidRPr="002D0D81">
        <w:t>ate</w:t>
      </w:r>
      <w:r w:rsidRPr="002D0D81">
        <w:rPr>
          <w:rFonts w:hint="eastAsia"/>
        </w:rPr>
        <w:t>，s</w:t>
      </w:r>
      <w:r w:rsidRPr="002D0D81">
        <w:t>hort_description&gt;}</w:t>
      </w:r>
    </w:p>
    <w:p w:rsidR="009217D4" w:rsidRPr="002D0D81" w:rsidRDefault="009217D4" w:rsidP="00A476AB">
      <w:pPr>
        <w:pStyle w:val="aff5"/>
      </w:pPr>
      <w:r w:rsidRPr="002D0D81">
        <w:t>分别为资产名称</w:t>
      </w:r>
      <w:r w:rsidRPr="002D0D81">
        <w:rPr>
          <w:rFonts w:hint="eastAsia"/>
        </w:rPr>
        <w:t>、</w:t>
      </w:r>
      <w:r w:rsidRPr="002D0D81">
        <w:t>资产版本</w:t>
      </w:r>
      <w:r w:rsidRPr="002D0D81">
        <w:rPr>
          <w:rFonts w:hint="eastAsia"/>
        </w:rPr>
        <w:t>、</w:t>
      </w:r>
      <w:r w:rsidRPr="002D0D81">
        <w:t>资产作者</w:t>
      </w:r>
      <w:r w:rsidRPr="002D0D81">
        <w:rPr>
          <w:rFonts w:hint="eastAsia"/>
        </w:rPr>
        <w:t>、</w:t>
      </w:r>
      <w:r w:rsidRPr="002D0D81">
        <w:t>时间</w:t>
      </w:r>
      <w:r w:rsidRPr="002D0D81">
        <w:rPr>
          <w:rFonts w:hint="eastAsia"/>
        </w:rPr>
        <w:t>、</w:t>
      </w:r>
      <w:r w:rsidRPr="002D0D81">
        <w:t>简要描述</w:t>
      </w:r>
      <w:r w:rsidRPr="002D0D81">
        <w:rPr>
          <w:rFonts w:hint="eastAsia"/>
        </w:rPr>
        <w:t>。</w:t>
      </w:r>
    </w:p>
    <w:p w:rsidR="009217D4" w:rsidRPr="002D0D81" w:rsidRDefault="009217D4" w:rsidP="00A476AB">
      <w:pPr>
        <w:pStyle w:val="aff5"/>
      </w:pPr>
      <w:r w:rsidRPr="002D0D81">
        <w:rPr>
          <w:rFonts w:hint="eastAsia"/>
        </w:rPr>
        <w:t>资产子类描述树AT由四个主要部分组成：分类，解决方案，用法以及相关资产。</w:t>
      </w:r>
    </w:p>
    <w:p w:rsidR="009217D4" w:rsidRPr="002D0D81" w:rsidRDefault="009217D4" w:rsidP="00A476AB">
      <w:pPr>
        <w:pStyle w:val="aff5"/>
      </w:pPr>
      <w:r w:rsidRPr="002D0D81">
        <w:rPr>
          <w:rFonts w:hint="eastAsia"/>
        </w:rPr>
        <w:t>AT</w:t>
      </w:r>
      <w:r w:rsidRPr="002D0D81">
        <w:t>={SubTree| SubTree</w:t>
      </w:r>
      <w:r w:rsidRPr="002D0D81">
        <w:rPr>
          <w:rFonts w:hint="eastAsia"/>
        </w:rPr>
        <w:t xml:space="preserve"> =&lt;Clas</w:t>
      </w:r>
      <w:r w:rsidRPr="002D0D81">
        <w:t>sfication</w:t>
      </w:r>
      <w:r w:rsidRPr="002D0D81">
        <w:rPr>
          <w:rFonts w:hint="eastAsia"/>
        </w:rPr>
        <w:t>，S</w:t>
      </w:r>
      <w:r w:rsidRPr="002D0D81">
        <w:t>olution</w:t>
      </w:r>
      <w:r w:rsidRPr="002D0D81">
        <w:rPr>
          <w:rFonts w:hint="eastAsia"/>
        </w:rPr>
        <w:t>，U</w:t>
      </w:r>
      <w:r w:rsidRPr="002D0D81">
        <w:t>sage</w:t>
      </w:r>
      <w:r w:rsidRPr="002D0D81">
        <w:rPr>
          <w:rFonts w:hint="eastAsia"/>
        </w:rPr>
        <w:t>，</w:t>
      </w:r>
      <w:r w:rsidRPr="002D0D81">
        <w:t>Profile</w:t>
      </w:r>
      <w:r w:rsidRPr="002D0D81">
        <w:rPr>
          <w:rFonts w:hint="eastAsia"/>
        </w:rPr>
        <w:t>，R</w:t>
      </w:r>
      <w:r w:rsidRPr="002D0D81">
        <w:t>alated-Assets&gt;}</w:t>
      </w:r>
    </w:p>
    <w:p w:rsidR="009217D4" w:rsidRPr="002D0D81" w:rsidRDefault="009217D4" w:rsidP="00A476AB">
      <w:pPr>
        <w:pStyle w:val="aff5"/>
      </w:pPr>
      <w:r w:rsidRPr="002D0D81">
        <w:rPr>
          <w:rFonts w:hint="eastAsia"/>
        </w:rPr>
        <w:t>Clas</w:t>
      </w:r>
      <w:r w:rsidRPr="002D0D81">
        <w:t>sfication={</w:t>
      </w:r>
      <w:r w:rsidRPr="002D0D81">
        <w:rPr>
          <w:rFonts w:hint="eastAsia"/>
        </w:rPr>
        <w:t xml:space="preserve"> Clas</w:t>
      </w:r>
      <w:r w:rsidRPr="002D0D81">
        <w:t>sfication|</w:t>
      </w:r>
      <w:r w:rsidRPr="002D0D81">
        <w:rPr>
          <w:rFonts w:hint="eastAsia"/>
        </w:rPr>
        <w:t xml:space="preserve"> Clas</w:t>
      </w:r>
      <w:r w:rsidRPr="002D0D81">
        <w:t>sfication=&lt;context</w:t>
      </w:r>
      <w:r w:rsidRPr="002D0D81">
        <w:rPr>
          <w:rFonts w:hint="eastAsia"/>
        </w:rPr>
        <w:t>，d</w:t>
      </w:r>
      <w:r w:rsidRPr="002D0D81">
        <w:t>escriptor-group</w:t>
      </w:r>
      <w:r w:rsidRPr="002D0D81">
        <w:rPr>
          <w:rFonts w:hint="eastAsia"/>
        </w:rPr>
        <w:t>，d</w:t>
      </w:r>
      <w:r w:rsidRPr="002D0D81">
        <w:t>escriptor&gt;</w:t>
      </w:r>
      <w:r w:rsidRPr="002D0D81">
        <w:rPr>
          <w:rFonts w:hint="eastAsia"/>
        </w:rPr>
        <w:t>}</w:t>
      </w:r>
    </w:p>
    <w:p w:rsidR="009217D4" w:rsidRPr="002D0D81" w:rsidRDefault="009217D4" w:rsidP="00A476AB">
      <w:pPr>
        <w:pStyle w:val="aff5"/>
      </w:pPr>
      <w:r w:rsidRPr="002D0D81">
        <w:t>Solution={ Solution| Solution</w:t>
      </w:r>
      <w:r w:rsidRPr="002D0D81">
        <w:rPr>
          <w:rFonts w:hint="eastAsia"/>
        </w:rPr>
        <w:t>=&lt;</w:t>
      </w:r>
      <w:r w:rsidRPr="002D0D81">
        <w:t>requirement</w:t>
      </w:r>
      <w:r w:rsidRPr="002D0D81">
        <w:rPr>
          <w:rFonts w:hint="eastAsia"/>
        </w:rPr>
        <w:t>，d</w:t>
      </w:r>
      <w:r w:rsidRPr="002D0D81">
        <w:t>esign</w:t>
      </w:r>
      <w:r w:rsidRPr="002D0D81">
        <w:rPr>
          <w:rFonts w:hint="eastAsia"/>
        </w:rPr>
        <w:t>，t</w:t>
      </w:r>
      <w:r w:rsidRPr="002D0D81">
        <w:t>est</w:t>
      </w:r>
      <w:r w:rsidRPr="002D0D81">
        <w:rPr>
          <w:rFonts w:hint="eastAsia"/>
        </w:rPr>
        <w:t>，i</w:t>
      </w:r>
      <w:r w:rsidRPr="002D0D81">
        <w:t>mplementation&gt;</w:t>
      </w:r>
      <w:r w:rsidRPr="002D0D81">
        <w:rPr>
          <w:rFonts w:hint="eastAsia"/>
        </w:rPr>
        <w:t>}</w:t>
      </w:r>
    </w:p>
    <w:p w:rsidR="009217D4" w:rsidRPr="002D0D81" w:rsidRDefault="009217D4" w:rsidP="00A476AB">
      <w:pPr>
        <w:pStyle w:val="aff5"/>
      </w:pPr>
      <w:r w:rsidRPr="002D0D81">
        <w:t>Usage={usasge| usasge=&lt;areifact-activities&gt;}</w:t>
      </w:r>
    </w:p>
    <w:p w:rsidR="009217D4" w:rsidRPr="002D0D81" w:rsidRDefault="009217D4" w:rsidP="00A476AB">
      <w:pPr>
        <w:pStyle w:val="aff5"/>
      </w:pPr>
      <w:r w:rsidRPr="002D0D81">
        <w:t>Profile={profile| profile =&lt;name</w:t>
      </w:r>
      <w:r w:rsidRPr="002D0D81">
        <w:rPr>
          <w:rFonts w:hint="eastAsia"/>
        </w:rPr>
        <w:t>，i</w:t>
      </w:r>
      <w:r w:rsidRPr="002D0D81">
        <w:t>d_history&gt;}</w:t>
      </w:r>
    </w:p>
    <w:p w:rsidR="009217D4" w:rsidRPr="002D0D81" w:rsidRDefault="009217D4" w:rsidP="00A476AB">
      <w:pPr>
        <w:pStyle w:val="aff5"/>
      </w:pPr>
      <w:r w:rsidRPr="002D0D81">
        <w:t xml:space="preserve">Related-Assets={ </w:t>
      </w:r>
      <w:r w:rsidRPr="002D0D81">
        <w:rPr>
          <w:rFonts w:hint="eastAsia"/>
        </w:rPr>
        <w:t>r</w:t>
      </w:r>
      <w:r w:rsidRPr="002D0D81">
        <w:t>elated-Assets| Related-Assets=&lt;name</w:t>
      </w:r>
      <w:r w:rsidRPr="002D0D81">
        <w:rPr>
          <w:rFonts w:hint="eastAsia"/>
        </w:rPr>
        <w:t>，t</w:t>
      </w:r>
      <w:r w:rsidRPr="002D0D81">
        <w:t>ype&gt;</w:t>
      </w:r>
      <w:r w:rsidRPr="002D0D81">
        <w:rPr>
          <w:rFonts w:hint="eastAsia"/>
        </w:rPr>
        <w:t>}</w:t>
      </w:r>
    </w:p>
    <w:p w:rsidR="009217D4" w:rsidRPr="002D0D81" w:rsidRDefault="009217D4" w:rsidP="00A476AB">
      <w:pPr>
        <w:pStyle w:val="aff5"/>
      </w:pPr>
      <w:r w:rsidRPr="002D0D81">
        <w:rPr>
          <w:rFonts w:hint="eastAsia"/>
        </w:rPr>
        <w:t>本体构建的关键在于定义各种类、类之间关系、属性、属性间关系、属性约束等。类可以进行层次划分,即一个类可以有子类,子类则表达了更为明确、详细的概念。</w:t>
      </w:r>
    </w:p>
    <w:p w:rsidR="009217D4" w:rsidRPr="002D0D81" w:rsidRDefault="009217D4" w:rsidP="00A476AB">
      <w:pPr>
        <w:pStyle w:val="aff5"/>
      </w:pPr>
      <w:r w:rsidRPr="002D0D81">
        <w:rPr>
          <w:rFonts w:hint="eastAsia"/>
        </w:rPr>
        <w:t>资产的本体描述采用O</w:t>
      </w:r>
      <w:r w:rsidRPr="002D0D81">
        <w:t>WL语言进行</w:t>
      </w:r>
      <w:r w:rsidRPr="002D0D81">
        <w:rPr>
          <w:rFonts w:hint="eastAsia"/>
        </w:rPr>
        <w:t>，本体包含类、属性、个体及本体元数据等信息,各种构造子和公理用于描述类、属性和个体,以及它们之间的逻辑关系。主要描述了类层次关系、传递属性以及蕴含规则三方面的内容。</w:t>
      </w:r>
    </w:p>
    <w:p w:rsidR="009217D4" w:rsidRPr="002D0D81" w:rsidRDefault="009217D4" w:rsidP="00A476AB">
      <w:pPr>
        <w:pStyle w:val="aff5"/>
      </w:pPr>
      <w:r w:rsidRPr="002D0D81">
        <w:rPr>
          <w:rFonts w:hint="eastAsia"/>
        </w:rPr>
        <w:t>在本体建设过程中存在很多大量重复性的工作，因此从零开始建立本体并不是最适宜的方法。最切实际、经济的方法是利用己经存在的自由文本、半结构化数据、数据库等网络资源,从现有信息资源中抽取语义信息来构建本体。</w:t>
      </w:r>
    </w:p>
    <w:p w:rsidR="009217D4" w:rsidRPr="002D0D81" w:rsidRDefault="009217D4" w:rsidP="00A476AB">
      <w:pPr>
        <w:pStyle w:val="4"/>
      </w:pPr>
      <w:bookmarkStart w:id="131" w:name="_Toc16632681"/>
      <w:r w:rsidRPr="002D0D81">
        <w:t>XML中提取本体模型</w:t>
      </w:r>
      <w:bookmarkEnd w:id="131"/>
    </w:p>
    <w:p w:rsidR="009217D4" w:rsidRPr="002D0D81" w:rsidRDefault="009217D4" w:rsidP="00A476AB">
      <w:pPr>
        <w:pStyle w:val="aff5"/>
      </w:pPr>
      <w:r w:rsidRPr="002D0D81">
        <w:rPr>
          <w:rFonts w:hint="eastAsia"/>
        </w:rPr>
        <w:t>在资产的描述中，通常是基于XML文档格式的，其中的标签选取体现了对可复用资产的描述。然而，X</w:t>
      </w:r>
      <w:r w:rsidRPr="002D0D81">
        <w:t>ML</w:t>
      </w:r>
      <w:r w:rsidRPr="002D0D81">
        <w:rPr>
          <w:rFonts w:hint="eastAsia"/>
        </w:rPr>
        <w:t>本身包含了语义信息却无法表达出来，使用本体可以显示描述形式化的语义信息。</w:t>
      </w:r>
    </w:p>
    <w:p w:rsidR="009217D4" w:rsidRPr="002D0D81" w:rsidRDefault="009217D4" w:rsidP="00A476AB">
      <w:pPr>
        <w:pStyle w:val="aff5"/>
      </w:pPr>
    </w:p>
    <w:p w:rsidR="009217D4" w:rsidRPr="002D0D81" w:rsidRDefault="009217D4" w:rsidP="009217D4">
      <w:pPr>
        <w:pStyle w:val="aff5"/>
        <w:numPr>
          <w:ilvl w:val="0"/>
          <w:numId w:val="28"/>
        </w:numPr>
        <w:ind w:firstLineChars="0"/>
      </w:pPr>
      <w:r w:rsidRPr="002D0D81">
        <w:rPr>
          <w:rFonts w:hint="eastAsia"/>
        </w:rPr>
        <w:t>定义1：Sim</w:t>
      </w:r>
      <w:r w:rsidRPr="002D0D81">
        <w:t>pletype元素</w:t>
      </w:r>
    </w:p>
    <w:p w:rsidR="009217D4" w:rsidRPr="002D0D81" w:rsidRDefault="009217D4" w:rsidP="00A476AB">
      <w:pPr>
        <w:pStyle w:val="aff5"/>
      </w:pPr>
      <w:r w:rsidRPr="002D0D81">
        <w:rPr>
          <w:rFonts w:hint="eastAsia"/>
        </w:rPr>
        <w:t>在树模型中,如果一个元素在树结构模型中是一个叶子节点，即不包含子元素也不包含属性，称这个元素为Sim</w:t>
      </w:r>
      <w:r w:rsidRPr="002D0D81">
        <w:t>pletype元素</w:t>
      </w:r>
      <w:r w:rsidRPr="002D0D81">
        <w:rPr>
          <w:rFonts w:hint="eastAsia"/>
        </w:rPr>
        <w:t>。</w:t>
      </w:r>
    </w:p>
    <w:p w:rsidR="009217D4" w:rsidRPr="002D0D81" w:rsidRDefault="009217D4" w:rsidP="009217D4">
      <w:pPr>
        <w:pStyle w:val="aff5"/>
        <w:numPr>
          <w:ilvl w:val="0"/>
          <w:numId w:val="28"/>
        </w:numPr>
        <w:ind w:firstLineChars="0"/>
      </w:pPr>
      <w:r w:rsidRPr="002D0D81">
        <w:rPr>
          <w:rFonts w:hint="eastAsia"/>
        </w:rPr>
        <w:t>定义</w:t>
      </w:r>
      <w:r w:rsidRPr="002D0D81">
        <w:t>2</w:t>
      </w:r>
      <w:r w:rsidRPr="002D0D81">
        <w:rPr>
          <w:rFonts w:hint="eastAsia"/>
        </w:rPr>
        <w:t>：Com</w:t>
      </w:r>
      <w:r w:rsidRPr="002D0D81">
        <w:t>plextype元素</w:t>
      </w:r>
    </w:p>
    <w:p w:rsidR="009217D4" w:rsidRPr="002D0D81" w:rsidRDefault="009217D4" w:rsidP="00A476AB">
      <w:pPr>
        <w:pStyle w:val="aff5"/>
      </w:pPr>
      <w:r w:rsidRPr="002D0D81">
        <w:rPr>
          <w:rFonts w:hint="eastAsia"/>
        </w:rPr>
        <w:t>在树模型中，含有子元素或属性的元素称之为Com</w:t>
      </w:r>
      <w:r w:rsidRPr="002D0D81">
        <w:t>plextype元素</w:t>
      </w:r>
      <w:r w:rsidRPr="002D0D81">
        <w:rPr>
          <w:rFonts w:hint="eastAsia"/>
        </w:rPr>
        <w:t>。</w:t>
      </w:r>
    </w:p>
    <w:p w:rsidR="009217D4" w:rsidRPr="002D0D81" w:rsidRDefault="009217D4" w:rsidP="00A476AB">
      <w:pPr>
        <w:pStyle w:val="aff5"/>
      </w:pPr>
      <w:r w:rsidRPr="002D0D81">
        <w:t>项目采用</w:t>
      </w:r>
      <w:r w:rsidRPr="002D0D81">
        <w:rPr>
          <w:rFonts w:hint="eastAsia"/>
        </w:rPr>
        <w:t>X</w:t>
      </w:r>
      <w:r w:rsidRPr="002D0D81">
        <w:t>MO算法</w:t>
      </w:r>
      <w:r w:rsidRPr="002D0D81">
        <w:rPr>
          <w:rFonts w:hint="eastAsia"/>
        </w:rPr>
        <w:t>上述由资产实体描述文件到资产本体的转换问题，实现半结构化数据的语义自动抽取，完成资产本体构建。</w:t>
      </w:r>
    </w:p>
    <w:p w:rsidR="009217D4" w:rsidRPr="002D0D81" w:rsidRDefault="009217D4" w:rsidP="00A476AB">
      <w:pPr>
        <w:pStyle w:val="aff5"/>
      </w:pPr>
      <w:r w:rsidRPr="002D0D81">
        <w:t>算法的基本思想是</w:t>
      </w:r>
      <w:r w:rsidRPr="002D0D81">
        <w:rPr>
          <w:rFonts w:hint="eastAsia"/>
        </w:rPr>
        <w:t>：借助每个文档中所包含的元数据和数据实例，元数据模型包含的语义信息用来转换成本体，而数据实例信息用来产生一个实例。算法首先抽取树结构模型中同一层次的不同元数据来映射成一个本体，然后根据产生的本体以及数据实例部分相应产生实例。</w:t>
      </w:r>
    </w:p>
    <w:p w:rsidR="009217D4" w:rsidRPr="002D0D81" w:rsidRDefault="009217D4" w:rsidP="00A476AB">
      <w:pPr>
        <w:pStyle w:val="aff5"/>
      </w:pPr>
      <w:r w:rsidRPr="002D0D81">
        <w:t>算法</w:t>
      </w:r>
      <w:r w:rsidRPr="002D0D81">
        <w:rPr>
          <w:rFonts w:hint="eastAsia"/>
        </w:rPr>
        <w:t>：X</w:t>
      </w:r>
      <w:r w:rsidRPr="002D0D81">
        <w:t>MO</w:t>
      </w:r>
    </w:p>
    <w:p w:rsidR="009217D4" w:rsidRPr="002D0D81" w:rsidRDefault="009217D4" w:rsidP="00A476AB">
      <w:pPr>
        <w:pStyle w:val="aff5"/>
      </w:pPr>
      <w:r w:rsidRPr="002D0D81">
        <w:rPr>
          <w:rFonts w:hint="eastAsia"/>
        </w:rPr>
        <w:t>输入：资产描述文件（.</w:t>
      </w:r>
      <w:r w:rsidRPr="002D0D81">
        <w:t>xml</w:t>
      </w:r>
      <w:r w:rsidRPr="002D0D81">
        <w:rPr>
          <w:rFonts w:hint="eastAsia"/>
        </w:rPr>
        <w:t>）</w:t>
      </w:r>
    </w:p>
    <w:p w:rsidR="009217D4" w:rsidRPr="002D0D81" w:rsidRDefault="009217D4" w:rsidP="00A476AB">
      <w:pPr>
        <w:pStyle w:val="aff5"/>
      </w:pPr>
      <w:r w:rsidRPr="002D0D81">
        <w:t>输出</w:t>
      </w:r>
      <w:r w:rsidRPr="002D0D81">
        <w:rPr>
          <w:rFonts w:hint="eastAsia"/>
        </w:rPr>
        <w:t>：基于O</w:t>
      </w:r>
      <w:r w:rsidRPr="002D0D81">
        <w:t>WL的资产本体实例</w:t>
      </w:r>
      <w:r w:rsidRPr="002D0D81">
        <w:rPr>
          <w:rFonts w:hint="eastAsia"/>
        </w:rPr>
        <w:t>（.</w:t>
      </w:r>
      <w:r w:rsidRPr="002D0D81">
        <w:t>rdf</w:t>
      </w:r>
      <w:r w:rsidRPr="002D0D81">
        <w:rPr>
          <w:rFonts w:hint="eastAsia"/>
        </w:rPr>
        <w:t>）</w:t>
      </w:r>
    </w:p>
    <w:p w:rsidR="009217D4" w:rsidRPr="002D0D81" w:rsidRDefault="009217D4" w:rsidP="00A476AB">
      <w:pPr>
        <w:pStyle w:val="aff5"/>
      </w:pPr>
      <w:r w:rsidRPr="002D0D81">
        <w:t>步骤</w:t>
      </w:r>
      <w:r w:rsidRPr="002D0D81">
        <w:rPr>
          <w:rFonts w:hint="eastAsia"/>
        </w:rPr>
        <w:t>：</w:t>
      </w:r>
    </w:p>
    <w:p w:rsidR="009217D4" w:rsidRPr="002D0D81" w:rsidRDefault="009217D4" w:rsidP="009217D4">
      <w:pPr>
        <w:pStyle w:val="aff5"/>
        <w:numPr>
          <w:ilvl w:val="0"/>
          <w:numId w:val="24"/>
        </w:numPr>
        <w:ind w:firstLineChars="0"/>
      </w:pPr>
      <w:r w:rsidRPr="002D0D81">
        <w:rPr>
          <w:rFonts w:hint="eastAsia"/>
        </w:rPr>
        <w:t>生成的OWL本体的根元素是一个r</w:t>
      </w:r>
      <w:r w:rsidRPr="002D0D81">
        <w:t>df</w:t>
      </w:r>
      <w:r w:rsidRPr="002D0D81">
        <w:rPr>
          <w:rFonts w:hint="eastAsia"/>
        </w:rPr>
        <w:t>：R</w:t>
      </w:r>
      <w:r w:rsidRPr="002D0D81">
        <w:t>DF</w:t>
      </w:r>
      <w:r w:rsidRPr="002D0D81">
        <w:rPr>
          <w:rFonts w:hint="eastAsia"/>
        </w:rPr>
        <w:t>元素，它指定说明了相应的一系列命名空间；</w:t>
      </w:r>
    </w:p>
    <w:p w:rsidR="009217D4" w:rsidRPr="002D0D81" w:rsidRDefault="009217D4" w:rsidP="009217D4">
      <w:pPr>
        <w:pStyle w:val="aff5"/>
        <w:numPr>
          <w:ilvl w:val="0"/>
          <w:numId w:val="24"/>
        </w:numPr>
        <w:ind w:firstLineChars="0"/>
      </w:pPr>
      <w:r w:rsidRPr="002D0D81">
        <w:t>从根元素开始</w:t>
      </w:r>
      <w:r w:rsidRPr="002D0D81">
        <w:rPr>
          <w:rFonts w:hint="eastAsia"/>
        </w:rPr>
        <w:t>，</w:t>
      </w:r>
      <w:r w:rsidRPr="002D0D81">
        <w:t>深度遍历</w:t>
      </w:r>
      <w:r w:rsidRPr="002D0D81">
        <w:rPr>
          <w:rFonts w:hint="eastAsia"/>
        </w:rPr>
        <w:t>X</w:t>
      </w:r>
      <w:r w:rsidRPr="002D0D81">
        <w:t>ML文档树的所有元素</w:t>
      </w:r>
      <w:r w:rsidRPr="002D0D81">
        <w:rPr>
          <w:rFonts w:hint="eastAsia"/>
        </w:rPr>
        <w:t>；</w:t>
      </w:r>
    </w:p>
    <w:p w:rsidR="009217D4" w:rsidRPr="002D0D81" w:rsidRDefault="009217D4" w:rsidP="009217D4">
      <w:pPr>
        <w:pStyle w:val="aff5"/>
        <w:numPr>
          <w:ilvl w:val="0"/>
          <w:numId w:val="24"/>
        </w:numPr>
        <w:ind w:firstLineChars="0"/>
      </w:pPr>
      <w:r w:rsidRPr="002D0D81">
        <w:rPr>
          <w:rFonts w:hint="eastAsia"/>
        </w:rPr>
        <w:t>如果遍历到的元素是Com</w:t>
      </w:r>
      <w:r w:rsidRPr="002D0D81">
        <w:t>plextype</w:t>
      </w:r>
      <w:r w:rsidRPr="002D0D81">
        <w:rPr>
          <w:rFonts w:hint="eastAsia"/>
        </w:rPr>
        <w:t>型元素，使用该元素的标签名作为类名产生一个o</w:t>
      </w:r>
      <w:r w:rsidRPr="002D0D81">
        <w:t>wl:class</w:t>
      </w:r>
      <w:r w:rsidRPr="002D0D81">
        <w:rPr>
          <w:rFonts w:hint="eastAsia"/>
        </w:rPr>
        <w:t>定义的类，转（4）、（5）；否则转（6）；</w:t>
      </w:r>
    </w:p>
    <w:p w:rsidR="009217D4" w:rsidRPr="002D0D81" w:rsidRDefault="009217D4" w:rsidP="009217D4">
      <w:pPr>
        <w:pStyle w:val="aff5"/>
        <w:numPr>
          <w:ilvl w:val="0"/>
          <w:numId w:val="24"/>
        </w:numPr>
        <w:ind w:firstLineChars="0"/>
      </w:pPr>
      <w:r w:rsidRPr="002D0D81">
        <w:rPr>
          <w:rFonts w:hint="eastAsia"/>
        </w:rPr>
        <w:t>如果这个元素不是根元素，则产生一个使用owl</w:t>
      </w:r>
      <w:r w:rsidRPr="002D0D81">
        <w:t>:Object</w:t>
      </w:r>
      <w:r w:rsidRPr="002D0D81">
        <w:rPr>
          <w:rFonts w:hint="eastAsia"/>
        </w:rPr>
        <w:t>型的对象属性，该属性使用“has</w:t>
      </w:r>
      <w:r w:rsidRPr="002D0D81">
        <w:t>_</w:t>
      </w:r>
      <w:r w:rsidRPr="002D0D81">
        <w:rPr>
          <w:rFonts w:hint="eastAsia"/>
        </w:rPr>
        <w:t>”前缀加上元素标签名作为属性名，表示该元素与父元素之间存在着子类继承关系；</w:t>
      </w:r>
    </w:p>
    <w:p w:rsidR="009217D4" w:rsidRPr="002D0D81" w:rsidRDefault="009217D4" w:rsidP="009217D4">
      <w:pPr>
        <w:pStyle w:val="aff5"/>
        <w:numPr>
          <w:ilvl w:val="0"/>
          <w:numId w:val="24"/>
        </w:numPr>
        <w:ind w:firstLineChars="0"/>
      </w:pPr>
      <w:r w:rsidRPr="002D0D81">
        <w:rPr>
          <w:rFonts w:hint="eastAsia"/>
        </w:rPr>
        <w:t>产生一个owl</w:t>
      </w:r>
      <w:r w:rsidRPr="002D0D81">
        <w:t>:DatatypeProperty</w:t>
      </w:r>
      <w:r w:rsidRPr="002D0D81">
        <w:rPr>
          <w:rFonts w:hint="eastAsia"/>
        </w:rPr>
        <w:t>型的数据类型属性，来限制这个元素的取值类型。这个属性使用元素标签名加上“_</w:t>
      </w:r>
      <w:r w:rsidRPr="002D0D81">
        <w:t>Value</w:t>
      </w:r>
      <w:r w:rsidRPr="002D0D81">
        <w:rPr>
          <w:rFonts w:hint="eastAsia"/>
        </w:rPr>
        <w:t>”后缀作为该属性名；</w:t>
      </w:r>
    </w:p>
    <w:p w:rsidR="009217D4" w:rsidRPr="002D0D81" w:rsidRDefault="009217D4" w:rsidP="009217D4">
      <w:pPr>
        <w:pStyle w:val="aff5"/>
        <w:numPr>
          <w:ilvl w:val="0"/>
          <w:numId w:val="24"/>
        </w:numPr>
        <w:ind w:firstLineChars="0"/>
      </w:pPr>
      <w:r w:rsidRPr="002D0D81">
        <w:rPr>
          <w:rFonts w:hint="eastAsia"/>
        </w:rPr>
        <w:t>如果遍历到的元素是Sim</w:t>
      </w:r>
      <w:r w:rsidRPr="002D0D81">
        <w:t>pletype</w:t>
      </w:r>
      <w:r w:rsidRPr="002D0D81">
        <w:rPr>
          <w:rFonts w:hint="eastAsia"/>
        </w:rPr>
        <w:t>型元素，则使用其产生一个owl</w:t>
      </w:r>
      <w:r w:rsidRPr="002D0D81">
        <w:t>:DatatypeProperty</w:t>
      </w:r>
      <w:r w:rsidRPr="002D0D81">
        <w:rPr>
          <w:rFonts w:hint="eastAsia"/>
        </w:rPr>
        <w:t>属性，该属性名使用与元素标签名相同的名字；</w:t>
      </w:r>
    </w:p>
    <w:p w:rsidR="009217D4" w:rsidRPr="002D0D81" w:rsidRDefault="009217D4" w:rsidP="009217D4">
      <w:pPr>
        <w:pStyle w:val="aff5"/>
        <w:numPr>
          <w:ilvl w:val="0"/>
          <w:numId w:val="24"/>
        </w:numPr>
        <w:ind w:firstLineChars="0"/>
      </w:pPr>
      <w:r w:rsidRPr="002D0D81">
        <w:rPr>
          <w:rFonts w:hint="eastAsia"/>
        </w:rPr>
        <w:t>继续深度遍历该树模型的所有元素，直到元素为空，遍历的元素如果是相应本体OWL中的一个类，则声明一个新的资源，这个资源由该元素相应的子元素和属性通过引用本体中的术语构成的三元组集；</w:t>
      </w:r>
    </w:p>
    <w:p w:rsidR="009217D4" w:rsidRPr="002D0D81" w:rsidRDefault="009217D4" w:rsidP="009217D4">
      <w:pPr>
        <w:pStyle w:val="aff5"/>
        <w:numPr>
          <w:ilvl w:val="0"/>
          <w:numId w:val="24"/>
        </w:numPr>
        <w:ind w:firstLineChars="0"/>
      </w:pPr>
      <w:r w:rsidRPr="002D0D81">
        <w:rPr>
          <w:rFonts w:hint="eastAsia"/>
        </w:rPr>
        <w:t>继续遍历直到遍历所有元素为空，产生相应的基于语法的代码，即资产本体实例文件。</w:t>
      </w:r>
    </w:p>
    <w:p w:rsidR="009217D4" w:rsidRPr="002D0D81" w:rsidRDefault="009217D4" w:rsidP="00A476AB">
      <w:pPr>
        <w:pStyle w:val="aff5"/>
      </w:pPr>
      <w:r w:rsidRPr="002D0D81">
        <w:rPr>
          <w:rFonts w:hint="eastAsia"/>
        </w:rPr>
        <w:t>上述算法完成资产实体描述文件到资产本体文件的转换。</w:t>
      </w:r>
    </w:p>
    <w:p w:rsidR="009217D4" w:rsidRPr="002D0D81" w:rsidRDefault="009217D4" w:rsidP="00A476AB">
      <w:pPr>
        <w:pStyle w:val="4"/>
      </w:pPr>
      <w:bookmarkStart w:id="132" w:name="_Toc16632682"/>
      <w:r w:rsidRPr="002D0D81">
        <w:rPr>
          <w:rFonts w:hint="eastAsia"/>
        </w:rPr>
        <w:t>基于</w:t>
      </w:r>
      <w:r w:rsidRPr="002D0D81">
        <w:t>本体的语义检索</w:t>
      </w:r>
      <w:bookmarkEnd w:id="132"/>
    </w:p>
    <w:p w:rsidR="009217D4" w:rsidRPr="002D0D81" w:rsidRDefault="009217D4" w:rsidP="00A476AB">
      <w:pPr>
        <w:pStyle w:val="aff5"/>
      </w:pPr>
      <w:r w:rsidRPr="002D0D81">
        <w:rPr>
          <w:rFonts w:hint="eastAsia"/>
        </w:rPr>
        <w:t>资产检索工作是使用资产的开始，它将直接影响着后续的资产复用、集成及组装等步骤。资产检索的核心问题就是如何通过分析用户查询资产的信息，来查询资产库中的资产描述信息，找到与其相匹配的资产或资产集合。</w:t>
      </w:r>
    </w:p>
    <w:p w:rsidR="009217D4" w:rsidRPr="002D0D81" w:rsidRDefault="009217D4" w:rsidP="00A476AB">
      <w:pPr>
        <w:pStyle w:val="aff5"/>
      </w:pPr>
      <w:r w:rsidRPr="002D0D81">
        <w:rPr>
          <w:rFonts w:hint="eastAsia"/>
        </w:rPr>
        <w:t>资产的检索方法依赖于资产的标识和分类，用户借助资产库管理系统检索所需资产时，必须依照提出的一组术语来组成被查找资产的形式化描述，通过这些术语来查找所需的或与所需功能相近的资产。</w:t>
      </w:r>
    </w:p>
    <w:p w:rsidR="009217D4" w:rsidRPr="002D0D81" w:rsidRDefault="009217D4" w:rsidP="00A476AB">
      <w:pPr>
        <w:pStyle w:val="aff5"/>
      </w:pPr>
      <w:r w:rsidRPr="002D0D81">
        <w:rPr>
          <w:rFonts w:hint="eastAsia"/>
        </w:rPr>
        <w:t>本体由于具有良好的概念层次结构和对逻辑推理的支持，进一步还可在知识层面上辅助检索，通过主题词典、上下位词典、相关同级词典，形成一个知识体系或概念网络，给用户智能知识提示，最终帮助用户获得最佳的检索效果。</w:t>
      </w:r>
    </w:p>
    <w:p w:rsidR="009217D4" w:rsidRPr="002D0D81" w:rsidRDefault="009217D4" w:rsidP="00A476AB">
      <w:pPr>
        <w:pStyle w:val="aff5"/>
      </w:pPr>
      <w:r w:rsidRPr="002D0D81">
        <w:rPr>
          <w:rFonts w:hint="eastAsia"/>
        </w:rPr>
        <w:t>基于本体的语义检索方法，通过充分挖掘数据源内部隐含的语义关系，使检索过程由原来的关键词组匹配转化为内容匹配，比如用户检索“计算机”与“电脑”相关的信息也能检索出来，以帮助用户建立准确高效的查询请求，克服上述仅有表达形式上的关键字匹配检索中出现的查全率、查准率不高的问题，进而更高效地完成软件资产管理中资产的检索过程。</w:t>
      </w:r>
    </w:p>
    <w:p w:rsidR="009217D4" w:rsidRPr="002D0D81" w:rsidRDefault="009217D4" w:rsidP="00A476AB">
      <w:pPr>
        <w:pStyle w:val="aff5"/>
      </w:pPr>
      <w:r w:rsidRPr="002D0D81">
        <w:rPr>
          <w:rFonts w:hint="eastAsia"/>
        </w:rPr>
        <w:t>当前随着信息的爆炸式增长，信息查询出现了难以克服的问题信息过载和词不匹配。信息过载影响了信息检索的查准率，而词不匹配影响了查全率。对于关系数据库中的数据查询,由于存在一词多义、多词一义的现象以及内容的上下位关系，大多数用户无法明确表达自己的查询要求，从而导致检索的查全率、查准率大大降低。</w:t>
      </w:r>
    </w:p>
    <w:p w:rsidR="009217D4" w:rsidRPr="002D0D81" w:rsidRDefault="009217D4" w:rsidP="00A476AB">
      <w:pPr>
        <w:pStyle w:val="aff5"/>
      </w:pPr>
      <w:r w:rsidRPr="002D0D81">
        <w:rPr>
          <w:rFonts w:hint="eastAsia"/>
        </w:rPr>
        <w:t>为了解决这种语义上的局限，通过以下方法：</w:t>
      </w:r>
    </w:p>
    <w:p w:rsidR="009217D4" w:rsidRPr="002D0D81" w:rsidRDefault="009217D4" w:rsidP="009217D4">
      <w:pPr>
        <w:pStyle w:val="aff5"/>
        <w:numPr>
          <w:ilvl w:val="0"/>
          <w:numId w:val="25"/>
        </w:numPr>
        <w:ind w:firstLineChars="0"/>
      </w:pPr>
      <w:r w:rsidRPr="002D0D81">
        <w:rPr>
          <w:rFonts w:hint="eastAsia"/>
        </w:rPr>
        <w:t>首先把查询重写为定义在视图上的查询，通过构建本体模型，使用视图来联系本体和关系数据库中的基本表；</w:t>
      </w:r>
    </w:p>
    <w:p w:rsidR="009217D4" w:rsidRPr="002D0D81" w:rsidRDefault="009217D4" w:rsidP="009217D4">
      <w:pPr>
        <w:pStyle w:val="aff5"/>
        <w:numPr>
          <w:ilvl w:val="0"/>
          <w:numId w:val="25"/>
        </w:numPr>
        <w:ind w:firstLineChars="0"/>
      </w:pPr>
      <w:r w:rsidRPr="002D0D81">
        <w:rPr>
          <w:rFonts w:hint="eastAsia"/>
        </w:rPr>
        <w:t>利用全局本体对查询语句中概念间的语义约束进行推理；</w:t>
      </w:r>
    </w:p>
    <w:p w:rsidR="009217D4" w:rsidRPr="002D0D81" w:rsidRDefault="009217D4" w:rsidP="009217D4">
      <w:pPr>
        <w:pStyle w:val="aff5"/>
        <w:numPr>
          <w:ilvl w:val="0"/>
          <w:numId w:val="25"/>
        </w:numPr>
        <w:ind w:firstLineChars="0"/>
      </w:pPr>
      <w:r w:rsidRPr="002D0D81">
        <w:rPr>
          <w:rFonts w:hint="eastAsia"/>
        </w:rPr>
        <w:t>集成语义信息对查询进行重写，即在原查询词的基础上加入与用户用词相关的词或词组，组成新的、更准确的查询关键词序列，实现对数据的内容而不是关键字的查询。</w:t>
      </w:r>
    </w:p>
    <w:p w:rsidR="009217D4" w:rsidRPr="002D0D81" w:rsidRDefault="009217D4" w:rsidP="009217D4">
      <w:pPr>
        <w:pStyle w:val="aff5"/>
        <w:numPr>
          <w:ilvl w:val="0"/>
          <w:numId w:val="25"/>
        </w:numPr>
        <w:ind w:firstLineChars="0"/>
      </w:pPr>
      <w:r w:rsidRPr="002D0D81">
        <w:rPr>
          <w:rFonts w:hint="eastAsia"/>
        </w:rPr>
        <w:t>新的查询与原查询的查询结果在用户意图上等价，以达到统一数据及领域知识的作用，使用户查询意图更完备。</w:t>
      </w:r>
    </w:p>
    <w:p w:rsidR="009217D4" w:rsidRDefault="009217D4" w:rsidP="00A476AB">
      <w:pPr>
        <w:pStyle w:val="aff5"/>
        <w:ind w:firstLine="482"/>
        <w:rPr>
          <w:b/>
        </w:rPr>
      </w:pPr>
    </w:p>
    <w:p w:rsidR="009217D4" w:rsidRPr="002D0D81" w:rsidRDefault="009217D4" w:rsidP="00A476AB">
      <w:pPr>
        <w:pStyle w:val="aff5"/>
        <w:ind w:firstLine="482"/>
      </w:pPr>
      <w:r w:rsidRPr="002D0D81">
        <w:rPr>
          <w:rFonts w:hint="eastAsia"/>
          <w:b/>
        </w:rPr>
        <w:t>定义</w:t>
      </w:r>
      <w:r w:rsidRPr="002D0D81">
        <w:rPr>
          <w:b/>
        </w:rPr>
        <w:t>1</w:t>
      </w:r>
      <w:r w:rsidRPr="002D0D81">
        <w:rPr>
          <w:rFonts w:hint="eastAsia"/>
          <w:b/>
        </w:rPr>
        <w:t>：</w:t>
      </w:r>
      <w:r w:rsidRPr="002D0D81">
        <w:rPr>
          <w:rFonts w:hint="eastAsia"/>
        </w:rPr>
        <w:t>基于创建视图的语法规则，通过W</w:t>
      </w:r>
      <w:r w:rsidRPr="002D0D81">
        <w:t>here</w:t>
      </w:r>
      <w:r w:rsidRPr="002D0D81">
        <w:rPr>
          <w:rFonts w:hint="eastAsia"/>
        </w:rPr>
        <w:t>子句限制语义约束，结合基本表和本体之间的映射关系进行连接查询，形成的视图称为语义视图。</w:t>
      </w:r>
    </w:p>
    <w:p w:rsidR="009217D4" w:rsidRPr="002D0D81" w:rsidRDefault="009217D4" w:rsidP="00A476AB">
      <w:pPr>
        <w:pStyle w:val="aff5"/>
      </w:pPr>
      <w:r w:rsidRPr="002D0D81">
        <w:rPr>
          <w:rFonts w:hint="eastAsia"/>
        </w:rPr>
        <w:t>如下伪S</w:t>
      </w:r>
      <w:r w:rsidRPr="002D0D81">
        <w:t>QL</w:t>
      </w:r>
      <w:r w:rsidRPr="002D0D81">
        <w:rPr>
          <w:rFonts w:hint="eastAsia"/>
        </w:rPr>
        <w:t>语句所示：</w:t>
      </w:r>
    </w:p>
    <w:p w:rsidR="009217D4" w:rsidRPr="002D0D81" w:rsidRDefault="009217D4" w:rsidP="00A476AB">
      <w:pPr>
        <w:pStyle w:val="aff5"/>
      </w:pPr>
      <w:r w:rsidRPr="002D0D81">
        <w:rPr>
          <w:rFonts w:hint="eastAsia"/>
        </w:rPr>
        <w:t>CREATE</w:t>
      </w:r>
      <w:r w:rsidRPr="002D0D81">
        <w:t xml:space="preserve"> VIEW MyView(Column</w:t>
      </w:r>
      <w:r w:rsidRPr="002D0D81">
        <w:rPr>
          <w:vertAlign w:val="subscript"/>
        </w:rPr>
        <w:t>1</w:t>
      </w:r>
      <w:r w:rsidRPr="002D0D81">
        <w:rPr>
          <w:rFonts w:hint="eastAsia"/>
        </w:rPr>
        <w:t>，</w:t>
      </w:r>
      <w:r w:rsidRPr="002D0D81">
        <w:t>…Column</w:t>
      </w:r>
      <w:r w:rsidRPr="002D0D81">
        <w:rPr>
          <w:vertAlign w:val="subscript"/>
        </w:rPr>
        <w:t>N</w:t>
      </w:r>
      <w:r w:rsidRPr="002D0D81">
        <w:rPr>
          <w:rFonts w:hint="eastAsia"/>
        </w:rPr>
        <w:t>)</w:t>
      </w:r>
      <w:r w:rsidRPr="002D0D81">
        <w:t xml:space="preserve"> AS</w:t>
      </w:r>
    </w:p>
    <w:p w:rsidR="009217D4" w:rsidRPr="002D0D81" w:rsidRDefault="009217D4" w:rsidP="00A476AB">
      <w:pPr>
        <w:pStyle w:val="aff5"/>
        <w:rPr>
          <w:vertAlign w:val="subscript"/>
        </w:rPr>
      </w:pPr>
      <w:r w:rsidRPr="002D0D81">
        <w:t>SELECT head</w:t>
      </w:r>
      <w:r w:rsidRPr="002D0D81">
        <w:rPr>
          <w:vertAlign w:val="subscript"/>
        </w:rPr>
        <w:t>1</w:t>
      </w:r>
      <w:r w:rsidRPr="002D0D81">
        <w:rPr>
          <w:rFonts w:hint="eastAsia"/>
        </w:rPr>
        <w:t>，</w:t>
      </w:r>
      <w:r w:rsidRPr="002D0D81">
        <w:t>…head</w:t>
      </w:r>
      <w:r w:rsidRPr="002D0D81">
        <w:rPr>
          <w:vertAlign w:val="subscript"/>
        </w:rPr>
        <w:t>N</w:t>
      </w:r>
    </w:p>
    <w:p w:rsidR="009217D4" w:rsidRPr="002D0D81" w:rsidRDefault="009217D4" w:rsidP="00A476AB">
      <w:pPr>
        <w:pStyle w:val="aff5"/>
      </w:pPr>
      <w:r w:rsidRPr="002D0D81">
        <w:t>FROM BaseTable AS T</w:t>
      </w:r>
      <w:r w:rsidRPr="002D0D81">
        <w:rPr>
          <w:rFonts w:hint="eastAsia"/>
        </w:rPr>
        <w:t>，O</w:t>
      </w:r>
      <w:r w:rsidRPr="002D0D81">
        <w:t>ntology AS O</w:t>
      </w:r>
    </w:p>
    <w:p w:rsidR="009217D4" w:rsidRPr="002D0D81" w:rsidRDefault="009217D4" w:rsidP="00A476AB">
      <w:pPr>
        <w:pStyle w:val="aff5"/>
      </w:pPr>
      <w:r w:rsidRPr="002D0D81">
        <w:t>Where constructor</w:t>
      </w:r>
    </w:p>
    <w:p w:rsidR="009217D4" w:rsidRPr="002D0D81" w:rsidRDefault="009217D4" w:rsidP="00A476AB">
      <w:pPr>
        <w:pStyle w:val="aff5"/>
      </w:pPr>
      <w:r w:rsidRPr="002D0D81">
        <w:t>AND P</w:t>
      </w:r>
      <w:r w:rsidRPr="002D0D81">
        <w:rPr>
          <w:vertAlign w:val="subscript"/>
        </w:rPr>
        <w:t>1</w:t>
      </w:r>
      <w:r w:rsidRPr="002D0D81">
        <w:t xml:space="preserve"> AND … AND P</w:t>
      </w:r>
      <w:r w:rsidRPr="002D0D81">
        <w:rPr>
          <w:vertAlign w:val="subscript"/>
        </w:rPr>
        <w:t>k</w:t>
      </w:r>
    </w:p>
    <w:p w:rsidR="009217D4" w:rsidRPr="002D0D81" w:rsidRDefault="009217D4" w:rsidP="00A476AB">
      <w:pPr>
        <w:pStyle w:val="aff5"/>
        <w:rPr>
          <w:vertAlign w:val="subscript"/>
        </w:rPr>
      </w:pPr>
      <w:r w:rsidRPr="002D0D81">
        <w:t>AND m</w:t>
      </w:r>
      <w:r w:rsidRPr="002D0D81">
        <w:rPr>
          <w:vertAlign w:val="subscript"/>
        </w:rPr>
        <w:t>1</w:t>
      </w:r>
      <w:r w:rsidRPr="002D0D81">
        <w:t xml:space="preserve"> AND … AND m</w:t>
      </w:r>
      <w:r w:rsidRPr="002D0D81">
        <w:rPr>
          <w:vertAlign w:val="subscript"/>
        </w:rPr>
        <w:t>k</w:t>
      </w:r>
    </w:p>
    <w:p w:rsidR="009217D4" w:rsidRPr="002D0D81" w:rsidRDefault="009217D4" w:rsidP="00A476AB">
      <w:pPr>
        <w:pStyle w:val="aff5"/>
      </w:pPr>
      <w:r w:rsidRPr="002D0D81">
        <w:rPr>
          <w:rFonts w:hint="eastAsia"/>
        </w:rPr>
        <w:t>其中，约束有三种形式，分别为构造器（c</w:t>
      </w:r>
      <w:r w:rsidRPr="002D0D81">
        <w:t>onstructor</w:t>
      </w:r>
      <w:r w:rsidRPr="002D0D81">
        <w:rPr>
          <w:rFonts w:hint="eastAsia"/>
        </w:rPr>
        <w:t>）、约束（c</w:t>
      </w:r>
      <w:r w:rsidRPr="002D0D81">
        <w:t>onstraint</w:t>
      </w:r>
      <w:r w:rsidRPr="002D0D81">
        <w:rPr>
          <w:rFonts w:hint="eastAsia"/>
        </w:rPr>
        <w:t>）、映射（m</w:t>
      </w:r>
      <w:r w:rsidRPr="002D0D81">
        <w:t>apping</w:t>
      </w:r>
      <w:r w:rsidRPr="002D0D81">
        <w:rPr>
          <w:rFonts w:hint="eastAsia"/>
        </w:rPr>
        <w:t>）。</w:t>
      </w:r>
    </w:p>
    <w:p w:rsidR="009217D4" w:rsidRPr="002D0D81" w:rsidRDefault="009217D4" w:rsidP="00A476AB">
      <w:pPr>
        <w:pStyle w:val="aff5"/>
      </w:pPr>
      <w:r w:rsidRPr="002D0D81">
        <w:rPr>
          <w:rFonts w:hint="eastAsia"/>
        </w:rPr>
        <w:t>（1）构造器</w:t>
      </w:r>
    </w:p>
    <w:p w:rsidR="009217D4" w:rsidRPr="002D0D81" w:rsidRDefault="009217D4" w:rsidP="00A476AB">
      <w:pPr>
        <w:pStyle w:val="aff5"/>
      </w:pPr>
      <w:r w:rsidRPr="002D0D81">
        <w:rPr>
          <w:rFonts w:hint="eastAsia"/>
        </w:rPr>
        <w:t>关系表中的记录实例化本体类型。</w:t>
      </w:r>
    </w:p>
    <w:p w:rsidR="009217D4" w:rsidRPr="002D0D81" w:rsidRDefault="009217D4" w:rsidP="00A476AB">
      <w:pPr>
        <w:pStyle w:val="aff5"/>
      </w:pPr>
      <w:r w:rsidRPr="002D0D81">
        <w:rPr>
          <w:rFonts w:hint="eastAsia"/>
        </w:rPr>
        <w:t>（2）约束</w:t>
      </w:r>
    </w:p>
    <w:p w:rsidR="009217D4" w:rsidRPr="002D0D81" w:rsidRDefault="009217D4" w:rsidP="00A476AB">
      <w:pPr>
        <w:pStyle w:val="aff5"/>
      </w:pPr>
      <w:r w:rsidRPr="002D0D81">
        <w:rPr>
          <w:rFonts w:hint="eastAsia"/>
        </w:rPr>
        <w:t>本体构造的实例与关系表的约束。</w:t>
      </w:r>
    </w:p>
    <w:p w:rsidR="009217D4" w:rsidRPr="002D0D81" w:rsidRDefault="009217D4" w:rsidP="00A476AB">
      <w:pPr>
        <w:pStyle w:val="aff5"/>
      </w:pPr>
      <w:r w:rsidRPr="002D0D81">
        <w:rPr>
          <w:rFonts w:hint="eastAsia"/>
        </w:rPr>
        <w:t>（3）映射</w:t>
      </w:r>
    </w:p>
    <w:p w:rsidR="009217D4" w:rsidRPr="002D0D81" w:rsidRDefault="009217D4" w:rsidP="00A476AB">
      <w:pPr>
        <w:pStyle w:val="aff5"/>
      </w:pPr>
      <w:r w:rsidRPr="002D0D81">
        <w:rPr>
          <w:rFonts w:hint="eastAsia"/>
        </w:rPr>
        <w:t>本体属性和关系表属性的映射关系。</w:t>
      </w:r>
    </w:p>
    <w:p w:rsidR="009217D4" w:rsidRPr="002D0D81" w:rsidRDefault="009217D4" w:rsidP="00A476AB">
      <w:pPr>
        <w:pStyle w:val="aff5"/>
      </w:pPr>
    </w:p>
    <w:p w:rsidR="009217D4" w:rsidRPr="002D0D81" w:rsidRDefault="009217D4" w:rsidP="00A476AB">
      <w:pPr>
        <w:pStyle w:val="aff5"/>
        <w:ind w:firstLine="482"/>
      </w:pPr>
      <w:r w:rsidRPr="002D0D81">
        <w:rPr>
          <w:rFonts w:hint="eastAsia"/>
          <w:b/>
        </w:rPr>
        <w:t>定义2：</w:t>
      </w:r>
      <w:r w:rsidRPr="002D0D81">
        <w:rPr>
          <w:rFonts w:hint="eastAsia"/>
        </w:rPr>
        <w:t>R是谓词定义的递归关系的集合，P（G）是本体树中谓词节点，p</w:t>
      </w:r>
      <w:r w:rsidRPr="002D0D81">
        <w:t>red</w:t>
      </w:r>
      <w:r w:rsidRPr="002D0D81">
        <w:rPr>
          <w:rFonts w:hint="eastAsia"/>
        </w:rPr>
        <w:t>（n）是谓词名即谓词关联的对象属性。对于节点n，</w:t>
      </w:r>
      <m:oMath>
        <m:r>
          <m:rPr>
            <m:sty m:val="p"/>
          </m:rPr>
          <w:rPr>
            <w:rFonts w:ascii="Cambria Math" w:hAnsi="Cambria Math"/>
          </w:rPr>
          <m:t>n∈P</m:t>
        </m:r>
        <m:d>
          <m:dPr>
            <m:ctrlPr>
              <w:rPr>
                <w:rFonts w:ascii="Cambria Math" w:hAnsi="Cambria Math"/>
              </w:rPr>
            </m:ctrlPr>
          </m:dPr>
          <m:e>
            <m:r>
              <m:rPr>
                <m:sty m:val="p"/>
              </m:rPr>
              <w:rPr>
                <w:rFonts w:ascii="Cambria Math" w:hAnsi="Cambria Math"/>
              </w:rPr>
              <m:t>G</m:t>
            </m:r>
          </m:e>
        </m:d>
        <m:r>
          <m:rPr>
            <m:sty m:val="p"/>
          </m:rPr>
          <w:rPr>
            <w:rFonts w:ascii="Cambria Math" w:hAnsi="Cambria Math" w:hint="eastAsia"/>
          </w:rPr>
          <m:t>，</m:t>
        </m:r>
        <m:r>
          <m:rPr>
            <m:sty m:val="p"/>
          </m:rPr>
          <w:rPr>
            <w:rFonts w:ascii="Cambria Math" w:hAnsi="Cambria Math"/>
          </w:rPr>
          <m:t>且</m:t>
        </m:r>
        <m:r>
          <m:rPr>
            <m:sty m:val="p"/>
          </m:rPr>
          <w:rPr>
            <w:rFonts w:ascii="Cambria Math" w:hAnsi="Cambria Math"/>
          </w:rPr>
          <m:t>pred</m:t>
        </m:r>
        <m:d>
          <m:dPr>
            <m:ctrlPr>
              <w:rPr>
                <w:rFonts w:ascii="Cambria Math" w:hAnsi="Cambria Math"/>
              </w:rPr>
            </m:ctrlPr>
          </m:dPr>
          <m:e>
            <m:r>
              <m:rPr>
                <m:sty m:val="p"/>
              </m:rPr>
              <w:rPr>
                <w:rFonts w:ascii="Cambria Math" w:hAnsi="Cambria Math"/>
              </w:rPr>
              <m:t>n</m:t>
            </m:r>
          </m:e>
        </m:d>
        <m:r>
          <m:rPr>
            <m:sty m:val="p"/>
          </m:rPr>
          <w:rPr>
            <w:rFonts w:ascii="Cambria Math" w:hAnsi="Cambria Math"/>
          </w:rPr>
          <m:t>∈R</m:t>
        </m:r>
      </m:oMath>
      <w:r w:rsidRPr="002D0D81">
        <w:rPr>
          <w:rFonts w:hint="eastAsia"/>
        </w:rPr>
        <w:t>，</w:t>
      </w:r>
      <w:r w:rsidRPr="002D0D81">
        <w:t>则称节点</w:t>
      </w:r>
      <w:r w:rsidRPr="002D0D81">
        <w:rPr>
          <w:rFonts w:hint="eastAsia"/>
        </w:rPr>
        <w:t>n为递归节点。</w:t>
      </w:r>
    </w:p>
    <w:p w:rsidR="009217D4" w:rsidRPr="002D0D81" w:rsidRDefault="009217D4" w:rsidP="00A476AB">
      <w:pPr>
        <w:pStyle w:val="aff5"/>
      </w:pPr>
    </w:p>
    <w:p w:rsidR="009217D4" w:rsidRPr="002D0D81" w:rsidRDefault="009217D4" w:rsidP="00A476AB">
      <w:pPr>
        <w:pStyle w:val="aff5"/>
        <w:ind w:firstLine="482"/>
      </w:pPr>
      <w:r w:rsidRPr="002D0D81">
        <w:rPr>
          <w:b/>
        </w:rPr>
        <w:t>定义3</w:t>
      </w:r>
      <w:r w:rsidRPr="002D0D81">
        <w:rPr>
          <w:rFonts w:hint="eastAsia"/>
          <w:b/>
        </w:rPr>
        <w:t>：</w:t>
      </w:r>
      <w:r w:rsidRPr="002D0D81">
        <w:rPr>
          <w:rFonts w:hint="eastAsia"/>
        </w:rPr>
        <w:t>由基本表（b），本体（r），视图（v）三类元素组成的三元组称为视图三元组，记为（b，r，v）。基本表与视图的映射元组称为关系型视图元组（r</w:t>
      </w:r>
      <w:r w:rsidRPr="002D0D81">
        <w:t>elational view triples</w:t>
      </w:r>
      <w:r w:rsidRPr="002D0D81">
        <w:rPr>
          <w:rFonts w:hint="eastAsia"/>
        </w:rPr>
        <w:t>），视图与本体的映射元组称为虚拟列元组（v</w:t>
      </w:r>
      <w:r w:rsidRPr="002D0D81">
        <w:t>irtual column tripes</w:t>
      </w:r>
      <w:r w:rsidRPr="002D0D81">
        <w:rPr>
          <w:rFonts w:hint="eastAsia"/>
        </w:rPr>
        <w:t>）。基本表与本体的映射元组称为本体元组。</w:t>
      </w:r>
    </w:p>
    <w:p w:rsidR="009217D4" w:rsidRPr="002D0D81" w:rsidRDefault="009217D4" w:rsidP="00A476AB">
      <w:pPr>
        <w:pStyle w:val="aff5"/>
      </w:pPr>
    </w:p>
    <w:p w:rsidR="009217D4" w:rsidRPr="002D0D81" w:rsidRDefault="009217D4" w:rsidP="00A476AB">
      <w:pPr>
        <w:pStyle w:val="aff5"/>
        <w:ind w:firstLine="482"/>
      </w:pPr>
      <w:r w:rsidRPr="002D0D81">
        <w:rPr>
          <w:b/>
        </w:rPr>
        <w:t>定义</w:t>
      </w:r>
      <w:r w:rsidRPr="002D0D81">
        <w:rPr>
          <w:rFonts w:hint="eastAsia"/>
          <w:b/>
        </w:rPr>
        <w:t>4：</w:t>
      </w:r>
      <w:r w:rsidRPr="002D0D81">
        <w:rPr>
          <w:rFonts w:hint="eastAsia"/>
        </w:rPr>
        <w:t>对于节点</w:t>
      </w:r>
      <m:oMath>
        <m:r>
          <m:rPr>
            <m:sty m:val="p"/>
          </m:rPr>
          <w:rPr>
            <w:rFonts w:ascii="Cambria Math" w:hAnsi="Cambria Math"/>
          </w:rPr>
          <m:t>n∈P</m:t>
        </m:r>
        <m:r>
          <m:rPr>
            <m:sty m:val="p"/>
          </m:rPr>
          <w:rPr>
            <w:rFonts w:ascii="Cambria Math" w:hAnsi="Cambria Math" w:hint="eastAsia"/>
          </w:rPr>
          <m:t>（</m:t>
        </m:r>
        <m:r>
          <m:rPr>
            <m:sty m:val="p"/>
          </m:rPr>
          <w:rPr>
            <w:rFonts w:ascii="Cambria Math" w:hAnsi="Cambria Math"/>
          </w:rPr>
          <m:t>G</m:t>
        </m:r>
        <m:r>
          <m:rPr>
            <m:sty m:val="p"/>
          </m:rPr>
          <w:rPr>
            <w:rFonts w:ascii="Cambria Math" w:hAnsi="Cambria Math" w:hint="eastAsia"/>
          </w:rPr>
          <m:t>）</m:t>
        </m:r>
      </m:oMath>
      <w:r w:rsidRPr="002D0D81">
        <w:rPr>
          <w:rFonts w:hint="eastAsia"/>
        </w:rPr>
        <w:t>，存在视图元祖（b，r，</w:t>
      </w:r>
      <w:r w:rsidRPr="002D0D81">
        <w:t>v</w:t>
      </w:r>
      <w:r w:rsidRPr="002D0D81">
        <w:rPr>
          <w:rFonts w:hint="eastAsia"/>
        </w:rPr>
        <w:t>）</w:t>
      </w:r>
      <m:oMath>
        <m:r>
          <m:rPr>
            <m:sty m:val="p"/>
          </m:rPr>
          <w:rPr>
            <w:rFonts w:ascii="Cambria Math" w:hAnsi="Cambria Math"/>
          </w:rPr>
          <m:t>∈V</m:t>
        </m:r>
      </m:oMath>
      <w:r w:rsidRPr="002D0D81">
        <w:rPr>
          <w:rFonts w:hint="eastAsia"/>
        </w:rPr>
        <w:t>，</w:t>
      </w:r>
      <w:r w:rsidRPr="002D0D81">
        <w:t>且</w:t>
      </w:r>
      <w:r w:rsidRPr="002D0D81">
        <w:rPr>
          <w:rFonts w:hint="eastAsia"/>
        </w:rPr>
        <w:t>r</w:t>
      </w:r>
      <w:r w:rsidRPr="002D0D81">
        <w:t>=pred(n)</w:t>
      </w:r>
      <w:r w:rsidRPr="002D0D81">
        <w:rPr>
          <w:rFonts w:hint="eastAsia"/>
        </w:rPr>
        <w:t>，</w:t>
      </w:r>
      <w:r w:rsidRPr="002D0D81">
        <w:t>且</w:t>
      </w:r>
      <w:r w:rsidRPr="002D0D81">
        <w:rPr>
          <w:rFonts w:hint="eastAsia"/>
        </w:rPr>
        <w:t>b非空，则称节点n为基础节点。</w:t>
      </w:r>
    </w:p>
    <w:p w:rsidR="009217D4" w:rsidRPr="002D0D81" w:rsidRDefault="009217D4" w:rsidP="00A476AB">
      <w:pPr>
        <w:pStyle w:val="aff5"/>
      </w:pPr>
      <w:r w:rsidRPr="002D0D81">
        <w:rPr>
          <w:rFonts w:hint="eastAsia"/>
        </w:rPr>
        <w:t>对于用户的初始查询建立视图</w:t>
      </w:r>
      <w:r w:rsidRPr="002D0D81">
        <w:t>,</w:t>
      </w:r>
      <w:r w:rsidRPr="002D0D81">
        <w:rPr>
          <w:rFonts w:hint="eastAsia"/>
        </w:rPr>
        <w:t>将己建立好的本体和基本数据表作为查询对象。</w:t>
      </w:r>
    </w:p>
    <w:p w:rsidR="009217D4" w:rsidRPr="002D0D81" w:rsidRDefault="009217D4" w:rsidP="00A476AB">
      <w:pPr>
        <w:pStyle w:val="aff5"/>
      </w:pPr>
      <w:r w:rsidRPr="002D0D81">
        <w:rPr>
          <w:rFonts w:hint="eastAsia"/>
        </w:rPr>
        <w:t>通过初始查询构建视图三元组，对视图三元组的每一个原子元组作重写判断。</w:t>
      </w:r>
    </w:p>
    <w:p w:rsidR="009217D4" w:rsidRPr="002D0D81" w:rsidRDefault="009217D4" w:rsidP="00A476AB">
      <w:pPr>
        <w:pStyle w:val="aff5"/>
      </w:pPr>
      <w:r w:rsidRPr="002D0D81">
        <w:rPr>
          <w:rFonts w:hint="eastAsia"/>
        </w:rPr>
        <w:t>若是基本表与视图的映射，则用户的查询直接关联到基本表，将基于视图的查询改写成基于基本关系表的查询否则，进入本体库，查询本体树，做树型遍历。直到搜索到基础节点，将本体信息关联到基本表，再进行查询重写，最终返回重写后的查询表达式查询。</w:t>
      </w:r>
    </w:p>
    <w:p w:rsidR="009217D4" w:rsidRPr="002D0D81" w:rsidRDefault="009217D4" w:rsidP="00A476AB">
      <w:pPr>
        <w:pStyle w:val="aff5"/>
      </w:pPr>
      <w:r w:rsidRPr="002D0D81">
        <w:rPr>
          <w:rFonts w:hint="eastAsia"/>
        </w:rPr>
        <w:t>上述查询重写算法如下：</w:t>
      </w:r>
    </w:p>
    <w:p w:rsidR="009217D4" w:rsidRPr="002D0D81" w:rsidRDefault="009217D4" w:rsidP="00A476AB">
      <w:pPr>
        <w:pStyle w:val="aff5"/>
      </w:pPr>
      <w:r w:rsidRPr="002D0D81">
        <w:rPr>
          <w:rFonts w:hint="eastAsia"/>
        </w:rPr>
        <w:t>算法1：R</w:t>
      </w:r>
      <w:r w:rsidRPr="002D0D81">
        <w:t>EWRITE</w:t>
      </w:r>
      <w:r w:rsidRPr="002D0D81">
        <w:rPr>
          <w:rFonts w:hint="eastAsia"/>
        </w:rPr>
        <w:t>（Q，T，R，V）</w:t>
      </w:r>
    </w:p>
    <w:p w:rsidR="009217D4" w:rsidRPr="002D0D81" w:rsidRDefault="009217D4" w:rsidP="00A476AB">
      <w:pPr>
        <w:pStyle w:val="aff5"/>
      </w:pPr>
      <w:r w:rsidRPr="002D0D81">
        <w:t>输入</w:t>
      </w:r>
      <w:r w:rsidRPr="002D0D81">
        <w:rPr>
          <w:rFonts w:hint="eastAsia"/>
        </w:rPr>
        <w:t>：</w:t>
      </w:r>
      <w:r w:rsidRPr="002D0D81">
        <w:t>初始查询的原则谓词集合</w:t>
      </w:r>
      <w:r w:rsidRPr="002D0D81">
        <w:rPr>
          <w:rFonts w:hint="eastAsia"/>
        </w:rPr>
        <w:t>Q、本体树T、递归关系的集合R、视图V</w:t>
      </w:r>
    </w:p>
    <w:p w:rsidR="009217D4" w:rsidRPr="002D0D81" w:rsidRDefault="009217D4" w:rsidP="00A476AB">
      <w:pPr>
        <w:pStyle w:val="aff5"/>
      </w:pPr>
      <w:r w:rsidRPr="002D0D81">
        <w:t>输出</w:t>
      </w:r>
      <w:r w:rsidRPr="002D0D81">
        <w:rPr>
          <w:rFonts w:hint="eastAsia"/>
        </w:rPr>
        <w:t>：重写后的谓词表达式Q</w:t>
      </w:r>
      <w:r w:rsidRPr="002D0D81">
        <w:t>’</w:t>
      </w:r>
    </w:p>
    <w:p w:rsidR="009217D4" w:rsidRPr="002D0D81" w:rsidRDefault="009217D4" w:rsidP="00A476AB">
      <w:pPr>
        <w:pStyle w:val="aff5"/>
      </w:pPr>
      <w:r w:rsidRPr="002D0D81">
        <w:t>步骤</w:t>
      </w:r>
      <w:r w:rsidRPr="002D0D81">
        <w:rPr>
          <w:rFonts w:hint="eastAsia"/>
        </w:rPr>
        <w:t>：</w:t>
      </w:r>
    </w:p>
    <w:p w:rsidR="009217D4" w:rsidRPr="002D0D81" w:rsidRDefault="009217D4" w:rsidP="009217D4">
      <w:pPr>
        <w:pStyle w:val="aff5"/>
        <w:numPr>
          <w:ilvl w:val="0"/>
          <w:numId w:val="26"/>
        </w:numPr>
        <w:ind w:firstLineChars="0"/>
      </w:pPr>
      <w:r w:rsidRPr="002D0D81">
        <w:rPr>
          <w:rFonts w:hint="eastAsia"/>
        </w:rPr>
        <w:t>对于Q</w:t>
      </w:r>
      <w:r w:rsidRPr="002D0D81">
        <w:t>={A1</w:t>
      </w:r>
      <w:r w:rsidRPr="002D0D81">
        <w:rPr>
          <w:rFonts w:hint="eastAsia"/>
        </w:rPr>
        <w:t>，A</w:t>
      </w:r>
      <w:r w:rsidRPr="002D0D81">
        <w:t>2</w:t>
      </w:r>
      <w:r w:rsidRPr="002D0D81">
        <w:rPr>
          <w:rFonts w:hint="eastAsia"/>
        </w:rPr>
        <w:t>，A</w:t>
      </w:r>
      <w:r w:rsidRPr="002D0D81">
        <w:t>3</w:t>
      </w:r>
      <w:r w:rsidRPr="002D0D81">
        <w:rPr>
          <w:rFonts w:hint="eastAsia"/>
        </w:rPr>
        <w:t>，</w:t>
      </w:r>
      <w:r w:rsidRPr="002D0D81">
        <w:t>….</w:t>
      </w:r>
      <w:r w:rsidRPr="002D0D81">
        <w:rPr>
          <w:rFonts w:hint="eastAsia"/>
        </w:rPr>
        <w:t>}（其中A代表初始查询的原子谓词），其中的每一个A</w:t>
      </w:r>
      <w:r w:rsidRPr="002D0D81">
        <w:t>i</w:t>
      </w:r>
      <w:r w:rsidRPr="002D0D81">
        <w:rPr>
          <w:rFonts w:hint="eastAsia"/>
        </w:rPr>
        <w:t>，</w:t>
      </w:r>
      <w:r w:rsidRPr="002D0D81">
        <w:t>均可以表示为Ai=</w:t>
      </w:r>
      <w:r w:rsidRPr="002D0D81">
        <w:rPr>
          <w:rFonts w:hint="eastAsia"/>
        </w:rPr>
        <w:t>（</w:t>
      </w:r>
      <w:r w:rsidRPr="002D0D81">
        <w:t>vcol</w:t>
      </w:r>
      <w:r w:rsidRPr="002D0D81">
        <w:rPr>
          <w:rFonts w:hint="eastAsia"/>
        </w:rPr>
        <w:t>，o</w:t>
      </w:r>
      <w:r w:rsidRPr="002D0D81">
        <w:t>p</w:t>
      </w:r>
      <w:r w:rsidRPr="002D0D81">
        <w:rPr>
          <w:rFonts w:hint="eastAsia"/>
        </w:rPr>
        <w:t>，v</w:t>
      </w:r>
      <w:r w:rsidRPr="002D0D81">
        <w:t>alue</w:t>
      </w:r>
      <w:r w:rsidRPr="002D0D81">
        <w:rPr>
          <w:rFonts w:hint="eastAsia"/>
        </w:rPr>
        <w:t>）</w:t>
      </w:r>
      <w:r w:rsidRPr="002D0D81">
        <w:t>的形式</w:t>
      </w:r>
      <w:r w:rsidRPr="002D0D81">
        <w:rPr>
          <w:rFonts w:hint="eastAsia"/>
        </w:rPr>
        <w:t>；</w:t>
      </w:r>
    </w:p>
    <w:p w:rsidR="009217D4" w:rsidRPr="002D0D81" w:rsidRDefault="009217D4" w:rsidP="009217D4">
      <w:pPr>
        <w:pStyle w:val="aff5"/>
        <w:numPr>
          <w:ilvl w:val="0"/>
          <w:numId w:val="26"/>
        </w:numPr>
        <w:ind w:firstLineChars="0"/>
      </w:pPr>
      <w:r w:rsidRPr="002D0D81">
        <w:rPr>
          <w:rFonts w:hint="eastAsia"/>
        </w:rPr>
        <w:t>调用方法g</w:t>
      </w:r>
      <w:r w:rsidRPr="002D0D81">
        <w:t>etViewTripe</w:t>
      </w:r>
      <w:r w:rsidRPr="002D0D81">
        <w:rPr>
          <w:rFonts w:hint="eastAsia"/>
        </w:rPr>
        <w:t>（V，</w:t>
      </w:r>
      <w:r w:rsidRPr="002D0D81">
        <w:t>vcol</w:t>
      </w:r>
      <w:r w:rsidRPr="002D0D81">
        <w:rPr>
          <w:rFonts w:hint="eastAsia"/>
        </w:rPr>
        <w:t>）获取视图三元组（b，r，v</w:t>
      </w:r>
      <w:r w:rsidRPr="002D0D81">
        <w:t>col</w:t>
      </w:r>
      <w:r w:rsidRPr="002D0D81">
        <w:rPr>
          <w:rFonts w:hint="eastAsia"/>
        </w:rPr>
        <w:t>）；</w:t>
      </w:r>
    </w:p>
    <w:p w:rsidR="009217D4" w:rsidRPr="002D0D81" w:rsidRDefault="009217D4" w:rsidP="009217D4">
      <w:pPr>
        <w:pStyle w:val="aff5"/>
        <w:numPr>
          <w:ilvl w:val="0"/>
          <w:numId w:val="26"/>
        </w:numPr>
        <w:ind w:firstLineChars="0"/>
      </w:pPr>
      <w:r w:rsidRPr="002D0D81">
        <w:rPr>
          <w:rFonts w:hint="eastAsia"/>
        </w:rPr>
        <w:t>若r为空，则vc</w:t>
      </w:r>
      <w:r w:rsidRPr="002D0D81">
        <w:t>ol</w:t>
      </w:r>
      <w:r w:rsidRPr="002D0D81">
        <w:rPr>
          <w:rFonts w:hint="eastAsia"/>
        </w:rPr>
        <w:t>不是虚拟列，存在基本表和视图间的映射，此时将（</w:t>
      </w:r>
      <w:r w:rsidRPr="002D0D81">
        <w:t>vcol</w:t>
      </w:r>
      <w:r w:rsidRPr="002D0D81">
        <w:rPr>
          <w:rFonts w:hint="eastAsia"/>
        </w:rPr>
        <w:t>，o</w:t>
      </w:r>
      <w:r w:rsidRPr="002D0D81">
        <w:t>p</w:t>
      </w:r>
      <w:r w:rsidRPr="002D0D81">
        <w:rPr>
          <w:rFonts w:hint="eastAsia"/>
        </w:rPr>
        <w:t>，v</w:t>
      </w:r>
      <w:r w:rsidRPr="002D0D81">
        <w:t>alue</w:t>
      </w:r>
      <w:r w:rsidRPr="002D0D81">
        <w:rPr>
          <w:rFonts w:hint="eastAsia"/>
        </w:rPr>
        <w:t>）重写为（</w:t>
      </w:r>
      <w:r w:rsidRPr="002D0D81">
        <w:t>b</w:t>
      </w:r>
      <w:r w:rsidRPr="002D0D81">
        <w:rPr>
          <w:rFonts w:hint="eastAsia"/>
        </w:rPr>
        <w:t>，o</w:t>
      </w:r>
      <w:r w:rsidRPr="002D0D81">
        <w:t>p</w:t>
      </w:r>
      <w:r w:rsidRPr="002D0D81">
        <w:rPr>
          <w:rFonts w:hint="eastAsia"/>
        </w:rPr>
        <w:t>，v</w:t>
      </w:r>
      <w:r w:rsidRPr="002D0D81">
        <w:t>alue</w:t>
      </w:r>
      <w:r w:rsidRPr="002D0D81">
        <w:rPr>
          <w:rFonts w:hint="eastAsia"/>
        </w:rPr>
        <w:t>），赋值给Q</w:t>
      </w:r>
      <w:r w:rsidRPr="002D0D81">
        <w:t>’</w:t>
      </w:r>
      <w:r w:rsidRPr="002D0D81">
        <w:rPr>
          <w:rFonts w:hint="eastAsia"/>
        </w:rPr>
        <w:t>；</w:t>
      </w:r>
    </w:p>
    <w:p w:rsidR="009217D4" w:rsidRPr="002D0D81" w:rsidRDefault="009217D4" w:rsidP="009217D4">
      <w:pPr>
        <w:pStyle w:val="aff5"/>
        <w:numPr>
          <w:ilvl w:val="0"/>
          <w:numId w:val="26"/>
        </w:numPr>
        <w:ind w:firstLineChars="0"/>
      </w:pPr>
      <w:r w:rsidRPr="002D0D81">
        <w:rPr>
          <w:rFonts w:hint="eastAsia"/>
        </w:rPr>
        <w:t>否则，</w:t>
      </w:r>
      <w:r w:rsidRPr="002D0D81">
        <w:t>vcol</w:t>
      </w:r>
      <w:r w:rsidRPr="002D0D81">
        <w:rPr>
          <w:rFonts w:hint="eastAsia"/>
        </w:rPr>
        <w:t>是虚拟列，则到本体树中进行搜索，调用</w:t>
      </w:r>
      <w:r w:rsidRPr="002D0D81">
        <w:t>findRuleNode</w:t>
      </w:r>
      <w:r w:rsidRPr="002D0D81">
        <w:rPr>
          <w:rFonts w:hint="eastAsia"/>
        </w:rPr>
        <w:t>（T，R，（r，o</w:t>
      </w:r>
      <w:r w:rsidRPr="002D0D81">
        <w:t>p</w:t>
      </w:r>
      <w:r w:rsidRPr="002D0D81">
        <w:rPr>
          <w:rFonts w:hint="eastAsia"/>
        </w:rPr>
        <w:t>，v</w:t>
      </w:r>
      <w:r w:rsidRPr="002D0D81">
        <w:t>alue</w:t>
      </w:r>
      <w:r w:rsidRPr="002D0D81">
        <w:rPr>
          <w:rFonts w:hint="eastAsia"/>
        </w:rPr>
        <w:t>））寻找节点a；</w:t>
      </w:r>
    </w:p>
    <w:p w:rsidR="009217D4" w:rsidRPr="002D0D81" w:rsidRDefault="009217D4" w:rsidP="009217D4">
      <w:pPr>
        <w:pStyle w:val="aff5"/>
        <w:numPr>
          <w:ilvl w:val="0"/>
          <w:numId w:val="26"/>
        </w:numPr>
        <w:ind w:firstLineChars="0"/>
      </w:pPr>
      <w:r w:rsidRPr="002D0D81">
        <w:t>若找到此节点</w:t>
      </w:r>
      <w:r w:rsidRPr="002D0D81">
        <w:rPr>
          <w:rFonts w:hint="eastAsia"/>
        </w:rPr>
        <w:t>a，调用扩展算法EX</w:t>
      </w:r>
      <w:r w:rsidRPr="002D0D81">
        <w:t>PAND</w:t>
      </w:r>
      <w:r w:rsidRPr="002D0D81">
        <w:rPr>
          <w:rFonts w:hint="eastAsia"/>
        </w:rPr>
        <w:t>（a，T，R，</w:t>
      </w:r>
      <w:r w:rsidRPr="002D0D81">
        <w:t>V</w:t>
      </w:r>
      <w:r w:rsidRPr="002D0D81">
        <w:rPr>
          <w:rFonts w:hint="eastAsia"/>
        </w:rPr>
        <w:t>），进行重写，转（7）；</w:t>
      </w:r>
    </w:p>
    <w:p w:rsidR="009217D4" w:rsidRPr="002D0D81" w:rsidRDefault="009217D4" w:rsidP="009217D4">
      <w:pPr>
        <w:pStyle w:val="aff5"/>
        <w:numPr>
          <w:ilvl w:val="0"/>
          <w:numId w:val="26"/>
        </w:numPr>
        <w:ind w:firstLineChars="0"/>
      </w:pPr>
      <w:r w:rsidRPr="002D0D81">
        <w:t>否则</w:t>
      </w:r>
      <w:r w:rsidRPr="002D0D81">
        <w:rPr>
          <w:rFonts w:hint="eastAsia"/>
        </w:rPr>
        <w:t>，</w:t>
      </w:r>
      <w:r w:rsidRPr="002D0D81">
        <w:t>不做任何重写</w:t>
      </w:r>
      <w:r w:rsidRPr="002D0D81">
        <w:rPr>
          <w:rFonts w:hint="eastAsia"/>
        </w:rPr>
        <w:t>，</w:t>
      </w:r>
      <w:r w:rsidRPr="002D0D81">
        <w:t>转</w:t>
      </w:r>
      <w:r w:rsidRPr="002D0D81">
        <w:rPr>
          <w:rFonts w:hint="eastAsia"/>
        </w:rPr>
        <w:t>（7）；</w:t>
      </w:r>
    </w:p>
    <w:p w:rsidR="009217D4" w:rsidRPr="002D0D81" w:rsidRDefault="009217D4" w:rsidP="009217D4">
      <w:pPr>
        <w:pStyle w:val="aff5"/>
        <w:numPr>
          <w:ilvl w:val="0"/>
          <w:numId w:val="26"/>
        </w:numPr>
        <w:ind w:firstLineChars="0"/>
      </w:pPr>
      <w:r w:rsidRPr="002D0D81">
        <w:t>返回重写后的谓词表达式</w:t>
      </w:r>
      <w:r w:rsidRPr="002D0D81">
        <w:rPr>
          <w:rFonts w:hint="eastAsia"/>
        </w:rPr>
        <w:t>Q</w:t>
      </w:r>
      <w:r w:rsidRPr="002D0D81">
        <w:t>’</w:t>
      </w:r>
      <w:r w:rsidRPr="002D0D81">
        <w:rPr>
          <w:rFonts w:hint="eastAsia"/>
        </w:rPr>
        <w:t>，</w:t>
      </w:r>
      <w:r w:rsidRPr="002D0D81">
        <w:t>结束</w:t>
      </w:r>
      <w:r w:rsidRPr="002D0D81">
        <w:rPr>
          <w:rFonts w:hint="eastAsia"/>
        </w:rPr>
        <w:t>。</w:t>
      </w:r>
    </w:p>
    <w:p w:rsidR="009217D4" w:rsidRPr="002D0D81" w:rsidRDefault="009217D4" w:rsidP="00A476AB">
      <w:pPr>
        <w:pStyle w:val="aff5"/>
      </w:pPr>
      <w:r w:rsidRPr="002D0D81">
        <w:rPr>
          <w:rFonts w:hint="eastAsia"/>
        </w:rPr>
        <w:t>算法的流程图如下</w:t>
      </w:r>
      <w:r w:rsidRPr="002D0D81">
        <w:t>所示</w:t>
      </w:r>
      <w:r w:rsidRPr="002D0D81">
        <w:rPr>
          <w:rFonts w:hint="eastAsia"/>
        </w:rPr>
        <w:t>：</w:t>
      </w:r>
    </w:p>
    <w:p w:rsidR="009217D4" w:rsidRDefault="009217D4" w:rsidP="00A476AB">
      <w:pPr>
        <w:pStyle w:val="afff7"/>
        <w:keepNext/>
      </w:pPr>
      <w:r w:rsidRPr="002D0D81">
        <w:object w:dxaOrig="8655" w:dyaOrig="7140">
          <v:shape id="_x0000_i1044" type="#_x0000_t75" style="width:327pt;height:270pt" o:ole="">
            <v:imagedata r:id="rId80" o:title=""/>
          </v:shape>
          <o:OLEObject Type="Embed" ProgID="Visio.Drawing.15" ShapeID="_x0000_i1044" DrawAspect="Content" ObjectID="_1628874581" r:id="rId81"/>
        </w:object>
      </w:r>
    </w:p>
    <w:p w:rsidR="009217D4" w:rsidRPr="002D0D81" w:rsidRDefault="009217D4" w:rsidP="00A476AB">
      <w:pPr>
        <w:pStyle w:val="afff2"/>
      </w:pPr>
      <w:bookmarkStart w:id="133" w:name="_Toc18152442"/>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36</w:t>
      </w:r>
      <w:r>
        <w:fldChar w:fldCharType="end"/>
      </w:r>
      <w:r>
        <w:t xml:space="preserve"> </w:t>
      </w:r>
      <w:r w:rsidRPr="002D0D81">
        <w:rPr>
          <w:rFonts w:hint="eastAsia"/>
        </w:rPr>
        <w:t>查询重写算法</w:t>
      </w:r>
      <w:r w:rsidRPr="002D0D81">
        <w:t>流程图</w:t>
      </w:r>
      <w:bookmarkEnd w:id="133"/>
    </w:p>
    <w:p w:rsidR="009217D4" w:rsidRPr="002D0D81" w:rsidRDefault="009217D4" w:rsidP="00A476AB">
      <w:pPr>
        <w:pStyle w:val="aff5"/>
      </w:pPr>
      <w:r w:rsidRPr="002D0D81">
        <w:rPr>
          <w:rFonts w:hint="eastAsia"/>
        </w:rPr>
        <w:t>算法2：E</w:t>
      </w:r>
      <w:r w:rsidRPr="002D0D81">
        <w:t>XPAND</w:t>
      </w:r>
      <w:r w:rsidRPr="002D0D81">
        <w:rPr>
          <w:rFonts w:hint="eastAsia"/>
        </w:rPr>
        <w:t>（a，T，R，V）</w:t>
      </w:r>
    </w:p>
    <w:p w:rsidR="009217D4" w:rsidRPr="002D0D81" w:rsidRDefault="009217D4" w:rsidP="00A476AB">
      <w:pPr>
        <w:pStyle w:val="aff5"/>
        <w:ind w:firstLine="482"/>
      </w:pPr>
      <w:r w:rsidRPr="002D0D81">
        <w:rPr>
          <w:b/>
        </w:rPr>
        <w:t>输入</w:t>
      </w:r>
      <w:r w:rsidRPr="002D0D81">
        <w:rPr>
          <w:rFonts w:hint="eastAsia"/>
          <w:b/>
        </w:rPr>
        <w:t>：</w:t>
      </w:r>
      <w:r w:rsidRPr="002D0D81">
        <w:t>本体树</w:t>
      </w:r>
      <w:r w:rsidRPr="002D0D81">
        <w:rPr>
          <w:rFonts w:hint="eastAsia"/>
        </w:rPr>
        <w:t>中要扩展的谓词节点a，本体树T，递归关系的集合R，视图V</w:t>
      </w:r>
    </w:p>
    <w:p w:rsidR="009217D4" w:rsidRPr="002D0D81" w:rsidRDefault="009217D4" w:rsidP="00A476AB">
      <w:pPr>
        <w:pStyle w:val="aff5"/>
        <w:ind w:firstLine="482"/>
      </w:pPr>
      <w:r w:rsidRPr="002D0D81">
        <w:rPr>
          <w:b/>
        </w:rPr>
        <w:t>输出</w:t>
      </w:r>
      <w:r w:rsidRPr="002D0D81">
        <w:rPr>
          <w:rFonts w:hint="eastAsia"/>
          <w:b/>
        </w:rPr>
        <w:t>：</w:t>
      </w:r>
      <w:r w:rsidRPr="002D0D81">
        <w:rPr>
          <w:rFonts w:hint="eastAsia"/>
        </w:rPr>
        <w:t>扩展后的谓词表达式e</w:t>
      </w:r>
    </w:p>
    <w:p w:rsidR="009217D4" w:rsidRPr="002D0D81" w:rsidRDefault="009217D4" w:rsidP="00A476AB">
      <w:pPr>
        <w:pStyle w:val="aff5"/>
      </w:pPr>
      <w:r w:rsidRPr="002D0D81">
        <w:rPr>
          <w:rFonts w:hint="eastAsia"/>
        </w:rPr>
        <w:t>步骤:</w:t>
      </w:r>
    </w:p>
    <w:p w:rsidR="009217D4" w:rsidRPr="002D0D81" w:rsidRDefault="009217D4" w:rsidP="009217D4">
      <w:pPr>
        <w:pStyle w:val="aff5"/>
        <w:numPr>
          <w:ilvl w:val="0"/>
          <w:numId w:val="31"/>
        </w:numPr>
        <w:ind w:firstLineChars="0"/>
      </w:pPr>
      <w:r w:rsidRPr="002D0D81">
        <w:rPr>
          <w:rFonts w:hint="eastAsia"/>
        </w:rPr>
        <w:t>若a是基础节点，调用getViewTriple(V, pred(a))获取视图三元组((b, r, vcol);</w:t>
      </w:r>
    </w:p>
    <w:p w:rsidR="009217D4" w:rsidRPr="002D0D81" w:rsidRDefault="009217D4" w:rsidP="009217D4">
      <w:pPr>
        <w:pStyle w:val="aff5"/>
        <w:numPr>
          <w:ilvl w:val="0"/>
          <w:numId w:val="31"/>
        </w:numPr>
        <w:ind w:firstLineChars="0"/>
      </w:pPr>
      <w:r w:rsidRPr="002D0D81">
        <w:rPr>
          <w:rFonts w:hint="eastAsia"/>
        </w:rPr>
        <w:t>将(b, op(a), val(a))赋给e，此时若a是递归节点，调用ISSUBSUMED(val(a),pred(a), b)(核对传递属性的子节点是否在基本表中)，若是则赋值给e;</w:t>
      </w:r>
    </w:p>
    <w:p w:rsidR="009217D4" w:rsidRPr="002D0D81" w:rsidRDefault="009217D4" w:rsidP="009217D4">
      <w:pPr>
        <w:pStyle w:val="aff5"/>
        <w:numPr>
          <w:ilvl w:val="0"/>
          <w:numId w:val="31"/>
        </w:numPr>
        <w:ind w:firstLineChars="0"/>
      </w:pPr>
      <w:r w:rsidRPr="002D0D81">
        <w:rPr>
          <w:rFonts w:hint="eastAsia"/>
        </w:rPr>
        <w:t>若a是递归节点，则调用subsumedAtoms(R, a)，找到每一个传递属性的传</w:t>
      </w:r>
    </w:p>
    <w:p w:rsidR="009217D4" w:rsidRPr="002D0D81" w:rsidRDefault="009217D4" w:rsidP="009217D4">
      <w:pPr>
        <w:pStyle w:val="aff5"/>
        <w:numPr>
          <w:ilvl w:val="0"/>
          <w:numId w:val="31"/>
        </w:numPr>
        <w:ind w:firstLineChars="0"/>
      </w:pPr>
      <w:r w:rsidRPr="002D0D81">
        <w:rPr>
          <w:rFonts w:hint="eastAsia"/>
        </w:rPr>
        <w:t>递树上的节点i，嵌套调用EXPAND(i, G, R, V)，转1);</w:t>
      </w:r>
    </w:p>
    <w:p w:rsidR="009217D4" w:rsidRPr="002D0D81" w:rsidRDefault="009217D4" w:rsidP="009217D4">
      <w:pPr>
        <w:pStyle w:val="aff5"/>
        <w:numPr>
          <w:ilvl w:val="0"/>
          <w:numId w:val="31"/>
        </w:numPr>
        <w:ind w:firstLineChars="0"/>
      </w:pPr>
      <w:r w:rsidRPr="002D0D81">
        <w:rPr>
          <w:rFonts w:hint="eastAsia"/>
        </w:rPr>
        <w:t>当a既不是基础节点，又不是递归节点，则搜索节点在本体树中的关联节点i，使用方法dependentExp(a,T)，嵌套调用EXPAND(i, G, R, V)，转1);结束，返回重写后的谓词表达式e.</w:t>
      </w:r>
    </w:p>
    <w:p w:rsidR="009217D4" w:rsidRDefault="009217D4" w:rsidP="00A476AB">
      <w:pPr>
        <w:pStyle w:val="afff7"/>
        <w:keepNext/>
      </w:pPr>
      <w:r w:rsidRPr="002D0D81">
        <w:object w:dxaOrig="8506" w:dyaOrig="8131">
          <v:shape id="_x0000_i1043" type="#_x0000_t75" style="width:289.5pt;height:277.5pt" o:ole="">
            <v:imagedata r:id="rId82" o:title=""/>
          </v:shape>
          <o:OLEObject Type="Embed" ProgID="Visio.Drawing.15" ShapeID="_x0000_i1043" DrawAspect="Content" ObjectID="_1628874582" r:id="rId83"/>
        </w:object>
      </w:r>
    </w:p>
    <w:p w:rsidR="009217D4" w:rsidRPr="002D0D81" w:rsidRDefault="009217D4" w:rsidP="00A476AB">
      <w:pPr>
        <w:pStyle w:val="afff2"/>
      </w:pPr>
      <w:bookmarkStart w:id="134" w:name="_Toc18152443"/>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37</w:t>
      </w:r>
      <w:r>
        <w:fldChar w:fldCharType="end"/>
      </w:r>
      <w:r w:rsidRPr="002D0D81">
        <w:rPr>
          <w:rFonts w:hint="eastAsia"/>
        </w:rPr>
        <w:t>查询重写算法扩展</w:t>
      </w:r>
      <w:r w:rsidRPr="002D0D81">
        <w:t>流程图</w:t>
      </w:r>
      <w:bookmarkEnd w:id="134"/>
    </w:p>
    <w:p w:rsidR="009217D4" w:rsidRPr="002D0D81" w:rsidRDefault="009217D4" w:rsidP="00A476AB">
      <w:pPr>
        <w:pStyle w:val="aff5"/>
      </w:pPr>
      <w:r w:rsidRPr="002D0D81">
        <w:rPr>
          <w:rFonts w:hint="eastAsia"/>
        </w:rPr>
        <w:t>在上述算法中，获取传递属性的子节点、传递属性的传递树上的节点、节点在本体树中的关联节点等，都使用Jena提供的API对本体模型进行操作，本文中在后续4.5.2节中将对Jena提供的API进行详述。利用领域本体的概念网络实现概念扩展，扩展的概念在很大程度上依赖于领域知识的描述，由于特定领域的资产本体是对资产的规范化定义，具备概念化、明确、形式化和可共享的特点，因此，借助其进行的语义重写是合理的，能够更准确反映资产相互关联的关系。</w:t>
      </w:r>
    </w:p>
    <w:p w:rsidR="009217D4" w:rsidRPr="002D0D81" w:rsidRDefault="009217D4" w:rsidP="00A476AB">
      <w:pPr>
        <w:pStyle w:val="aff5"/>
      </w:pPr>
      <w:r w:rsidRPr="002D0D81">
        <w:t>下面给出关于资产重查的算法实例描述</w:t>
      </w:r>
      <w:r w:rsidRPr="002D0D81">
        <w:rPr>
          <w:rFonts w:hint="eastAsia"/>
        </w:rPr>
        <w:t>。</w:t>
      </w:r>
    </w:p>
    <w:p w:rsidR="009217D4" w:rsidRPr="002D0D81" w:rsidRDefault="009217D4" w:rsidP="00A476AB">
      <w:pPr>
        <w:pStyle w:val="aff5"/>
      </w:pPr>
      <w:r w:rsidRPr="002D0D81">
        <w:rPr>
          <w:rFonts w:hint="eastAsia"/>
        </w:rPr>
        <w:t>算法应用实例</w:t>
      </w:r>
      <w:r>
        <w:rPr>
          <w:rFonts w:hint="eastAsia"/>
        </w:rPr>
        <w:t>：</w:t>
      </w:r>
    </w:p>
    <w:p w:rsidR="009217D4" w:rsidRPr="002D0D81" w:rsidRDefault="009217D4" w:rsidP="00A476AB">
      <w:pPr>
        <w:pStyle w:val="aff5"/>
      </w:pPr>
      <w:r w:rsidRPr="002D0D81">
        <w:rPr>
          <w:rFonts w:hint="eastAsia"/>
        </w:rPr>
        <w:t>上述语义查询重写算法形象的实例描述如下。假设初始查询“A=v 1”是针对视图的查询表达式，在基本表中不存在映射，则节点A需要扩展到本体中进行扩展查询。</w:t>
      </w:r>
      <w:r>
        <w:rPr>
          <w:rFonts w:hint="eastAsia"/>
        </w:rPr>
        <w:t>下</w:t>
      </w:r>
      <w:r w:rsidRPr="002D0D81">
        <w:rPr>
          <w:rFonts w:hint="eastAsia"/>
        </w:rPr>
        <w:t>图显示扩展查询的本体树结构，A节点为递归节点(RecursiveNode)，调用REWRTE算法，遍历树中与A节点语义相关的节点，直到找到基础节点(Ground Node) B(可关联到基本表)，同时调用EXPAND算法，扩展得到其他基础节点D，则最后由初始查询“A=v 1”扩展后得到的查询表达式为：" B=v2”和“D==v4"。此时，找到所有的基础节点，查询表达式进行重写，完成整个语义查询重写过程。</w:t>
      </w:r>
    </w:p>
    <w:p w:rsidR="009217D4" w:rsidRDefault="009217D4" w:rsidP="00A476AB">
      <w:pPr>
        <w:pStyle w:val="afff7"/>
        <w:keepNext/>
      </w:pPr>
      <w:r w:rsidRPr="002D0D81">
        <w:object w:dxaOrig="8775" w:dyaOrig="4471">
          <v:shape id="_x0000_i1042" type="#_x0000_t75" style="width:318pt;height:163.5pt" o:ole="">
            <v:imagedata r:id="rId84" o:title=""/>
          </v:shape>
          <o:OLEObject Type="Embed" ProgID="Visio.Drawing.15" ShapeID="_x0000_i1042" DrawAspect="Content" ObjectID="_1628874583" r:id="rId85"/>
        </w:object>
      </w:r>
    </w:p>
    <w:p w:rsidR="009217D4" w:rsidRPr="002D0D81" w:rsidRDefault="009217D4" w:rsidP="00A476AB">
      <w:pPr>
        <w:pStyle w:val="afff2"/>
      </w:pPr>
      <w:bookmarkStart w:id="135" w:name="_Toc18152444"/>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38</w:t>
      </w:r>
      <w:r>
        <w:fldChar w:fldCharType="end"/>
      </w:r>
      <w:r>
        <w:t xml:space="preserve"> </w:t>
      </w:r>
      <w:r w:rsidRPr="002D0D81">
        <w:rPr>
          <w:rFonts w:hint="eastAsia"/>
        </w:rPr>
        <w:t>语义查询本体树结构</w:t>
      </w:r>
      <w:bookmarkEnd w:id="135"/>
    </w:p>
    <w:p w:rsidR="009217D4" w:rsidRPr="002D0D81" w:rsidRDefault="009217D4" w:rsidP="00A476AB">
      <w:pPr>
        <w:pStyle w:val="aff5"/>
      </w:pPr>
      <w:r w:rsidRPr="002D0D81">
        <w:rPr>
          <w:rFonts w:hint="eastAsia"/>
        </w:rPr>
        <w:t>算法优化与改进</w:t>
      </w:r>
      <w:r>
        <w:rPr>
          <w:rFonts w:hint="eastAsia"/>
        </w:rPr>
        <w:t>：</w:t>
      </w:r>
    </w:p>
    <w:p w:rsidR="009217D4" w:rsidRPr="002D0D81" w:rsidRDefault="009217D4" w:rsidP="00A476AB">
      <w:pPr>
        <w:pStyle w:val="aff5"/>
      </w:pPr>
      <w:r w:rsidRPr="002D0D81">
        <w:rPr>
          <w:rFonts w:hint="eastAsia"/>
        </w:rPr>
        <w:t>由于对本体树的检索采用遍历的方式，遍历过程的优化，是有待解决和改进的问题。可使用以下方法进行相应优化:</w:t>
      </w:r>
    </w:p>
    <w:p w:rsidR="009217D4" w:rsidRPr="002D0D81" w:rsidRDefault="009217D4" w:rsidP="009217D4">
      <w:pPr>
        <w:pStyle w:val="aff5"/>
        <w:numPr>
          <w:ilvl w:val="0"/>
          <w:numId w:val="32"/>
        </w:numPr>
        <w:ind w:firstLineChars="0"/>
      </w:pPr>
      <w:r w:rsidRPr="002D0D81">
        <w:rPr>
          <w:rFonts w:hint="eastAsia"/>
        </w:rPr>
        <w:t>标记本体树中既不是递归节点也不是基础节点的树节点，称之为DeadNode，这样的节点永远不需要遍历。遍历之前可以对本体树进行剪枝，舍弃那些不可能存在映射的分支，扩展算法略过此分支下的节点，减少遍历过程;</w:t>
      </w:r>
    </w:p>
    <w:p w:rsidR="009217D4" w:rsidRPr="002D0D81" w:rsidRDefault="009217D4" w:rsidP="009217D4">
      <w:pPr>
        <w:pStyle w:val="aff5"/>
        <w:numPr>
          <w:ilvl w:val="0"/>
          <w:numId w:val="32"/>
        </w:numPr>
        <w:ind w:firstLineChars="0"/>
      </w:pPr>
      <w:r w:rsidRPr="002D0D81">
        <w:rPr>
          <w:rFonts w:hint="eastAsia"/>
        </w:rPr>
        <w:t>使用备忘方法(memorization techniques)，记录节点之间的关系以及树节点的匹配信息，利用这些信息可以简化遍历过程，避免节点重复遍历，同时可以将语义处理部分进行离线完成，因此不会影响服务器的实时响应功能;</w:t>
      </w:r>
    </w:p>
    <w:p w:rsidR="009217D4" w:rsidRPr="002D0D81" w:rsidRDefault="009217D4" w:rsidP="009217D4">
      <w:pPr>
        <w:pStyle w:val="aff5"/>
        <w:numPr>
          <w:ilvl w:val="0"/>
          <w:numId w:val="32"/>
        </w:numPr>
        <w:ind w:firstLineChars="0"/>
      </w:pPr>
      <w:r w:rsidRPr="002D0D81">
        <w:rPr>
          <w:rFonts w:hint="eastAsia"/>
        </w:rPr>
        <w:t>在调用REWRITE算法之前，查看系统日志表(system catalog tables预算重写过程是否发生，以降低查询重写的时间复杂度。</w:t>
      </w:r>
    </w:p>
    <w:p w:rsidR="009217D4" w:rsidRPr="002D0D81" w:rsidRDefault="009217D4" w:rsidP="00A476AB">
      <w:pPr>
        <w:pStyle w:val="aff5"/>
      </w:pPr>
      <w:r w:rsidRPr="002D0D81">
        <w:rPr>
          <w:rFonts w:hint="eastAsia"/>
        </w:rPr>
        <w:t>通过上述优化方法，可以有效地加速语义扩展的速度，快速地返回扩展结果。</w:t>
      </w:r>
    </w:p>
    <w:p w:rsidR="009217D4" w:rsidRPr="002D0D81" w:rsidRDefault="009217D4" w:rsidP="00A476AB">
      <w:pPr>
        <w:pStyle w:val="4"/>
      </w:pPr>
      <w:bookmarkStart w:id="136" w:name="_Toc16632683"/>
      <w:r w:rsidRPr="002D0D81">
        <w:rPr>
          <w:rFonts w:hint="eastAsia"/>
        </w:rPr>
        <w:t>语义相似度的计算</w:t>
      </w:r>
      <w:bookmarkEnd w:id="136"/>
    </w:p>
    <w:p w:rsidR="009217D4" w:rsidRPr="002D0D81" w:rsidRDefault="009217D4" w:rsidP="00A476AB">
      <w:pPr>
        <w:pStyle w:val="aff5"/>
      </w:pPr>
      <w:r w:rsidRPr="002D0D81">
        <w:rPr>
          <w:rFonts w:hint="eastAsia"/>
        </w:rPr>
        <w:t>概念之间的相似度是指相似的程度,它可以是取值[</w:t>
      </w:r>
      <w:r w:rsidRPr="002D0D81">
        <w:t>0</w:t>
      </w:r>
      <w:r w:rsidRPr="002D0D81">
        <w:rPr>
          <w:rFonts w:hint="eastAsia"/>
        </w:rPr>
        <w:t>，1]之间的一个实数。</w:t>
      </w:r>
    </w:p>
    <w:p w:rsidR="009217D4" w:rsidRPr="002D0D81" w:rsidRDefault="009217D4" w:rsidP="00A476AB">
      <w:pPr>
        <w:pStyle w:val="aff5"/>
      </w:pPr>
      <w:r w:rsidRPr="002D0D81">
        <w:rPr>
          <w:rFonts w:hint="eastAsia"/>
        </w:rPr>
        <w:t>如果在一个确定的概念化体系中，两个概念之间蕴涵的语义是相同的，那么，这两个概念就是相似的,相等的概念之间的相似度为1；如果两个概念语义之间完全没有相似的地方，那么这两个概念之间的相似度为0。</w:t>
      </w:r>
    </w:p>
    <w:p w:rsidR="009217D4" w:rsidRPr="002D0D81" w:rsidRDefault="009217D4" w:rsidP="00A476AB">
      <w:pPr>
        <w:pStyle w:val="aff5"/>
      </w:pPr>
      <w:r w:rsidRPr="002D0D81">
        <w:t>语义相似度计算时</w:t>
      </w:r>
      <w:r w:rsidRPr="002D0D81">
        <w:rPr>
          <w:rFonts w:hint="eastAsia"/>
        </w:rPr>
        <w:t>，我们利用关键词实例之间语义相似度值来度量概念间语义的匹配程度。</w:t>
      </w:r>
    </w:p>
    <w:p w:rsidR="009217D4" w:rsidRPr="002D0D81" w:rsidRDefault="009217D4" w:rsidP="00A476AB">
      <w:pPr>
        <w:pStyle w:val="aff5"/>
      </w:pPr>
      <w:r w:rsidRPr="002D0D81">
        <w:rPr>
          <w:rFonts w:hint="eastAsia"/>
        </w:rPr>
        <w:t>设t</w:t>
      </w:r>
      <w:r w:rsidRPr="002D0D81">
        <w:rPr>
          <w:vertAlign w:val="subscript"/>
        </w:rPr>
        <w:t>1</w:t>
      </w:r>
      <w:r w:rsidRPr="002D0D81">
        <w:rPr>
          <w:rFonts w:hint="eastAsia"/>
        </w:rPr>
        <w:t>、t</w:t>
      </w:r>
      <w:r w:rsidRPr="002D0D81">
        <w:rPr>
          <w:vertAlign w:val="subscript"/>
        </w:rPr>
        <w:t>2</w:t>
      </w:r>
      <w:r w:rsidRPr="002D0D81">
        <w:rPr>
          <w:rFonts w:hint="eastAsia"/>
        </w:rPr>
        <w:t>是本体中的两个概念。Sim（t</w:t>
      </w:r>
      <w:r w:rsidRPr="002D0D81">
        <w:rPr>
          <w:vertAlign w:val="subscript"/>
        </w:rPr>
        <w:t>1</w:t>
      </w:r>
      <w:r w:rsidRPr="002D0D81">
        <w:rPr>
          <w:rFonts w:hint="eastAsia"/>
        </w:rPr>
        <w:t>，t</w:t>
      </w:r>
      <w:r w:rsidRPr="002D0D81">
        <w:rPr>
          <w:vertAlign w:val="subscript"/>
        </w:rPr>
        <w:t>2</w:t>
      </w:r>
      <w:r w:rsidRPr="002D0D81">
        <w:rPr>
          <w:rFonts w:hint="eastAsia"/>
        </w:rPr>
        <w:t>）为表示概念之间的相似程度，则有：</w:t>
      </w:r>
    </w:p>
    <w:p w:rsidR="009217D4" w:rsidRPr="002D0D81" w:rsidRDefault="009217D4" w:rsidP="00A476AB">
      <w:pPr>
        <w:pStyle w:val="aff5"/>
      </w:pPr>
      <m:oMathPara>
        <m:oMath>
          <m:r>
            <m:rPr>
              <m:sty m:val="p"/>
            </m:rPr>
            <w:rPr>
              <w:rFonts w:ascii="Cambria Math" w:hAnsi="Cambria Math"/>
            </w:rPr>
            <m:t>Sim</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δ</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θ</m:t>
                  </m:r>
                </m:e>
                <m:sub>
                  <m:r>
                    <m:rPr>
                      <m:sty m:val="p"/>
                    </m:rPr>
                    <w:rPr>
                      <w:rFonts w:ascii="Cambria Math" w:hAnsi="Cambria Math"/>
                    </w:rPr>
                    <m:t>i</m:t>
                  </m:r>
                </m:sub>
              </m:sSub>
            </m:e>
          </m:nary>
        </m:oMath>
      </m:oMathPara>
    </w:p>
    <w:p w:rsidR="009217D4" w:rsidRPr="002D0D81" w:rsidRDefault="009217D4" w:rsidP="00A476AB">
      <w:pPr>
        <w:pStyle w:val="aff5"/>
      </w:pPr>
      <w:r w:rsidRPr="002D0D81">
        <w:rPr>
          <w:rFonts w:hint="eastAsia"/>
        </w:rPr>
        <w:t>其中，n是术语t</w:t>
      </w:r>
      <w:r w:rsidRPr="002D0D81">
        <w:rPr>
          <w:rFonts w:hint="eastAsia"/>
          <w:vertAlign w:val="subscript"/>
        </w:rPr>
        <w:t>1</w:t>
      </w:r>
      <w:r w:rsidRPr="002D0D81">
        <w:rPr>
          <w:rFonts w:hint="eastAsia"/>
        </w:rPr>
        <w:t>，t</w:t>
      </w:r>
      <w:r w:rsidRPr="002D0D81">
        <w:rPr>
          <w:rFonts w:hint="eastAsia"/>
          <w:vertAlign w:val="subscript"/>
        </w:rPr>
        <w:t>2</w:t>
      </w:r>
      <w:r w:rsidRPr="002D0D81">
        <w:rPr>
          <w:rFonts w:hint="eastAsia"/>
        </w:rPr>
        <w:t>在本体中kind-of关系的层次中所具有的最大深度，</w:t>
      </w:r>
      <m:oMath>
        <m:r>
          <m:rPr>
            <m:sty m:val="p"/>
          </m:rPr>
          <w:rPr>
            <w:rFonts w:ascii="Cambria Math" w:hAnsi="Cambria Math"/>
          </w:rPr>
          <m:t>θ</m:t>
        </m:r>
        <m:r>
          <m:rPr>
            <m:sty m:val="p"/>
          </m:rPr>
          <w:rPr>
            <w:rFonts w:ascii="Cambria Math" w:hAnsi="Cambria Math"/>
            <w:w w:val="66"/>
          </w:rPr>
          <m:t>i</m:t>
        </m:r>
      </m:oMath>
      <w:r w:rsidRPr="002D0D81">
        <w:rPr>
          <w:rFonts w:hint="eastAsia"/>
        </w:rPr>
        <w:t>是</w:t>
      </w:r>
    </w:p>
    <w:p w:rsidR="009217D4" w:rsidRPr="002D0D81" w:rsidRDefault="009217D4" w:rsidP="00A476AB">
      <w:pPr>
        <w:pStyle w:val="aff5"/>
      </w:pPr>
      <w:r w:rsidRPr="002D0D81">
        <w:rPr>
          <w:rFonts w:hint="eastAsia"/>
        </w:rPr>
        <w:t>权重(可简单地取</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π</m:t>
            </m:r>
          </m:den>
        </m:f>
      </m:oMath>
      <w:r w:rsidRPr="002D0D81">
        <w:rPr>
          <w:rFonts w:hint="eastAsia"/>
        </w:rPr>
        <w:t>)</w:t>
      </w:r>
    </w:p>
    <w:p w:rsidR="009217D4" w:rsidRPr="002D0D81" w:rsidRDefault="009217D4" w:rsidP="00A476AB">
      <w:pPr>
        <w:pStyle w:val="aff5"/>
      </w:pPr>
      <m:oMath>
        <m:r>
          <m:rPr>
            <m:sty m:val="p"/>
          </m:rPr>
          <w:rPr>
            <w:rFonts w:ascii="Cambria Math" w:hAnsi="Cambria Math"/>
          </w:rPr>
          <m:t>δ(</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2</m:t>
            </m:r>
          </m:sub>
        </m:sSub>
        <m:r>
          <m:rPr>
            <m:sty m:val="p"/>
          </m:rPr>
          <w:rPr>
            <w:rFonts w:ascii="Cambria Math" w:hAnsi="Cambria Math"/>
          </w:rPr>
          <m:t>)</m:t>
        </m:r>
      </m:oMath>
      <w:r w:rsidRPr="002D0D81">
        <w:rPr>
          <w:rFonts w:hint="eastAsia"/>
        </w:rPr>
        <w:t>取值定义如下:</w:t>
      </w:r>
    </w:p>
    <w:p w:rsidR="009217D4" w:rsidRPr="002D0D81" w:rsidRDefault="009217D4" w:rsidP="00A476AB">
      <w:pPr>
        <w:pStyle w:val="aff5"/>
      </w:pPr>
      <m:oMathPara>
        <m:oMath>
          <m:r>
            <m:rPr>
              <m:sty m:val="p"/>
            </m:rPr>
            <w:rPr>
              <w:rFonts w:ascii="Cambria Math" w:hAnsi="Cambria Math"/>
            </w:rPr>
            <m:t>δ(</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2</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2</m:t>
                      </m:r>
                    </m:sub>
                  </m:sSub>
                  <m:r>
                    <m:rPr>
                      <m:sty m:val="p"/>
                    </m:rPr>
                    <w:rPr>
                      <w:rFonts w:ascii="Cambria Math" w:hAnsi="Cambria Math" w:hint="eastAsia"/>
                    </w:rPr>
                    <m:t>前</m:t>
                  </m:r>
                  <m:r>
                    <m:rPr>
                      <m:sty m:val="p"/>
                    </m:rPr>
                    <w:rPr>
                      <w:rFonts w:ascii="Cambria Math" w:hAnsi="Cambria Math" w:hint="eastAsia"/>
                    </w:rPr>
                    <m:t>i</m:t>
                  </m:r>
                  <m:r>
                    <m:rPr>
                      <m:sty m:val="p"/>
                    </m:rPr>
                    <w:rPr>
                      <w:rFonts w:ascii="Cambria Math" w:hAnsi="Cambria Math" w:hint="eastAsia"/>
                    </w:rPr>
                    <m:t>个父类相同时</m:t>
                  </m:r>
                </m:e>
                <m:e>
                  <m:r>
                    <m:rPr>
                      <m:sty m:val="p"/>
                    </m:rPr>
                    <w:rPr>
                      <w:rFonts w:ascii="Cambria Math" w:hAnsi="Cambria Math"/>
                    </w:rPr>
                    <m:t>0,  &amp;</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2</m:t>
                      </m:r>
                    </m:sub>
                  </m:sSub>
                  <m:r>
                    <m:rPr>
                      <m:sty m:val="p"/>
                    </m:rPr>
                    <w:rPr>
                      <w:rFonts w:ascii="Cambria Math" w:hAnsi="Cambria Math" w:hint="eastAsia"/>
                    </w:rPr>
                    <m:t>前</m:t>
                  </m:r>
                  <m:r>
                    <m:rPr>
                      <m:sty m:val="p"/>
                    </m:rPr>
                    <w:rPr>
                      <w:rFonts w:ascii="Cambria Math" w:hAnsi="Cambria Math" w:hint="eastAsia"/>
                    </w:rPr>
                    <m:t>i</m:t>
                  </m:r>
                  <m:r>
                    <m:rPr>
                      <m:sty m:val="p"/>
                    </m:rPr>
                    <w:rPr>
                      <w:rFonts w:ascii="Cambria Math" w:hAnsi="Cambria Math" w:hint="eastAsia"/>
                    </w:rPr>
                    <m:t>个父类不相同时</m:t>
                  </m:r>
                </m:e>
              </m:eqArr>
            </m:e>
          </m:d>
        </m:oMath>
      </m:oMathPara>
    </w:p>
    <w:p w:rsidR="009217D4" w:rsidRPr="002D0D81" w:rsidRDefault="009217D4" w:rsidP="00A476AB">
      <w:pPr>
        <w:pStyle w:val="aff5"/>
      </w:pPr>
      <w:r w:rsidRPr="002D0D81">
        <w:rPr>
          <w:rFonts w:hint="eastAsia"/>
        </w:rPr>
        <w:t>通过公式返回[[0, 1]间的实数来表示两个概念间的语义相似度，值越大，则相似程度越高。</w:t>
      </w:r>
    </w:p>
    <w:p w:rsidR="009217D4" w:rsidRPr="002D0D81" w:rsidRDefault="009217D4" w:rsidP="00A476AB">
      <w:pPr>
        <w:pStyle w:val="aff5"/>
      </w:pPr>
      <w:r w:rsidRPr="002D0D81">
        <w:rPr>
          <w:rFonts w:hint="eastAsia"/>
        </w:rPr>
        <w:t>例如，资产本体中的概念层次片段，如</w:t>
      </w:r>
      <w:r>
        <w:rPr>
          <w:rFonts w:hint="eastAsia"/>
        </w:rPr>
        <w:t>下</w:t>
      </w:r>
      <w:r w:rsidRPr="002D0D81">
        <w:rPr>
          <w:rFonts w:hint="eastAsia"/>
        </w:rPr>
        <w:t>图所示。Windows UNIX Solaris都属于Operating System中的一种，而Operating System又属于Infrastructure Enviromnent，根据上述公式，则可以在树结构中计算概念间的相似度，如下：</w:t>
      </w:r>
    </w:p>
    <w:p w:rsidR="009217D4" w:rsidRDefault="009217D4" w:rsidP="00A476AB">
      <w:pPr>
        <w:pStyle w:val="afff7"/>
        <w:keepNext/>
      </w:pPr>
      <w:r w:rsidRPr="002D0D81">
        <w:object w:dxaOrig="6630" w:dyaOrig="4516">
          <v:shape id="_x0000_i1041" type="#_x0000_t75" style="width:243pt;height:166.5pt" o:ole="">
            <v:imagedata r:id="rId86" o:title=""/>
          </v:shape>
          <o:OLEObject Type="Embed" ProgID="Visio.Drawing.15" ShapeID="_x0000_i1041" DrawAspect="Content" ObjectID="_1628874584" r:id="rId87"/>
        </w:object>
      </w:r>
    </w:p>
    <w:p w:rsidR="009217D4" w:rsidRPr="002D0D81" w:rsidRDefault="009217D4" w:rsidP="00A476AB">
      <w:pPr>
        <w:pStyle w:val="afff2"/>
      </w:pPr>
      <w:bookmarkStart w:id="137" w:name="_Toc18152445"/>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39</w:t>
      </w:r>
      <w:r>
        <w:fldChar w:fldCharType="end"/>
      </w:r>
      <w:r>
        <w:t xml:space="preserve"> </w:t>
      </w:r>
      <w:r w:rsidRPr="002D0D81">
        <w:t>资产本体</w:t>
      </w:r>
      <w:r w:rsidRPr="002D0D81">
        <w:rPr>
          <w:rFonts w:hint="eastAsia"/>
        </w:rPr>
        <w:t>概念层次示例图</w:t>
      </w:r>
      <w:bookmarkEnd w:id="137"/>
    </w:p>
    <w:p w:rsidR="009217D4" w:rsidRPr="002D0D81" w:rsidRDefault="009217D4" w:rsidP="00A476AB">
      <w:pPr>
        <w:pStyle w:val="aff5"/>
      </w:pPr>
      <w:r w:rsidRPr="002D0D81">
        <w:t>Sim (Run-time host, Infrastructure Environment) =1/3+1/3=2/3</w:t>
      </w:r>
    </w:p>
    <w:p w:rsidR="009217D4" w:rsidRPr="002D0D81" w:rsidRDefault="009217D4" w:rsidP="00A476AB">
      <w:pPr>
        <w:pStyle w:val="aff5"/>
      </w:pPr>
      <w:r w:rsidRPr="002D0D81">
        <w:t>Sim (Windows, Infrastructure Environment) =1/4+1/4=1/2</w:t>
      </w:r>
    </w:p>
    <w:p w:rsidR="009217D4" w:rsidRPr="002D0D81" w:rsidRDefault="009217D4" w:rsidP="00A476AB">
      <w:pPr>
        <w:pStyle w:val="aff5"/>
      </w:pPr>
      <w:r w:rsidRPr="002D0D81">
        <w:rPr>
          <w:rFonts w:hint="eastAsia"/>
        </w:rPr>
        <w:t>由Sim (Run-time host, Infrastructure Environment)=2/3&gt; Sim (Windows,Infrastructure Environment) = 1/2，可见，结点“Run-time host”与结点“Infrastructure Envirenment”的语义相似程度</w:t>
      </w:r>
      <w:r w:rsidRPr="002D0D81">
        <w:t>相比</w:t>
      </w:r>
      <w:r w:rsidRPr="002D0D81">
        <w:rPr>
          <w:rFonts w:hint="eastAsia"/>
        </w:rPr>
        <w:t>“Windows”与结点“Infrastructure Envirenment”的语义相似程度更大，从XML文档树结构来看，事实正是如此。</w:t>
      </w:r>
    </w:p>
    <w:p w:rsidR="009217D4" w:rsidRPr="002D0D81" w:rsidRDefault="009217D4" w:rsidP="00A476AB">
      <w:pPr>
        <w:pStyle w:val="aff5"/>
      </w:pPr>
      <w:r w:rsidRPr="002D0D81">
        <w:rPr>
          <w:rFonts w:hint="eastAsia"/>
        </w:rPr>
        <w:t>设M={ml, m2 ... Mx)，N=f n1, n2 ...ny}用SimOfset(M，N)表示两个概念集合之间的相似度，同理，两个概念集合之间的语义相似度计算方法如下：</w:t>
      </w:r>
    </w:p>
    <w:p w:rsidR="009217D4" w:rsidRPr="002D0D81" w:rsidRDefault="009217D4" w:rsidP="00A476AB">
      <w:pPr>
        <w:pStyle w:val="aff5"/>
      </w:pPr>
      <m:oMathPara>
        <m:oMath>
          <m:r>
            <m:rPr>
              <m:sty m:val="p"/>
            </m:rPr>
            <w:rPr>
              <w:rFonts w:ascii="Cambria Math" w:eastAsia="Cambria Math" w:hAnsi="Cambria Math"/>
            </w:rPr>
            <m:t>SimOfSet</m:t>
          </m:r>
          <m:d>
            <m:dPr>
              <m:ctrlPr>
                <w:rPr>
                  <w:rFonts w:ascii="Cambria Math" w:hAnsi="Cambria Math"/>
                </w:rPr>
              </m:ctrlPr>
            </m:dPr>
            <m:e>
              <m:r>
                <m:rPr>
                  <m:sty m:val="p"/>
                </m:rPr>
                <w:rPr>
                  <w:rFonts w:ascii="Cambria Math" w:hAnsi="Cambria Math"/>
                </w:rPr>
                <m:t>M,N</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x</m:t>
              </m:r>
            </m:sup>
            <m:e>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y</m:t>
                  </m:r>
                </m:sup>
                <m:e>
                  <m:r>
                    <m:rPr>
                      <m:sty m:val="p"/>
                    </m:rPr>
                    <w:rPr>
                      <w:rFonts w:ascii="Cambria Math" w:hAnsi="Cambria Math"/>
                    </w:rPr>
                    <m:t>sim(m,n)</m:t>
                  </m:r>
                </m:e>
              </m:nary>
            </m:e>
          </m:nary>
        </m:oMath>
      </m:oMathPara>
    </w:p>
    <w:p w:rsidR="009217D4" w:rsidRPr="002D0D81" w:rsidRDefault="009217D4" w:rsidP="00A476AB">
      <w:pPr>
        <w:pStyle w:val="aff5"/>
      </w:pPr>
      <w:r w:rsidRPr="002D0D81">
        <w:rPr>
          <w:rFonts w:hint="eastAsia"/>
        </w:rPr>
        <w:t>由上述可知，语义相似度越大，表明两个概念间的语义关系越强，反之越弱。只有那些相似度值大于系统设定的闽值的元组才需要被选择出来，返回给用户进行二次查询，从而生成语义元组集。阂值是通过实验确定的，是一个经验值，并且与关系数据库相关，不同的关系数据库数据可能需要设置不同的语义相似度闭值。</w:t>
      </w:r>
    </w:p>
    <w:p w:rsidR="009217D4" w:rsidRPr="002D0D81" w:rsidRDefault="009217D4" w:rsidP="00A476AB">
      <w:pPr>
        <w:pStyle w:val="aff5"/>
      </w:pPr>
      <w:r w:rsidRPr="002D0D81">
        <w:rPr>
          <w:rFonts w:hint="eastAsia"/>
        </w:rPr>
        <w:t xml:space="preserve">通过语义相似度计算返回得到结果集为：{Q' </w:t>
      </w:r>
      <w:r w:rsidRPr="002D0D81">
        <w:rPr>
          <w:b/>
        </w:rPr>
        <w:t>|</w:t>
      </w:r>
      <w:r w:rsidRPr="002D0D81">
        <w:rPr>
          <w:rFonts w:hint="eastAsia"/>
        </w:rPr>
        <w:t xml:space="preserve">Sim(Q,O) &gt; </w:t>
      </w:r>
      <m:oMath>
        <m:r>
          <m:rPr>
            <m:sty m:val="p"/>
          </m:rPr>
          <w:rPr>
            <w:rFonts w:ascii="Cambria Math" w:hAnsi="Cambria Math"/>
          </w:rPr>
          <m:t>ε</m:t>
        </m:r>
      </m:oMath>
      <w:r w:rsidRPr="002D0D81">
        <w:rPr>
          <w:rFonts w:hint="eastAsia"/>
        </w:rPr>
        <w:t>}。</w:t>
      </w:r>
    </w:p>
    <w:p w:rsidR="009217D4" w:rsidRPr="002D0D81" w:rsidRDefault="009217D4" w:rsidP="00A476AB">
      <w:pPr>
        <w:pStyle w:val="aff5"/>
      </w:pPr>
      <w:r w:rsidRPr="002D0D81">
        <w:rPr>
          <w:rFonts w:hint="eastAsia"/>
        </w:rPr>
        <w:t>其中：</w:t>
      </w:r>
    </w:p>
    <w:p w:rsidR="009217D4" w:rsidRPr="002D0D81" w:rsidRDefault="009217D4" w:rsidP="00A476AB">
      <w:pPr>
        <w:pStyle w:val="aff5"/>
      </w:pPr>
      <w:r w:rsidRPr="002D0D81">
        <w:rPr>
          <w:rFonts w:hint="eastAsia"/>
        </w:rPr>
        <w:t>Q为查询关键词</w:t>
      </w:r>
    </w:p>
    <w:p w:rsidR="009217D4" w:rsidRPr="002D0D81" w:rsidRDefault="009217D4" w:rsidP="00A476AB">
      <w:pPr>
        <w:pStyle w:val="aff5"/>
      </w:pPr>
      <w:r w:rsidRPr="002D0D81">
        <w:rPr>
          <w:rFonts w:hint="eastAsia"/>
        </w:rPr>
        <w:t>O为语义相关集</w:t>
      </w:r>
    </w:p>
    <w:p w:rsidR="009217D4" w:rsidRPr="002D0D81" w:rsidRDefault="009217D4" w:rsidP="00A476AB">
      <w:pPr>
        <w:pStyle w:val="aff5"/>
      </w:pPr>
      <m:oMath>
        <m:r>
          <m:rPr>
            <m:sty m:val="p"/>
          </m:rPr>
          <w:rPr>
            <w:rFonts w:ascii="Cambria Math" w:hAnsi="Cambria Math"/>
          </w:rPr>
          <m:t>ε</m:t>
        </m:r>
      </m:oMath>
      <w:r w:rsidRPr="002D0D81">
        <w:rPr>
          <w:rFonts w:hint="eastAsia"/>
        </w:rPr>
        <w:t>为设定的阈值</w:t>
      </w:r>
    </w:p>
    <w:p w:rsidR="009217D4" w:rsidRPr="002D0D81" w:rsidRDefault="009217D4" w:rsidP="00A476AB">
      <w:pPr>
        <w:pStyle w:val="aff5"/>
      </w:pPr>
      <w:r w:rsidRPr="002D0D81">
        <w:rPr>
          <w:rFonts w:hint="eastAsia"/>
        </w:rPr>
        <w:t>为了更好地获得语义扩展的词汇，相似度计算过程可以进行多次反复。</w:t>
      </w:r>
    </w:p>
    <w:p w:rsidR="009217D4" w:rsidRPr="002D0D81" w:rsidRDefault="009217D4" w:rsidP="00A476AB">
      <w:pPr>
        <w:pStyle w:val="aff5"/>
      </w:pPr>
      <w:r w:rsidRPr="002D0D81">
        <w:rPr>
          <w:rFonts w:hint="eastAsia"/>
        </w:rPr>
        <w:t>根据相似度计算公式，每次计算都可以除去相似度值过小的词汇，再将语义相似度符合要求的词汇作为待查询的Q，形成新的检索式，再次进行语义相似度计算，如此反复，得到更优的语义相似概念。</w:t>
      </w:r>
    </w:p>
    <w:p w:rsidR="009217D4" w:rsidRPr="002D0D81" w:rsidRDefault="009217D4" w:rsidP="00A476AB">
      <w:pPr>
        <w:pStyle w:val="aff5"/>
      </w:pPr>
      <w:r w:rsidRPr="002D0D81">
        <w:rPr>
          <w:rFonts w:hint="eastAsia"/>
        </w:rPr>
        <w:t>上述方法得到概念间的语义相似度，并据此来筛选扩展的词汇，可统一实现基于语义的细化、泛化和相关联想，为后续基于本体的资产检索任务提供更准确完善的语义检索词汇。</w:t>
      </w:r>
    </w:p>
    <w:p w:rsidR="009217D4" w:rsidRPr="002D0D81" w:rsidRDefault="009217D4" w:rsidP="00A476AB">
      <w:pPr>
        <w:pStyle w:val="4"/>
      </w:pPr>
      <w:bookmarkStart w:id="138" w:name="_Toc16632684"/>
      <w:r w:rsidRPr="002D0D81">
        <w:rPr>
          <w:rFonts w:hint="eastAsia"/>
        </w:rPr>
        <w:t>资产的语义检索模型</w:t>
      </w:r>
      <w:bookmarkEnd w:id="138"/>
    </w:p>
    <w:p w:rsidR="009217D4" w:rsidRPr="002D0D81" w:rsidRDefault="009217D4" w:rsidP="00A476AB">
      <w:pPr>
        <w:pStyle w:val="aff5"/>
      </w:pPr>
      <w:r w:rsidRPr="002D0D81">
        <w:rPr>
          <w:rFonts w:hint="eastAsia"/>
        </w:rPr>
        <w:t>语义检索将检索技术与自然语言处理、人工智能等技术相结合，它从语义理解的角度分析信息对象与检索请求，探索基于语义的方法来对用户查询和检索数据集中的数据进行一定程度的语义分析和处理，使得检索过程和检索结果更关注检索问题的域，是一种基于概念及其相关关系的检索匹配机制。</w:t>
      </w:r>
    </w:p>
    <w:p w:rsidR="009217D4" w:rsidRPr="002D0D81" w:rsidRDefault="009217D4" w:rsidP="00A476AB">
      <w:pPr>
        <w:pStyle w:val="aff5"/>
      </w:pPr>
      <w:r w:rsidRPr="002D0D81">
        <w:rPr>
          <w:rFonts w:hint="eastAsia"/>
        </w:rPr>
        <w:t>在基于本体的资产语义检索方法中，用户使用自然语言指定目标资产，系统首先根据用户的需求生成初始的查询请求，在关系数据库中搜索资产元信息，继而根据搜索到的资产存储路径在文件系统中寻找相应资产匹配资产。</w:t>
      </w:r>
    </w:p>
    <w:p w:rsidR="009217D4" w:rsidRPr="002D0D81" w:rsidRDefault="009217D4" w:rsidP="00A476AB">
      <w:pPr>
        <w:pStyle w:val="aff5"/>
      </w:pPr>
      <w:r w:rsidRPr="002D0D81">
        <w:rPr>
          <w:rFonts w:hint="eastAsia"/>
        </w:rPr>
        <w:t>如果未找到满足需求的匹配记录，则可以把用户的查询请求映射到领域本体上（关系数据库中的XML列存储的资产本体文件）；</w:t>
      </w:r>
    </w:p>
    <w:p w:rsidR="009217D4" w:rsidRPr="002D0D81" w:rsidRDefault="009217D4" w:rsidP="00A476AB">
      <w:pPr>
        <w:pStyle w:val="aff5"/>
      </w:pPr>
      <w:r w:rsidRPr="002D0D81">
        <w:rPr>
          <w:rFonts w:hint="eastAsia"/>
        </w:rPr>
        <w:t>接着，采用Jena2提供的ontology API操作本体，以及支持关系数据库的XQuery，SQL/XML解析本体，进行树型搜索查询(树结构匹配和标签语义匹配)，并利用领域信息对查询请求进行语义扩展，在领域本体中找出最适合的术语描述(语义查询重写)，用户根据返回的术语集进一步明确自己的需求(语义相似度计算)，通过设置闭值将符合要求推理出的结果返回给用户。</w:t>
      </w:r>
    </w:p>
    <w:p w:rsidR="009217D4" w:rsidRPr="002D0D81" w:rsidRDefault="009217D4" w:rsidP="00A476AB">
      <w:pPr>
        <w:pStyle w:val="aff5"/>
      </w:pPr>
      <w:r w:rsidRPr="002D0D81">
        <w:rPr>
          <w:rFonts w:hint="eastAsia"/>
        </w:rPr>
        <w:t>最后，根据返回的结果进行二次查询并提交给查询处理模块，查询处理模块搜索关系数据库中相关资产的元信息，来获得资产实体的实际存储位置(关键词匹配)，查找文件系统中的资产实体，以完成检索。</w:t>
      </w:r>
    </w:p>
    <w:p w:rsidR="009217D4" w:rsidRPr="002D0D81" w:rsidRDefault="009217D4" w:rsidP="00A476AB">
      <w:pPr>
        <w:pStyle w:val="aff5"/>
      </w:pPr>
      <w:r w:rsidRPr="002D0D81">
        <w:rPr>
          <w:rFonts w:hint="eastAsia"/>
        </w:rPr>
        <w:t>基于本体的资产检索模型主要由两个相对独立的部分组成:语义信息处理部分和查询处理部分。语义信息处理部分主要完成在领域专家的指导下进行领域分析，结合上下位相容性细化、同义词相容性推理及外延概念扩展思想，利用Protege构建资产本体，利用相关算法法进行语义信息自动抽取，利用OWL标准语言进行语义编码;查询处理部分主要完成借助资产本体库，利用Jena进行语义推理，完成由关键词到领域内共享概念的转换，进行该概念与其它概念的相似度分析，将经过处理的查询条件与关系数据库中的资产信息进行匹配。</w:t>
      </w:r>
    </w:p>
    <w:p w:rsidR="009217D4" w:rsidRPr="002D0D81" w:rsidRDefault="009217D4" w:rsidP="00A476AB">
      <w:pPr>
        <w:pStyle w:val="4"/>
      </w:pPr>
      <w:bookmarkStart w:id="139" w:name="_Toc16632685"/>
      <w:r w:rsidRPr="002D0D81">
        <w:rPr>
          <w:rFonts w:hint="eastAsia"/>
        </w:rPr>
        <w:t>本体查询方法</w:t>
      </w:r>
      <w:bookmarkEnd w:id="139"/>
    </w:p>
    <w:p w:rsidR="009217D4" w:rsidRPr="002D0D81" w:rsidRDefault="009217D4" w:rsidP="00A476AB">
      <w:pPr>
        <w:pStyle w:val="aff5"/>
      </w:pPr>
      <w:r w:rsidRPr="002D0D81">
        <w:rPr>
          <w:rFonts w:hint="eastAsia"/>
        </w:rPr>
        <w:t>领域本体使用OWL来描述。项目使用Jena提供的API对本体模型进行操作，本体解析调用API如表</w:t>
      </w:r>
      <w:r>
        <w:rPr>
          <w:rFonts w:hint="eastAsia"/>
        </w:rPr>
        <w:t>1-3</w:t>
      </w:r>
      <w:r w:rsidRPr="002D0D81">
        <w:rPr>
          <w:rFonts w:hint="eastAsia"/>
        </w:rPr>
        <w:t>所示。</w:t>
      </w:r>
    </w:p>
    <w:p w:rsidR="009217D4" w:rsidRDefault="009217D4" w:rsidP="00A476AB">
      <w:pPr>
        <w:pStyle w:val="afff2"/>
      </w:pPr>
      <w:bookmarkStart w:id="140" w:name="_Toc18153242"/>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Pr>
          <w:noProof/>
        </w:rPr>
        <w:t>3</w:t>
      </w:r>
      <w:r>
        <w:fldChar w:fldCharType="end"/>
      </w:r>
      <w:r w:rsidRPr="002D0D81">
        <w:rPr>
          <w:rFonts w:hint="eastAsia"/>
        </w:rPr>
        <w:t>本体解析调用的API</w:t>
      </w:r>
      <w:bookmarkEnd w:id="1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3531"/>
        <w:gridCol w:w="4290"/>
      </w:tblGrid>
      <w:tr w:rsidR="009217D4" w:rsidRPr="002D0D81" w:rsidTr="008F183D">
        <w:tc>
          <w:tcPr>
            <w:tcW w:w="1413" w:type="dxa"/>
            <w:shd w:val="clear" w:color="auto" w:fill="auto"/>
          </w:tcPr>
          <w:p w:rsidR="009217D4" w:rsidRPr="002D0D81" w:rsidRDefault="009217D4" w:rsidP="008F183D">
            <w:pPr>
              <w:pStyle w:val="aff8"/>
              <w:ind w:firstLine="480"/>
            </w:pPr>
            <w:r w:rsidRPr="002D0D81">
              <w:rPr>
                <w:rFonts w:hint="eastAsia"/>
              </w:rPr>
              <w:t>类</w:t>
            </w:r>
          </w:p>
        </w:tc>
        <w:tc>
          <w:tcPr>
            <w:tcW w:w="3544" w:type="dxa"/>
            <w:shd w:val="clear" w:color="auto" w:fill="auto"/>
          </w:tcPr>
          <w:p w:rsidR="009217D4" w:rsidRPr="002D0D81" w:rsidRDefault="009217D4" w:rsidP="008F183D">
            <w:pPr>
              <w:pStyle w:val="aff8"/>
              <w:ind w:firstLine="480"/>
            </w:pPr>
            <w:r w:rsidRPr="002D0D81">
              <w:rPr>
                <w:rFonts w:hint="eastAsia"/>
              </w:rPr>
              <w:t>操作</w:t>
            </w:r>
          </w:p>
        </w:tc>
        <w:tc>
          <w:tcPr>
            <w:tcW w:w="4445" w:type="dxa"/>
            <w:shd w:val="clear" w:color="auto" w:fill="auto"/>
          </w:tcPr>
          <w:p w:rsidR="009217D4" w:rsidRPr="002D0D81" w:rsidRDefault="009217D4" w:rsidP="008F183D">
            <w:pPr>
              <w:pStyle w:val="aff8"/>
              <w:ind w:firstLine="480"/>
            </w:pPr>
            <w:r w:rsidRPr="002D0D81">
              <w:rPr>
                <w:rFonts w:hint="eastAsia"/>
              </w:rPr>
              <w:t>描述</w:t>
            </w:r>
          </w:p>
        </w:tc>
      </w:tr>
      <w:tr w:rsidR="009217D4" w:rsidRPr="002D0D81" w:rsidTr="008F183D">
        <w:tc>
          <w:tcPr>
            <w:tcW w:w="1413" w:type="dxa"/>
            <w:vMerge w:val="restart"/>
            <w:shd w:val="clear" w:color="auto" w:fill="auto"/>
            <w:vAlign w:val="center"/>
          </w:tcPr>
          <w:p w:rsidR="009217D4" w:rsidRPr="002D0D81" w:rsidRDefault="009217D4" w:rsidP="008F183D">
            <w:pPr>
              <w:pStyle w:val="aff8"/>
              <w:ind w:firstLine="480"/>
            </w:pPr>
            <w:r w:rsidRPr="002D0D81">
              <w:rPr>
                <w:rFonts w:hint="eastAsia"/>
              </w:rPr>
              <w:t>OntModel</w:t>
            </w:r>
          </w:p>
        </w:tc>
        <w:tc>
          <w:tcPr>
            <w:tcW w:w="3544" w:type="dxa"/>
            <w:shd w:val="clear" w:color="auto" w:fill="auto"/>
          </w:tcPr>
          <w:p w:rsidR="009217D4" w:rsidRPr="002D0D81" w:rsidRDefault="009217D4" w:rsidP="008F183D">
            <w:pPr>
              <w:pStyle w:val="aff8"/>
              <w:ind w:firstLine="480"/>
            </w:pPr>
            <w:r w:rsidRPr="002D0D81">
              <w:t>R</w:t>
            </w:r>
            <w:r w:rsidRPr="002D0D81">
              <w:rPr>
                <w:rFonts w:hint="eastAsia"/>
              </w:rPr>
              <w:t>ead(</w:t>
            </w:r>
            <w:r w:rsidRPr="002D0D81">
              <w:t>FiledInputStream,String)</w:t>
            </w:r>
          </w:p>
        </w:tc>
        <w:tc>
          <w:tcPr>
            <w:tcW w:w="4445" w:type="dxa"/>
            <w:shd w:val="clear" w:color="auto" w:fill="auto"/>
          </w:tcPr>
          <w:p w:rsidR="009217D4" w:rsidRPr="002D0D81" w:rsidRDefault="009217D4" w:rsidP="008F183D">
            <w:pPr>
              <w:pStyle w:val="aff8"/>
              <w:ind w:firstLine="480"/>
            </w:pPr>
            <w:r w:rsidRPr="002D0D81">
              <w:rPr>
                <w:rFonts w:hint="eastAsia"/>
              </w:rPr>
              <w:t>读</w:t>
            </w:r>
            <w:r w:rsidRPr="002D0D81">
              <w:t>入</w:t>
            </w:r>
            <w:r w:rsidRPr="002D0D81">
              <w:rPr>
                <w:rFonts w:hint="eastAsia"/>
              </w:rPr>
              <w:t>OWL文件</w:t>
            </w:r>
            <w:r w:rsidRPr="002D0D81">
              <w:t>到内存</w:t>
            </w:r>
          </w:p>
        </w:tc>
      </w:tr>
      <w:tr w:rsidR="009217D4" w:rsidRPr="002D0D81" w:rsidTr="008F183D">
        <w:tc>
          <w:tcPr>
            <w:tcW w:w="1413" w:type="dxa"/>
            <w:vMerge/>
            <w:shd w:val="clear" w:color="auto" w:fill="auto"/>
            <w:vAlign w:val="center"/>
          </w:tcPr>
          <w:p w:rsidR="009217D4" w:rsidRPr="002D0D81" w:rsidRDefault="009217D4" w:rsidP="008F183D">
            <w:pPr>
              <w:pStyle w:val="aff8"/>
            </w:pPr>
          </w:p>
        </w:tc>
        <w:tc>
          <w:tcPr>
            <w:tcW w:w="3544" w:type="dxa"/>
            <w:shd w:val="clear" w:color="auto" w:fill="auto"/>
          </w:tcPr>
          <w:p w:rsidR="009217D4" w:rsidRPr="002D0D81" w:rsidRDefault="009217D4" w:rsidP="008F183D">
            <w:pPr>
              <w:pStyle w:val="aff8"/>
            </w:pPr>
            <w:r w:rsidRPr="002D0D81">
              <w:rPr>
                <w:rFonts w:hint="eastAsia"/>
              </w:rPr>
              <w:t>list</w:t>
            </w:r>
            <w:r w:rsidRPr="002D0D81">
              <w:t>Classes()</w:t>
            </w:r>
          </w:p>
        </w:tc>
        <w:tc>
          <w:tcPr>
            <w:tcW w:w="4445" w:type="dxa"/>
            <w:shd w:val="clear" w:color="auto" w:fill="auto"/>
          </w:tcPr>
          <w:p w:rsidR="009217D4" w:rsidRPr="002D0D81" w:rsidRDefault="009217D4" w:rsidP="008F183D">
            <w:pPr>
              <w:pStyle w:val="aff8"/>
            </w:pPr>
            <w:r w:rsidRPr="002D0D81">
              <w:rPr>
                <w:rFonts w:hint="eastAsia"/>
              </w:rPr>
              <w:t>返回</w:t>
            </w:r>
            <w:r w:rsidRPr="002D0D81">
              <w:t>所有</w:t>
            </w:r>
            <w:r w:rsidRPr="002D0D81">
              <w:rPr>
                <w:rFonts w:hint="eastAsia"/>
              </w:rPr>
              <w:t>Class</w:t>
            </w:r>
          </w:p>
        </w:tc>
      </w:tr>
      <w:tr w:rsidR="009217D4" w:rsidRPr="002D0D81" w:rsidTr="008F183D">
        <w:tc>
          <w:tcPr>
            <w:tcW w:w="1413" w:type="dxa"/>
            <w:vMerge w:val="restart"/>
            <w:shd w:val="clear" w:color="auto" w:fill="auto"/>
            <w:vAlign w:val="center"/>
          </w:tcPr>
          <w:p w:rsidR="009217D4" w:rsidRPr="002D0D81" w:rsidRDefault="009217D4" w:rsidP="008F183D">
            <w:pPr>
              <w:pStyle w:val="aff8"/>
            </w:pPr>
            <w:r w:rsidRPr="002D0D81">
              <w:rPr>
                <w:rFonts w:hint="eastAsia"/>
              </w:rPr>
              <w:t>OntClass</w:t>
            </w:r>
          </w:p>
        </w:tc>
        <w:tc>
          <w:tcPr>
            <w:tcW w:w="3544" w:type="dxa"/>
            <w:shd w:val="clear" w:color="auto" w:fill="auto"/>
          </w:tcPr>
          <w:p w:rsidR="009217D4" w:rsidRPr="002D0D81" w:rsidRDefault="009217D4" w:rsidP="008F183D">
            <w:pPr>
              <w:pStyle w:val="aff8"/>
            </w:pPr>
            <w:r w:rsidRPr="002D0D81">
              <w:rPr>
                <w:rFonts w:hint="eastAsia"/>
              </w:rPr>
              <w:t>listS</w:t>
            </w:r>
            <w:r w:rsidRPr="002D0D81">
              <w:t>ubClasses()</w:t>
            </w:r>
          </w:p>
        </w:tc>
        <w:tc>
          <w:tcPr>
            <w:tcW w:w="4445" w:type="dxa"/>
            <w:shd w:val="clear" w:color="auto" w:fill="auto"/>
          </w:tcPr>
          <w:p w:rsidR="009217D4" w:rsidRPr="002D0D81" w:rsidRDefault="009217D4" w:rsidP="008F183D">
            <w:pPr>
              <w:pStyle w:val="aff8"/>
            </w:pPr>
            <w:r w:rsidRPr="002D0D81">
              <w:rPr>
                <w:rFonts w:hint="eastAsia"/>
              </w:rPr>
              <w:t>返回Class的</w:t>
            </w:r>
            <w:r w:rsidRPr="002D0D81">
              <w:t>所有</w:t>
            </w:r>
            <w:r w:rsidRPr="002D0D81">
              <w:rPr>
                <w:rFonts w:hint="eastAsia"/>
              </w:rPr>
              <w:t>subClass</w:t>
            </w:r>
          </w:p>
        </w:tc>
      </w:tr>
      <w:tr w:rsidR="009217D4" w:rsidRPr="002D0D81" w:rsidTr="008F183D">
        <w:tc>
          <w:tcPr>
            <w:tcW w:w="1413" w:type="dxa"/>
            <w:vMerge/>
            <w:shd w:val="clear" w:color="auto" w:fill="auto"/>
            <w:vAlign w:val="center"/>
          </w:tcPr>
          <w:p w:rsidR="009217D4" w:rsidRPr="002D0D81" w:rsidRDefault="009217D4" w:rsidP="008F183D">
            <w:pPr>
              <w:pStyle w:val="aff8"/>
            </w:pPr>
          </w:p>
        </w:tc>
        <w:tc>
          <w:tcPr>
            <w:tcW w:w="3544" w:type="dxa"/>
            <w:shd w:val="clear" w:color="auto" w:fill="auto"/>
          </w:tcPr>
          <w:p w:rsidR="009217D4" w:rsidRPr="002D0D81" w:rsidRDefault="009217D4" w:rsidP="008F183D">
            <w:pPr>
              <w:pStyle w:val="aff8"/>
            </w:pPr>
            <w:r w:rsidRPr="002D0D81">
              <w:rPr>
                <w:rFonts w:hint="eastAsia"/>
              </w:rPr>
              <w:t>listDeclaredProper</w:t>
            </w:r>
            <w:r w:rsidRPr="002D0D81">
              <w:t>ties</w:t>
            </w:r>
          </w:p>
        </w:tc>
        <w:tc>
          <w:tcPr>
            <w:tcW w:w="4445" w:type="dxa"/>
            <w:shd w:val="clear" w:color="auto" w:fill="auto"/>
          </w:tcPr>
          <w:p w:rsidR="009217D4" w:rsidRPr="002D0D81" w:rsidRDefault="009217D4" w:rsidP="008F183D">
            <w:pPr>
              <w:pStyle w:val="aff8"/>
            </w:pPr>
            <w:r w:rsidRPr="002D0D81">
              <w:rPr>
                <w:rFonts w:hint="eastAsia"/>
              </w:rPr>
              <w:t>返回Class的</w:t>
            </w:r>
            <w:r w:rsidRPr="002D0D81">
              <w:t>所有属性</w:t>
            </w:r>
          </w:p>
        </w:tc>
      </w:tr>
      <w:tr w:rsidR="009217D4" w:rsidRPr="002D0D81" w:rsidTr="008F183D">
        <w:tc>
          <w:tcPr>
            <w:tcW w:w="1413" w:type="dxa"/>
            <w:vMerge/>
            <w:shd w:val="clear" w:color="auto" w:fill="auto"/>
            <w:vAlign w:val="center"/>
          </w:tcPr>
          <w:p w:rsidR="009217D4" w:rsidRPr="002D0D81" w:rsidRDefault="009217D4" w:rsidP="008F183D">
            <w:pPr>
              <w:pStyle w:val="aff8"/>
            </w:pPr>
          </w:p>
        </w:tc>
        <w:tc>
          <w:tcPr>
            <w:tcW w:w="3544" w:type="dxa"/>
            <w:shd w:val="clear" w:color="auto" w:fill="auto"/>
          </w:tcPr>
          <w:p w:rsidR="009217D4" w:rsidRPr="002D0D81" w:rsidRDefault="009217D4" w:rsidP="008F183D">
            <w:pPr>
              <w:pStyle w:val="aff8"/>
            </w:pPr>
            <w:r w:rsidRPr="002D0D81">
              <w:t>get</w:t>
            </w:r>
            <w:r w:rsidRPr="002D0D81">
              <w:rPr>
                <w:rFonts w:hint="eastAsia"/>
              </w:rPr>
              <w:t>URI</w:t>
            </w:r>
            <w:r w:rsidRPr="002D0D81">
              <w:t>()</w:t>
            </w:r>
          </w:p>
        </w:tc>
        <w:tc>
          <w:tcPr>
            <w:tcW w:w="4445" w:type="dxa"/>
            <w:shd w:val="clear" w:color="auto" w:fill="auto"/>
          </w:tcPr>
          <w:p w:rsidR="009217D4" w:rsidRPr="002D0D81" w:rsidRDefault="009217D4" w:rsidP="008F183D">
            <w:pPr>
              <w:pStyle w:val="aff8"/>
            </w:pPr>
            <w:r w:rsidRPr="002D0D81">
              <w:rPr>
                <w:rFonts w:hint="eastAsia"/>
              </w:rPr>
              <w:t>返回Class的</w:t>
            </w:r>
            <w:r w:rsidRPr="002D0D81">
              <w:t>绝对</w:t>
            </w:r>
            <w:r w:rsidRPr="002D0D81">
              <w:rPr>
                <w:rFonts w:hint="eastAsia"/>
              </w:rPr>
              <w:t>URI</w:t>
            </w:r>
          </w:p>
        </w:tc>
      </w:tr>
      <w:tr w:rsidR="009217D4" w:rsidRPr="002D0D81" w:rsidTr="008F183D">
        <w:tc>
          <w:tcPr>
            <w:tcW w:w="1413" w:type="dxa"/>
            <w:vMerge w:val="restart"/>
            <w:shd w:val="clear" w:color="auto" w:fill="auto"/>
            <w:vAlign w:val="center"/>
          </w:tcPr>
          <w:p w:rsidR="009217D4" w:rsidRPr="002D0D81" w:rsidRDefault="009217D4" w:rsidP="008F183D">
            <w:pPr>
              <w:pStyle w:val="aff8"/>
            </w:pPr>
            <w:r w:rsidRPr="002D0D81">
              <w:rPr>
                <w:rFonts w:hint="eastAsia"/>
              </w:rPr>
              <w:t>Ont</w:t>
            </w:r>
            <w:r w:rsidRPr="002D0D81">
              <w:t>Property</w:t>
            </w:r>
          </w:p>
        </w:tc>
        <w:tc>
          <w:tcPr>
            <w:tcW w:w="3544" w:type="dxa"/>
            <w:shd w:val="clear" w:color="auto" w:fill="auto"/>
          </w:tcPr>
          <w:p w:rsidR="009217D4" w:rsidRPr="002D0D81" w:rsidRDefault="009217D4" w:rsidP="008F183D">
            <w:pPr>
              <w:pStyle w:val="aff8"/>
            </w:pPr>
            <w:r w:rsidRPr="002D0D81">
              <w:t>isDatatypeProperty()</w:t>
            </w:r>
          </w:p>
        </w:tc>
        <w:tc>
          <w:tcPr>
            <w:tcW w:w="4445" w:type="dxa"/>
            <w:shd w:val="clear" w:color="auto" w:fill="auto"/>
          </w:tcPr>
          <w:p w:rsidR="009217D4" w:rsidRPr="002D0D81" w:rsidRDefault="009217D4" w:rsidP="008F183D">
            <w:pPr>
              <w:pStyle w:val="aff8"/>
            </w:pPr>
            <w:r w:rsidRPr="002D0D81">
              <w:rPr>
                <w:rFonts w:hint="eastAsia"/>
              </w:rPr>
              <w:t>判断</w:t>
            </w:r>
            <w:r w:rsidRPr="002D0D81">
              <w:t>属性是否为数据属性</w:t>
            </w:r>
          </w:p>
        </w:tc>
      </w:tr>
      <w:tr w:rsidR="009217D4" w:rsidRPr="002D0D81" w:rsidTr="008F183D">
        <w:tc>
          <w:tcPr>
            <w:tcW w:w="1413" w:type="dxa"/>
            <w:vMerge/>
            <w:shd w:val="clear" w:color="auto" w:fill="auto"/>
          </w:tcPr>
          <w:p w:rsidR="009217D4" w:rsidRPr="002D0D81" w:rsidRDefault="009217D4" w:rsidP="008F183D">
            <w:pPr>
              <w:pStyle w:val="aff8"/>
            </w:pPr>
          </w:p>
        </w:tc>
        <w:tc>
          <w:tcPr>
            <w:tcW w:w="3544" w:type="dxa"/>
            <w:shd w:val="clear" w:color="auto" w:fill="auto"/>
          </w:tcPr>
          <w:p w:rsidR="009217D4" w:rsidRPr="002D0D81" w:rsidRDefault="009217D4" w:rsidP="008F183D">
            <w:pPr>
              <w:pStyle w:val="aff8"/>
            </w:pPr>
            <w:r w:rsidRPr="002D0D81">
              <w:t>isObjectProperty()</w:t>
            </w:r>
          </w:p>
        </w:tc>
        <w:tc>
          <w:tcPr>
            <w:tcW w:w="4445" w:type="dxa"/>
            <w:shd w:val="clear" w:color="auto" w:fill="auto"/>
          </w:tcPr>
          <w:p w:rsidR="009217D4" w:rsidRPr="002D0D81" w:rsidRDefault="009217D4" w:rsidP="008F183D">
            <w:pPr>
              <w:pStyle w:val="aff8"/>
            </w:pPr>
            <w:r w:rsidRPr="002D0D81">
              <w:rPr>
                <w:rFonts w:hint="eastAsia"/>
              </w:rPr>
              <w:t>判断</w:t>
            </w:r>
            <w:r w:rsidRPr="002D0D81">
              <w:t>属性是否为对象属性</w:t>
            </w:r>
          </w:p>
        </w:tc>
      </w:tr>
      <w:tr w:rsidR="009217D4" w:rsidRPr="002D0D81" w:rsidTr="008F183D">
        <w:tc>
          <w:tcPr>
            <w:tcW w:w="1413" w:type="dxa"/>
            <w:vMerge/>
            <w:shd w:val="clear" w:color="auto" w:fill="auto"/>
          </w:tcPr>
          <w:p w:rsidR="009217D4" w:rsidRPr="002D0D81" w:rsidRDefault="009217D4" w:rsidP="008F183D">
            <w:pPr>
              <w:pStyle w:val="aff8"/>
            </w:pPr>
          </w:p>
        </w:tc>
        <w:tc>
          <w:tcPr>
            <w:tcW w:w="3544" w:type="dxa"/>
            <w:shd w:val="clear" w:color="auto" w:fill="auto"/>
          </w:tcPr>
          <w:p w:rsidR="009217D4" w:rsidRPr="002D0D81" w:rsidRDefault="009217D4" w:rsidP="008F183D">
            <w:pPr>
              <w:pStyle w:val="aff8"/>
            </w:pPr>
            <w:r w:rsidRPr="002D0D81">
              <w:rPr>
                <w:rFonts w:hint="eastAsia"/>
              </w:rPr>
              <w:t>getRange()</w:t>
            </w:r>
          </w:p>
        </w:tc>
        <w:tc>
          <w:tcPr>
            <w:tcW w:w="4445" w:type="dxa"/>
            <w:shd w:val="clear" w:color="auto" w:fill="auto"/>
          </w:tcPr>
          <w:p w:rsidR="009217D4" w:rsidRPr="002D0D81" w:rsidRDefault="009217D4" w:rsidP="008F183D">
            <w:pPr>
              <w:pStyle w:val="aff8"/>
            </w:pPr>
            <w:r w:rsidRPr="002D0D81">
              <w:rPr>
                <w:rFonts w:hint="eastAsia"/>
              </w:rPr>
              <w:t>返回</w:t>
            </w:r>
            <w:r w:rsidRPr="002D0D81">
              <w:t>与该属性相关的数据类型或概念</w:t>
            </w:r>
          </w:p>
        </w:tc>
      </w:tr>
    </w:tbl>
    <w:p w:rsidR="009217D4" w:rsidRPr="002D0D81" w:rsidRDefault="009217D4" w:rsidP="00A476AB">
      <w:pPr>
        <w:pStyle w:val="aff5"/>
      </w:pPr>
    </w:p>
    <w:p w:rsidR="009217D4" w:rsidRPr="002D0D81" w:rsidRDefault="009217D4" w:rsidP="00A476AB">
      <w:pPr>
        <w:pStyle w:val="aff5"/>
      </w:pPr>
      <w:r w:rsidRPr="002D0D81">
        <w:rPr>
          <w:rFonts w:hint="eastAsia"/>
        </w:rPr>
        <w:t>通过Jena解析本体的基本思想：以owl：Thing类（所有类的超类）作为类树的根节点，通过listSubClasseso方法的调用，获取owl:Thing的所有直接子类并将它们作为根节点的子节点添加到类树中，然后通过递归调用的方法，对owl:Thing的每个子类采用相同的处理过程，构建类树。根据关键词所关联的本体，通过getDomain()和listInstances()方法的调用，确定本体中属性及个体所关联的类，显示类的相关信息。</w:t>
      </w:r>
    </w:p>
    <w:p w:rsidR="009217D4" w:rsidRPr="002D0D81" w:rsidRDefault="009217D4" w:rsidP="009217D4">
      <w:pPr>
        <w:pStyle w:val="aff5"/>
        <w:numPr>
          <w:ilvl w:val="0"/>
          <w:numId w:val="33"/>
        </w:numPr>
        <w:ind w:firstLineChars="0"/>
      </w:pPr>
      <w:r w:rsidRPr="002D0D81">
        <w:rPr>
          <w:rFonts w:hint="eastAsia"/>
        </w:rPr>
        <w:t>读取本体文件</w:t>
      </w:r>
    </w:p>
    <w:p w:rsidR="009217D4" w:rsidRPr="002D0D81" w:rsidRDefault="009217D4" w:rsidP="00A476AB">
      <w:pPr>
        <w:pStyle w:val="aff5"/>
      </w:pPr>
      <w:r w:rsidRPr="002D0D81">
        <w:rPr>
          <w:rFonts w:hint="eastAsia"/>
        </w:rPr>
        <w:t>用Jena读取OWL本体，首先连接数据库，并为用户本体创建一个可以永久存储的model，从指定文件把模型读到内存里。</w:t>
      </w:r>
    </w:p>
    <w:p w:rsidR="009217D4" w:rsidRPr="002D0D81" w:rsidRDefault="009217D4" w:rsidP="00A476AB">
      <w:pPr>
        <w:pStyle w:val="aff5"/>
      </w:pPr>
      <w:r w:rsidRPr="002D0D81">
        <w:rPr>
          <w:rFonts w:hint="eastAsia"/>
        </w:rPr>
        <w:t>使用ModelFactory从数据库中读出指定用户本体的信息并生成OntModel对象。例如:</w:t>
      </w:r>
    </w:p>
    <w:p w:rsidR="009217D4" w:rsidRPr="002D0D81" w:rsidRDefault="009217D4" w:rsidP="00A476AB">
      <w:pPr>
        <w:pStyle w:val="aff5"/>
      </w:pPr>
      <w:r w:rsidRPr="002D0D81">
        <w:t xml:space="preserve">    OntModel m=ModelFactorycreateOntologyModel();</w:t>
      </w:r>
    </w:p>
    <w:p w:rsidR="009217D4" w:rsidRPr="002D0D81" w:rsidRDefault="009217D4" w:rsidP="00A476AB">
      <w:pPr>
        <w:pStyle w:val="aff5"/>
      </w:pPr>
      <w:r w:rsidRPr="002D0D81">
        <w:t xml:space="preserve">    File myFile="D:\Program Files\Protege 3.1\ myAsset.owl";</w:t>
      </w:r>
    </w:p>
    <w:p w:rsidR="009217D4" w:rsidRPr="002D0D81" w:rsidRDefault="009217D4" w:rsidP="00A476AB">
      <w:pPr>
        <w:pStyle w:val="aff5"/>
      </w:pPr>
      <w:r w:rsidRPr="002D0D81">
        <w:rPr>
          <w:rFonts w:hint="eastAsia"/>
        </w:rPr>
        <w:t xml:space="preserve">    m.read(new FilelnputStream(myFile),”，，);//读取RDF/XML文件</w:t>
      </w:r>
    </w:p>
    <w:p w:rsidR="009217D4" w:rsidRPr="002D0D81" w:rsidRDefault="009217D4" w:rsidP="00A476AB">
      <w:pPr>
        <w:pStyle w:val="aff5"/>
      </w:pPr>
      <w:r w:rsidRPr="002D0D81">
        <w:rPr>
          <w:rFonts w:hint="eastAsia"/>
        </w:rPr>
        <w:t xml:space="preserve">    Model.write(new PrintWriter(System.out)); //标准输出</w:t>
      </w:r>
    </w:p>
    <w:p w:rsidR="009217D4" w:rsidRPr="002D0D81" w:rsidRDefault="009217D4" w:rsidP="009217D4">
      <w:pPr>
        <w:pStyle w:val="aff5"/>
        <w:numPr>
          <w:ilvl w:val="0"/>
          <w:numId w:val="33"/>
        </w:numPr>
        <w:ind w:firstLineChars="0"/>
      </w:pPr>
      <w:r w:rsidRPr="002D0D81">
        <w:rPr>
          <w:rFonts w:hint="eastAsia"/>
        </w:rPr>
        <w:t>实现类查询</w:t>
      </w:r>
    </w:p>
    <w:p w:rsidR="009217D4" w:rsidRPr="002D0D81" w:rsidRDefault="009217D4" w:rsidP="00A476AB">
      <w:pPr>
        <w:pStyle w:val="aff5"/>
      </w:pPr>
      <w:r w:rsidRPr="002D0D81">
        <w:rPr>
          <w:rFonts w:hint="eastAsia"/>
        </w:rPr>
        <w:t>根据用户选择的类，调用Jena API中的getSubClass()或getSuperClass()方法，得到该类的子类或超类的集合，将结果存入动态数组中;然后处理类的属性查询，根据用户选择的属性，调用getDomain()方法，得到该属性所关联的类，将结果存入另一动态数组中;最后将两个动态数组数据集合并，存入结果集。</w:t>
      </w:r>
    </w:p>
    <w:p w:rsidR="009217D4" w:rsidRPr="002D0D81" w:rsidRDefault="009217D4" w:rsidP="009217D4">
      <w:pPr>
        <w:pStyle w:val="aff5"/>
        <w:numPr>
          <w:ilvl w:val="0"/>
          <w:numId w:val="33"/>
        </w:numPr>
        <w:ind w:firstLineChars="0"/>
      </w:pPr>
      <w:r w:rsidRPr="002D0D81">
        <w:rPr>
          <w:rFonts w:hint="eastAsia"/>
        </w:rPr>
        <w:t>实现属性查询</w:t>
      </w:r>
    </w:p>
    <w:p w:rsidR="009217D4" w:rsidRPr="002D0D81" w:rsidRDefault="009217D4" w:rsidP="00A476AB">
      <w:pPr>
        <w:pStyle w:val="aff5"/>
      </w:pPr>
      <w:r w:rsidRPr="002D0D81">
        <w:rPr>
          <w:rFonts w:hint="eastAsia"/>
        </w:rPr>
        <w:t>给出一个资源的URI，使用Model.getResource(String uri)方法从图中得到该资源所对应的对象，根据用户输入的属性值域、定义域、属性的类型、全局基约束以及属性的逻辑特征，分别通过</w:t>
      </w:r>
      <w:r w:rsidRPr="002D0D81">
        <w:t>getDomain(), getRange(), isDatatypeProperty(),isObj ectProperty()，isFunctionalProperty()，isInverseFunctionalProperty()</w:t>
      </w:r>
      <w:r>
        <w:t>，</w:t>
      </w:r>
      <w:r w:rsidRPr="002D0D81">
        <w:t xml:space="preserve">isSymmetricProperty(), </w:t>
      </w:r>
      <w:r w:rsidRPr="002D0D81">
        <w:rPr>
          <w:rFonts w:hint="eastAsia"/>
        </w:rPr>
        <w:t>isTransitiveProperty()等方法来查询本体中满足条件的属性，将查询结果存入结果集。</w:t>
      </w:r>
    </w:p>
    <w:p w:rsidR="009217D4" w:rsidRPr="002D0D81" w:rsidRDefault="009217D4" w:rsidP="009217D4">
      <w:pPr>
        <w:pStyle w:val="aff5"/>
        <w:numPr>
          <w:ilvl w:val="0"/>
          <w:numId w:val="33"/>
        </w:numPr>
        <w:ind w:firstLineChars="0"/>
      </w:pPr>
      <w:r w:rsidRPr="002D0D81">
        <w:rPr>
          <w:rFonts w:hint="eastAsia"/>
        </w:rPr>
        <w:t>个体事实查询</w:t>
      </w:r>
    </w:p>
    <w:p w:rsidR="009217D4" w:rsidRPr="002D0D81" w:rsidRDefault="009217D4" w:rsidP="00A476AB">
      <w:pPr>
        <w:pStyle w:val="aff5"/>
      </w:pPr>
      <w:r w:rsidRPr="002D0D81">
        <w:rPr>
          <w:rFonts w:hint="eastAsia"/>
        </w:rPr>
        <w:t>根据用户输入的类、属性以及属性的取值，首先采用</w:t>
      </w:r>
      <w:r w:rsidRPr="002D0D81">
        <w:t>is</w:t>
      </w:r>
      <w:r w:rsidRPr="002D0D81">
        <w:rPr>
          <w:rFonts w:hint="eastAsia"/>
        </w:rPr>
        <w:t>ObjectProperty()和isDatatypeProperty()方法判断个体属性的类型，然后根据个体属性的类型执行下一步的查询处理。</w:t>
      </w:r>
    </w:p>
    <w:p w:rsidR="009217D4" w:rsidRPr="002D0D81" w:rsidRDefault="009217D4" w:rsidP="00A476AB">
      <w:pPr>
        <w:pStyle w:val="aff5"/>
      </w:pPr>
      <w:r w:rsidRPr="002D0D81">
        <w:rPr>
          <w:rFonts w:hint="eastAsia"/>
        </w:rPr>
        <w:t>如果是对象属性，则根据用户输入的类及属性名，调用listInstances()方法，得到该类的所有个体后再用循环处理的方法，依次判断每个个体对象属性的取值是否包含用户输入的个体，将查询结果存入结果集;如果是数据类型属性，则根据用户输入的类及属性名，调用listInstances()方法，得到该类的所有个体后再用循环处理方法，依次判断每个个体的数据类型属性取值是否与用户输入的数值相等，将满足条件的个体存入结果集。</w:t>
      </w:r>
    </w:p>
    <w:p w:rsidR="009217D4" w:rsidRPr="002D0D81" w:rsidRDefault="009217D4" w:rsidP="00A476AB">
      <w:pPr>
        <w:pStyle w:val="4"/>
      </w:pPr>
      <w:bookmarkStart w:id="141" w:name="_Toc16632686"/>
      <w:r w:rsidRPr="002D0D81">
        <w:rPr>
          <w:rFonts w:hint="eastAsia"/>
        </w:rPr>
        <w:t>语义匹配策略</w:t>
      </w:r>
      <w:bookmarkEnd w:id="141"/>
    </w:p>
    <w:p w:rsidR="009217D4" w:rsidRPr="002D0D81" w:rsidRDefault="009217D4" w:rsidP="00A476AB">
      <w:pPr>
        <w:pStyle w:val="aff5"/>
      </w:pPr>
      <w:r w:rsidRPr="002D0D81">
        <w:rPr>
          <w:rFonts w:hint="eastAsia"/>
        </w:rPr>
        <w:t>检索过程通过关键词匹配在关系数据库中的资产元信息中检索匹配的资产，若此时无法满足需求，则通过树结构匹配、标签语义匹配及Jena相关方法查询资产本体树，再通过语义查询重写并引入相似度的概念优化语义检索过程。</w:t>
      </w:r>
    </w:p>
    <w:p w:rsidR="009217D4" w:rsidRPr="002D0D81" w:rsidRDefault="009217D4" w:rsidP="009217D4">
      <w:pPr>
        <w:pStyle w:val="aff5"/>
        <w:numPr>
          <w:ilvl w:val="0"/>
          <w:numId w:val="34"/>
        </w:numPr>
        <w:ind w:firstLineChars="0"/>
      </w:pPr>
      <w:r w:rsidRPr="002D0D81">
        <w:rPr>
          <w:rFonts w:hint="eastAsia"/>
        </w:rPr>
        <w:t>关键词匹配</w:t>
      </w:r>
    </w:p>
    <w:p w:rsidR="009217D4" w:rsidRPr="002D0D81" w:rsidRDefault="009217D4" w:rsidP="00A476AB">
      <w:pPr>
        <w:pStyle w:val="aff5"/>
      </w:pPr>
      <w:r w:rsidRPr="002D0D81">
        <w:rPr>
          <w:rFonts w:hint="eastAsia"/>
        </w:rPr>
        <w:t>根据用户选择的检索周境及资产描述的描述子和描述子组，输入关键词，检索资产库中的相应资产描述字段进行模糊匹配。</w:t>
      </w:r>
    </w:p>
    <w:p w:rsidR="009217D4" w:rsidRPr="002D0D81" w:rsidRDefault="009217D4" w:rsidP="00A476AB">
      <w:pPr>
        <w:pStyle w:val="aff5"/>
      </w:pPr>
      <w:r w:rsidRPr="002D0D81">
        <w:rPr>
          <w:rFonts w:hint="eastAsia"/>
        </w:rPr>
        <w:t>当检索语境为“context”下，检索关键词匹配的资产，代码片断如下</w:t>
      </w:r>
      <w:r>
        <w:rPr>
          <w:rFonts w:hint="eastAsia"/>
        </w:rPr>
        <w:t>：</w:t>
      </w:r>
    </w:p>
    <w:p w:rsidR="009217D4" w:rsidRPr="008F183D" w:rsidRDefault="009217D4" w:rsidP="00A476AB">
      <w:pPr>
        <w:pStyle w:val="aff5"/>
        <w:rPr>
          <w:rFonts w:ascii="Times New Roman" w:hAnsi="Times New Roman"/>
        </w:rPr>
      </w:pPr>
      <w:r w:rsidRPr="008F183D">
        <w:rPr>
          <w:rFonts w:ascii="Times New Roman" w:hAnsi="Times New Roman"/>
        </w:rPr>
        <w:t xml:space="preserve">    NodeList contexts=doc.getElementsByTagName ("context");</w:t>
      </w:r>
    </w:p>
    <w:p w:rsidR="009217D4" w:rsidRPr="008F183D" w:rsidRDefault="009217D4" w:rsidP="00A476AB">
      <w:pPr>
        <w:pStyle w:val="aff5"/>
        <w:rPr>
          <w:rFonts w:ascii="Times New Roman" w:hAnsi="Times New Roman"/>
        </w:rPr>
      </w:pPr>
      <w:r w:rsidRPr="008F183D">
        <w:rPr>
          <w:rFonts w:ascii="Times New Roman" w:hAnsi="Times New Roman"/>
        </w:rPr>
        <w:t xml:space="preserve">    for (int i=O;i&lt;contexts.getLengthQ;i++)</w:t>
      </w:r>
    </w:p>
    <w:p w:rsidR="009217D4" w:rsidRDefault="009217D4" w:rsidP="00A476AB">
      <w:pPr>
        <w:pStyle w:val="aff5"/>
        <w:rPr>
          <w:rFonts w:ascii="Times New Roman" w:hAnsi="Times New Roman"/>
        </w:rPr>
      </w:pPr>
      <w:r w:rsidRPr="008F183D">
        <w:rPr>
          <w:rFonts w:ascii="Times New Roman" w:hAnsi="Times New Roman"/>
        </w:rPr>
        <w:t xml:space="preserve">    {</w:t>
      </w:r>
    </w:p>
    <w:p w:rsidR="009217D4" w:rsidRPr="008F183D" w:rsidRDefault="009217D4" w:rsidP="008F183D">
      <w:pPr>
        <w:pStyle w:val="aff5"/>
        <w:ind w:firstLineChars="700" w:firstLine="1680"/>
        <w:rPr>
          <w:rFonts w:ascii="Times New Roman" w:hAnsi="Times New Roman"/>
        </w:rPr>
      </w:pPr>
      <w:r w:rsidRPr="008F183D">
        <w:rPr>
          <w:rFonts w:ascii="Times New Roman" w:hAnsi="Times New Roman"/>
        </w:rPr>
        <w:t>selectType=((Attr) contexts.item(i).getAttributes().item(1)).getValue();</w:t>
      </w:r>
    </w:p>
    <w:p w:rsidR="009217D4" w:rsidRPr="008F183D" w:rsidRDefault="009217D4" w:rsidP="00A476AB">
      <w:pPr>
        <w:pStyle w:val="aff5"/>
        <w:rPr>
          <w:rFonts w:ascii="Times New Roman" w:hAnsi="Times New Roman"/>
        </w:rPr>
      </w:pPr>
      <w:r w:rsidRPr="008F183D">
        <w:rPr>
          <w:rFonts w:ascii="Times New Roman" w:hAnsi="Times New Roman"/>
        </w:rPr>
        <w:t xml:space="preserve">          if (searchType.equals(selectType))</w:t>
      </w:r>
    </w:p>
    <w:p w:rsidR="009217D4" w:rsidRPr="008F183D" w:rsidRDefault="009217D4" w:rsidP="00A476AB">
      <w:pPr>
        <w:pStyle w:val="aff5"/>
        <w:rPr>
          <w:rFonts w:ascii="Times New Roman" w:hAnsi="Times New Roman"/>
        </w:rPr>
      </w:pPr>
      <w:r w:rsidRPr="008F183D">
        <w:rPr>
          <w:rFonts w:ascii="Times New Roman" w:hAnsi="Times New Roman"/>
        </w:rPr>
        <w:t xml:space="preserve">              check= true;</w:t>
      </w:r>
    </w:p>
    <w:p w:rsidR="009217D4" w:rsidRPr="008F183D" w:rsidRDefault="009217D4" w:rsidP="00A476AB">
      <w:pPr>
        <w:pStyle w:val="aff5"/>
        <w:rPr>
          <w:rFonts w:ascii="Times New Roman" w:hAnsi="Times New Roman"/>
        </w:rPr>
      </w:pPr>
      <w:r>
        <w:rPr>
          <w:rFonts w:ascii="Times New Roman" w:hAnsi="Times New Roman"/>
        </w:rPr>
        <w:t xml:space="preserve">    </w:t>
      </w:r>
      <w:r w:rsidRPr="008F183D">
        <w:rPr>
          <w:rFonts w:ascii="Times New Roman" w:hAnsi="Times New Roman"/>
        </w:rPr>
        <w:t>}</w:t>
      </w:r>
    </w:p>
    <w:p w:rsidR="009217D4" w:rsidRPr="002D0D81" w:rsidRDefault="009217D4" w:rsidP="00A476AB">
      <w:pPr>
        <w:pStyle w:val="aff5"/>
      </w:pPr>
      <w:r w:rsidRPr="002D0D81">
        <w:rPr>
          <w:rFonts w:hint="eastAsia"/>
        </w:rPr>
        <w:t>若关键词匹配能检索到用户需要的资产，则完成检索，否则，需要借助资产本体的语义查询完成检索。</w:t>
      </w:r>
    </w:p>
    <w:p w:rsidR="009217D4" w:rsidRPr="002D0D81" w:rsidRDefault="009217D4" w:rsidP="009217D4">
      <w:pPr>
        <w:pStyle w:val="aff5"/>
        <w:numPr>
          <w:ilvl w:val="0"/>
          <w:numId w:val="34"/>
        </w:numPr>
        <w:ind w:firstLineChars="0"/>
      </w:pPr>
      <w:r w:rsidRPr="002D0D81">
        <w:rPr>
          <w:rFonts w:hint="eastAsia"/>
        </w:rPr>
        <w:t>树结构匹配</w:t>
      </w:r>
    </w:p>
    <w:p w:rsidR="009217D4" w:rsidRPr="002D0D81" w:rsidRDefault="009217D4" w:rsidP="00A476AB">
      <w:pPr>
        <w:pStyle w:val="aff5"/>
      </w:pPr>
      <w:r w:rsidRPr="002D0D81">
        <w:rPr>
          <w:rFonts w:hint="eastAsia"/>
        </w:rPr>
        <w:t>树是一个无环连通图，可以表示为T=（V, E, root(T)）。</w:t>
      </w:r>
    </w:p>
    <w:p w:rsidR="009217D4" w:rsidRPr="002D0D81" w:rsidRDefault="009217D4" w:rsidP="00A476AB">
      <w:pPr>
        <w:pStyle w:val="aff5"/>
      </w:pPr>
      <w:r w:rsidRPr="002D0D81">
        <w:rPr>
          <w:rFonts w:hint="eastAsia"/>
        </w:rPr>
        <w:t>其中，V表示树中所有的节点的集合，E表示树中所有的边的集合，root(T)表示树的根节点。</w:t>
      </w:r>
    </w:p>
    <w:p w:rsidR="009217D4" w:rsidRPr="002D0D81" w:rsidRDefault="009217D4" w:rsidP="00A476AB">
      <w:pPr>
        <w:pStyle w:val="aff5"/>
      </w:pPr>
      <w:r w:rsidRPr="002D0D81">
        <w:rPr>
          <w:rFonts w:hint="eastAsia"/>
        </w:rPr>
        <w:t>如果(u,v)EE，则表示u为v的父节点，v为u的子节点；</w:t>
      </w:r>
    </w:p>
    <w:p w:rsidR="009217D4" w:rsidRPr="002D0D81" w:rsidRDefault="009217D4" w:rsidP="00A476AB">
      <w:pPr>
        <w:pStyle w:val="aff5"/>
      </w:pPr>
      <w:r w:rsidRPr="002D0D81">
        <w:rPr>
          <w:rFonts w:hint="eastAsia"/>
        </w:rPr>
        <w:t>如果((u, v) E E+ ( E+为E的传递闭包)，则u为v的祖先节点。</w:t>
      </w:r>
    </w:p>
    <w:p w:rsidR="009217D4" w:rsidRPr="002D0D81" w:rsidRDefault="009217D4" w:rsidP="00A476AB">
      <w:pPr>
        <w:pStyle w:val="aff5"/>
      </w:pPr>
      <w:r w:rsidRPr="002D0D81">
        <w:rPr>
          <w:rFonts w:hint="eastAsia"/>
        </w:rPr>
        <w:t>如果树中的每一个节点对应一个标签，则该树称为标签树。</w:t>
      </w:r>
    </w:p>
    <w:p w:rsidR="009217D4" w:rsidRPr="002D0D81" w:rsidRDefault="009217D4" w:rsidP="00A476AB">
      <w:pPr>
        <w:pStyle w:val="aff5"/>
      </w:pPr>
      <w:r w:rsidRPr="002D0D81">
        <w:rPr>
          <w:rFonts w:hint="eastAsia"/>
        </w:rPr>
        <w:t>节点v上的标签记为label(v) 。</w:t>
      </w:r>
    </w:p>
    <w:p w:rsidR="009217D4" w:rsidRPr="002D0D81" w:rsidRDefault="009217D4" w:rsidP="00A476AB">
      <w:pPr>
        <w:pStyle w:val="aff5"/>
      </w:pPr>
      <w:r w:rsidRPr="002D0D81">
        <w:rPr>
          <w:rFonts w:hint="eastAsia"/>
        </w:rPr>
        <w:t>设T1=(V1, E1, root(T1)), T2=(V2, E2, root(T2))为两棵无序标签树，如果存在一个V1到V2的映射f，使得节点之间按照某一约束条件满足祖先后代关系，则称为T1与T2在f的作用下是树结构匹配的。</w:t>
      </w:r>
    </w:p>
    <w:p w:rsidR="009217D4" w:rsidRPr="002D0D81" w:rsidRDefault="009217D4" w:rsidP="00A476AB">
      <w:pPr>
        <w:pStyle w:val="aff5"/>
      </w:pPr>
      <w:r w:rsidRPr="002D0D81">
        <w:rPr>
          <w:rFonts w:hint="eastAsia"/>
        </w:rPr>
        <w:t>对于一棵元数据标准结构树，要使查询成功，用户的查询输入就要求在结构上必须与元数据标准树的结构按照一定的映射约束条件进行成功地匹配。</w:t>
      </w:r>
    </w:p>
    <w:p w:rsidR="009217D4" w:rsidRPr="002D0D81" w:rsidRDefault="009217D4" w:rsidP="00A476AB">
      <w:pPr>
        <w:pStyle w:val="aff5"/>
      </w:pPr>
      <w:r w:rsidRPr="002D0D81">
        <w:rPr>
          <w:rFonts w:hint="eastAsia"/>
        </w:rPr>
        <w:t>不同的结构映射约束条件可形成不同的匹配类型，从而可提供查全率和查准率的调节，满足不同用户的查询需求。</w:t>
      </w:r>
    </w:p>
    <w:p w:rsidR="009217D4" w:rsidRPr="002D0D81" w:rsidRDefault="009217D4" w:rsidP="009217D4">
      <w:pPr>
        <w:pStyle w:val="aff5"/>
        <w:numPr>
          <w:ilvl w:val="0"/>
          <w:numId w:val="34"/>
        </w:numPr>
        <w:ind w:firstLineChars="0"/>
      </w:pPr>
      <w:r w:rsidRPr="002D0D81">
        <w:rPr>
          <w:rFonts w:hint="eastAsia"/>
        </w:rPr>
        <w:t>语义匹配</w:t>
      </w:r>
    </w:p>
    <w:p w:rsidR="009217D4" w:rsidRPr="002D0D81" w:rsidRDefault="009217D4" w:rsidP="00A476AB">
      <w:pPr>
        <w:pStyle w:val="aff5"/>
      </w:pPr>
      <w:r w:rsidRPr="002D0D81">
        <w:rPr>
          <w:rFonts w:hint="eastAsia"/>
        </w:rPr>
        <w:t>设T1=(V1, E1, root(T1)), T2=(V2, E2, root(T2))为两棵无序标签树，存在一个V1到V2的映射f,使得vEVl, f(v)EV2，若v, f(v)的标签值属于同一个同义词库，则称v与f(v)是标签语义匹配的，简称为语义匹配，记为</w:t>
      </w:r>
      <w:r w:rsidRPr="002D0D81">
        <w:t>label(v)U label(f(v))</w:t>
      </w:r>
      <w:r w:rsidRPr="002D0D81">
        <w:rPr>
          <w:rFonts w:hint="eastAsia"/>
        </w:rPr>
        <w:t>。</w:t>
      </w:r>
    </w:p>
    <w:p w:rsidR="009217D4" w:rsidRPr="002D0D81" w:rsidRDefault="009217D4" w:rsidP="00A476AB">
      <w:pPr>
        <w:pStyle w:val="aff5"/>
      </w:pPr>
      <w:r w:rsidRPr="002D0D81">
        <w:rPr>
          <w:rFonts w:hint="eastAsia"/>
        </w:rPr>
        <w:t>在保证树结构匹配的基础上，还必须保证查询中同义词能进行语义匹配，具体表现为查询树与数据树的标签名或标签值近似相同，从而促进查全率的提高。</w:t>
      </w:r>
    </w:p>
    <w:p w:rsidR="009217D4" w:rsidRPr="002D0D81" w:rsidRDefault="009217D4" w:rsidP="00A476AB">
      <w:pPr>
        <w:pStyle w:val="4"/>
      </w:pPr>
      <w:bookmarkStart w:id="142" w:name="_Toc16632687"/>
      <w:r w:rsidRPr="002D0D81">
        <w:rPr>
          <w:rFonts w:hint="eastAsia"/>
        </w:rPr>
        <w:t>基于本体的语义检索算法</w:t>
      </w:r>
      <w:bookmarkEnd w:id="142"/>
    </w:p>
    <w:p w:rsidR="009217D4" w:rsidRPr="002D0D81" w:rsidRDefault="009217D4" w:rsidP="00A476AB">
      <w:pPr>
        <w:pStyle w:val="aff5"/>
      </w:pPr>
      <w:r w:rsidRPr="002D0D81">
        <w:rPr>
          <w:rFonts w:hint="eastAsia"/>
        </w:rPr>
        <w:t>算法思想：当在关系数据库中使用传统的关键词模糊匹配检索，不能快速高效的获取用户所需的检索结果时，就进入高级查询阶段，即本文提出的语义检索功能。</w:t>
      </w:r>
    </w:p>
    <w:p w:rsidR="009217D4" w:rsidRPr="002D0D81" w:rsidRDefault="009217D4" w:rsidP="00A476AB">
      <w:pPr>
        <w:pStyle w:val="aff5"/>
      </w:pPr>
      <w:r w:rsidRPr="002D0D81">
        <w:rPr>
          <w:rFonts w:hint="eastAsia"/>
        </w:rPr>
        <w:t>语义检索强调的是基于知识的、语义上的匹配，目的就是使资产检索结果能达到更好的效果。</w:t>
      </w:r>
    </w:p>
    <w:p w:rsidR="009217D4" w:rsidRPr="002D0D81" w:rsidRDefault="009217D4" w:rsidP="00A476AB">
      <w:pPr>
        <w:pStyle w:val="aff5"/>
      </w:pPr>
      <w:r w:rsidRPr="002D0D81">
        <w:rPr>
          <w:rFonts w:hint="eastAsia"/>
        </w:rPr>
        <w:t>此时，对于用户的初始查询建立视图，将已建立好的本体和基本数据表作为查询对象，与领域本体中的概念进行树结构匹配或语义匹配，使得语义相关的概念被检索出来，同时通过计算语义相似度，使语义相似度满足一定阈值的概念被作为相关的概念，然后根据相似度进行排序，用户可根据自身的需求筛选出满足一</w:t>
      </w:r>
      <w:r w:rsidRPr="002D0D81">
        <w:t>阈值</w:t>
      </w:r>
      <w:r w:rsidRPr="002D0D81">
        <w:rPr>
          <w:rFonts w:hint="eastAsia"/>
        </w:rPr>
        <w:t>的节点来扩充查询表达式，查询进行重写，然后显示给用户，用来扩充查询。用户则进行二次查询，得到满意的查询结果。</w:t>
      </w:r>
    </w:p>
    <w:p w:rsidR="009217D4" w:rsidRPr="002D0D81" w:rsidRDefault="009217D4" w:rsidP="009217D4">
      <w:pPr>
        <w:pStyle w:val="aff5"/>
        <w:numPr>
          <w:ilvl w:val="0"/>
          <w:numId w:val="35"/>
        </w:numPr>
        <w:ind w:firstLineChars="0"/>
      </w:pPr>
      <w:r w:rsidRPr="002D0D81">
        <w:rPr>
          <w:rFonts w:hint="eastAsia"/>
        </w:rPr>
        <w:t>检索算法伪代码</w:t>
      </w:r>
    </w:p>
    <w:p w:rsidR="009217D4" w:rsidRPr="002D0D81" w:rsidRDefault="009217D4" w:rsidP="00A476AB">
      <w:pPr>
        <w:pStyle w:val="aff5"/>
      </w:pPr>
      <w:r w:rsidRPr="002D0D81">
        <w:rPr>
          <w:rFonts w:hint="eastAsia"/>
        </w:rPr>
        <w:t>输入：检索关键词集合Q={q</w:t>
      </w:r>
      <w:r w:rsidRPr="002D0D81">
        <w:rPr>
          <w:rFonts w:hint="eastAsia"/>
          <w:vertAlign w:val="subscript"/>
        </w:rPr>
        <w:t>l</w:t>
      </w:r>
      <w:r w:rsidRPr="002D0D81">
        <w:rPr>
          <w:rFonts w:hint="eastAsia"/>
        </w:rPr>
        <w:t>,q</w:t>
      </w:r>
      <w:r w:rsidRPr="002D0D81">
        <w:rPr>
          <w:rFonts w:hint="eastAsia"/>
          <w:vertAlign w:val="subscript"/>
        </w:rPr>
        <w:t>2</w:t>
      </w:r>
      <w:r w:rsidRPr="002D0D81">
        <w:rPr>
          <w:rFonts w:hint="eastAsia"/>
        </w:rPr>
        <w:t>... q</w:t>
      </w:r>
      <w:r w:rsidRPr="002D0D81">
        <w:rPr>
          <w:rFonts w:hint="eastAsia"/>
          <w:vertAlign w:val="subscript"/>
        </w:rPr>
        <w:t>n</w:t>
      </w:r>
      <w:r w:rsidRPr="002D0D81">
        <w:rPr>
          <w:rFonts w:hint="eastAsia"/>
        </w:rPr>
        <w:t>}</w:t>
      </w:r>
    </w:p>
    <w:p w:rsidR="009217D4" w:rsidRPr="002D0D81" w:rsidRDefault="009217D4" w:rsidP="00A476AB">
      <w:pPr>
        <w:pStyle w:val="aff5"/>
      </w:pPr>
      <w:r w:rsidRPr="002D0D81">
        <w:rPr>
          <w:rFonts w:hint="eastAsia"/>
        </w:rPr>
        <w:t>输出：匹配资产结果集A={a</w:t>
      </w:r>
      <w:r w:rsidRPr="002D0D81">
        <w:rPr>
          <w:rFonts w:hint="eastAsia"/>
          <w:vertAlign w:val="subscript"/>
        </w:rPr>
        <w:t>l</w:t>
      </w:r>
      <w:r w:rsidRPr="002D0D81">
        <w:rPr>
          <w:rFonts w:hint="eastAsia"/>
        </w:rPr>
        <w:t>,a</w:t>
      </w:r>
      <w:r w:rsidRPr="002D0D81">
        <w:rPr>
          <w:rFonts w:hint="eastAsia"/>
          <w:vertAlign w:val="subscript"/>
        </w:rPr>
        <w:t>2</w:t>
      </w:r>
      <w:r w:rsidRPr="002D0D81">
        <w:rPr>
          <w:rFonts w:hint="eastAsia"/>
        </w:rPr>
        <w:t>...a</w:t>
      </w:r>
      <w:r w:rsidRPr="002D0D81">
        <w:rPr>
          <w:rFonts w:hint="eastAsia"/>
          <w:vertAlign w:val="subscript"/>
        </w:rPr>
        <w:t>m</w:t>
      </w:r>
      <w:r w:rsidRPr="002D0D81">
        <w:rPr>
          <w:rFonts w:hint="eastAsia"/>
        </w:rPr>
        <w:t>}</w:t>
      </w:r>
    </w:p>
    <w:p w:rsidR="009217D4" w:rsidRPr="002D0D81" w:rsidRDefault="009217D4" w:rsidP="00A476AB">
      <w:pPr>
        <w:pStyle w:val="aff5"/>
      </w:pPr>
      <w:r w:rsidRPr="002D0D81">
        <w:rPr>
          <w:rFonts w:hint="eastAsia"/>
        </w:rPr>
        <w:t>算法伪代码:</w:t>
      </w:r>
    </w:p>
    <w:p w:rsidR="009217D4" w:rsidRPr="002D0D81" w:rsidRDefault="009217D4" w:rsidP="00A476AB">
      <w:pPr>
        <w:pStyle w:val="aff5"/>
      </w:pPr>
      <w:r w:rsidRPr="002D0D81">
        <w:t>For all q; E {ql,q2,..q</w:t>
      </w:r>
      <w:r w:rsidRPr="002D0D81">
        <w:noBreakHyphen/>
        <w:t>)</w:t>
      </w:r>
    </w:p>
    <w:p w:rsidR="009217D4" w:rsidRPr="002D0D81" w:rsidRDefault="009217D4" w:rsidP="00A476AB">
      <w:pPr>
        <w:pStyle w:val="aff5"/>
      </w:pPr>
      <w:r w:rsidRPr="002D0D81">
        <w:rPr>
          <w:rFonts w:hint="eastAsia"/>
        </w:rPr>
        <w:t>搜索资产的元信息，执行关键词匹配方法;</w:t>
      </w:r>
    </w:p>
    <w:p w:rsidR="009217D4" w:rsidRPr="002D0D81" w:rsidRDefault="009217D4" w:rsidP="00A476AB">
      <w:pPr>
        <w:pStyle w:val="aff5"/>
      </w:pPr>
      <w:r w:rsidRPr="002D0D81">
        <w:rPr>
          <w:rFonts w:hint="eastAsia"/>
        </w:rPr>
        <w:t>Let I={根据q;关键词检索的初始资产检索集}</w:t>
      </w:r>
    </w:p>
    <w:p w:rsidR="009217D4" w:rsidRPr="002D0D81" w:rsidRDefault="009217D4" w:rsidP="00A476AB">
      <w:pPr>
        <w:pStyle w:val="aff5"/>
      </w:pPr>
      <w:r w:rsidRPr="002D0D81">
        <w:rPr>
          <w:rFonts w:hint="eastAsia"/>
        </w:rPr>
        <w:t xml:space="preserve">  if(用户对检索集I满意)Then {return I}</w:t>
      </w:r>
    </w:p>
    <w:p w:rsidR="009217D4" w:rsidRPr="002D0D81" w:rsidRDefault="009217D4" w:rsidP="00A476AB">
      <w:pPr>
        <w:pStyle w:val="aff5"/>
      </w:pPr>
      <w:r w:rsidRPr="002D0D81">
        <w:t xml:space="preserve">    Else{</w:t>
      </w:r>
    </w:p>
    <w:p w:rsidR="009217D4" w:rsidRPr="002D0D81" w:rsidRDefault="009217D4" w:rsidP="00A476AB">
      <w:pPr>
        <w:pStyle w:val="aff5"/>
      </w:pPr>
      <w:r w:rsidRPr="002D0D81">
        <w:t xml:space="preserve">      For all qi E {q</w:t>
      </w:r>
      <w:r w:rsidRPr="002D0D81">
        <w:rPr>
          <w:vertAlign w:val="subscript"/>
        </w:rPr>
        <w:t>i</w:t>
      </w:r>
      <w:r w:rsidRPr="002D0D81">
        <w:t>,q</w:t>
      </w:r>
      <w:r w:rsidRPr="002D0D81">
        <w:rPr>
          <w:vertAlign w:val="subscript"/>
        </w:rPr>
        <w:t>2</w:t>
      </w:r>
      <w:r w:rsidRPr="002D0D81">
        <w:t>...q</w:t>
      </w:r>
      <w:r w:rsidRPr="002D0D81">
        <w:noBreakHyphen/>
        <w:t>}</w:t>
      </w:r>
    </w:p>
    <w:p w:rsidR="009217D4" w:rsidRPr="002D0D81" w:rsidRDefault="009217D4" w:rsidP="00A476AB">
      <w:pPr>
        <w:pStyle w:val="aff5"/>
      </w:pPr>
      <w:r w:rsidRPr="002D0D81">
        <w:t xml:space="preserve">        {</w:t>
      </w:r>
    </w:p>
    <w:p w:rsidR="009217D4" w:rsidRPr="002D0D81" w:rsidRDefault="009217D4" w:rsidP="00A476AB">
      <w:pPr>
        <w:pStyle w:val="aff5"/>
      </w:pPr>
      <w:r w:rsidRPr="002D0D81">
        <w:rPr>
          <w:rFonts w:hint="eastAsia"/>
        </w:rPr>
        <w:t xml:space="preserve">          在本体库的树结构中，搜索到q</w:t>
      </w:r>
      <w:r w:rsidRPr="002D0D81">
        <w:rPr>
          <w:rFonts w:hint="eastAsia"/>
          <w:vertAlign w:val="subscript"/>
        </w:rPr>
        <w:t>i</w:t>
      </w:r>
      <w:r w:rsidRPr="002D0D81">
        <w:rPr>
          <w:rFonts w:hint="eastAsia"/>
        </w:rPr>
        <w:t>的树结构模型;</w:t>
      </w:r>
    </w:p>
    <w:p w:rsidR="009217D4" w:rsidRPr="002D0D81" w:rsidRDefault="009217D4" w:rsidP="00A476AB">
      <w:pPr>
        <w:pStyle w:val="aff5"/>
      </w:pPr>
      <w:r w:rsidRPr="002D0D81">
        <w:rPr>
          <w:rFonts w:hint="eastAsia"/>
        </w:rPr>
        <w:t xml:space="preserve">          MOdelRDB类创建一个model实例；</w:t>
      </w:r>
    </w:p>
    <w:p w:rsidR="009217D4" w:rsidRPr="002D0D81" w:rsidRDefault="009217D4" w:rsidP="00A476AB">
      <w:pPr>
        <w:pStyle w:val="aff5"/>
      </w:pPr>
      <w:r w:rsidRPr="002D0D81">
        <w:rPr>
          <w:rFonts w:hint="eastAsia"/>
        </w:rPr>
        <w:t xml:space="preserve">          使用Reasoner类创建一个推理机实例并且与提取出的本体模型</w:t>
      </w:r>
    </w:p>
    <w:p w:rsidR="009217D4" w:rsidRPr="002D0D81" w:rsidRDefault="009217D4" w:rsidP="00A476AB">
      <w:pPr>
        <w:pStyle w:val="aff5"/>
      </w:pPr>
      <w:r w:rsidRPr="002D0D81">
        <w:rPr>
          <w:rFonts w:hint="eastAsia"/>
        </w:rPr>
        <w:t xml:space="preserve">      进行捆绑；</w:t>
      </w:r>
    </w:p>
    <w:p w:rsidR="009217D4" w:rsidRPr="002D0D81" w:rsidRDefault="009217D4" w:rsidP="00A476AB">
      <w:pPr>
        <w:pStyle w:val="aff5"/>
      </w:pPr>
      <w:r w:rsidRPr="002D0D81">
        <w:rPr>
          <w:rFonts w:hint="eastAsia"/>
        </w:rPr>
        <w:t xml:space="preserve">          ModelFactory类的createInflVIodel方法进行推理；</w:t>
      </w:r>
    </w:p>
    <w:p w:rsidR="009217D4" w:rsidRPr="002D0D81" w:rsidRDefault="009217D4" w:rsidP="00A476AB">
      <w:pPr>
        <w:pStyle w:val="aff5"/>
      </w:pPr>
      <w:r w:rsidRPr="002D0D81">
        <w:rPr>
          <w:rFonts w:hint="eastAsia"/>
        </w:rPr>
        <w:t xml:space="preserve">          推理结果集保存在InfModel类的实例中；</w:t>
      </w:r>
    </w:p>
    <w:p w:rsidR="009217D4" w:rsidRPr="002D0D81" w:rsidRDefault="009217D4" w:rsidP="00A476AB">
      <w:pPr>
        <w:pStyle w:val="aff5"/>
      </w:pPr>
      <w:r w:rsidRPr="002D0D81">
        <w:rPr>
          <w:rFonts w:hint="eastAsia"/>
        </w:rPr>
        <w:t xml:space="preserve">          调用REWRITE算法进行语义查询重写，返回扩展后的查询关键</w:t>
      </w:r>
    </w:p>
    <w:p w:rsidR="009217D4" w:rsidRPr="002D0D81" w:rsidRDefault="009217D4" w:rsidP="00A476AB">
      <w:pPr>
        <w:pStyle w:val="aff5"/>
      </w:pPr>
      <w:r w:rsidRPr="002D0D81">
        <w:rPr>
          <w:rFonts w:hint="eastAsia"/>
        </w:rPr>
        <w:t xml:space="preserve">      词集合Q’={q</w:t>
      </w:r>
      <w:r w:rsidRPr="002D0D81">
        <w:rPr>
          <w:rFonts w:hint="eastAsia"/>
          <w:vertAlign w:val="subscript"/>
        </w:rPr>
        <w:t>ii</w:t>
      </w:r>
      <w:r w:rsidRPr="002D0D81">
        <w:rPr>
          <w:rFonts w:hint="eastAsia"/>
        </w:rPr>
        <w:t>'，q</w:t>
      </w:r>
      <w:r w:rsidRPr="002D0D81">
        <w:rPr>
          <w:rFonts w:hint="eastAsia"/>
          <w:vertAlign w:val="subscript"/>
        </w:rPr>
        <w:t>i2</w:t>
      </w:r>
      <w:r w:rsidRPr="002D0D81">
        <w:rPr>
          <w:rFonts w:hint="eastAsia"/>
        </w:rPr>
        <w:t>'. .. q</w:t>
      </w:r>
      <w:r w:rsidRPr="002D0D81">
        <w:rPr>
          <w:rFonts w:hint="eastAsia"/>
          <w:vertAlign w:val="subscript"/>
        </w:rPr>
        <w:t>in</w:t>
      </w:r>
      <w:r w:rsidRPr="002D0D81">
        <w:rPr>
          <w:rFonts w:hint="eastAsia"/>
        </w:rPr>
        <w:t>'};</w:t>
      </w:r>
    </w:p>
    <w:p w:rsidR="009217D4" w:rsidRPr="002D0D81" w:rsidRDefault="009217D4" w:rsidP="00A476AB">
      <w:pPr>
        <w:pStyle w:val="aff5"/>
      </w:pPr>
      <w:r w:rsidRPr="002D0D81">
        <w:rPr>
          <w:rFonts w:hint="eastAsia"/>
        </w:rPr>
        <w:t>输入值￡;</w:t>
      </w:r>
    </w:p>
    <w:p w:rsidR="009217D4" w:rsidRPr="002D0D81" w:rsidRDefault="009217D4" w:rsidP="00A476AB">
      <w:pPr>
        <w:pStyle w:val="aff5"/>
      </w:pPr>
      <w:r w:rsidRPr="002D0D81">
        <w:rPr>
          <w:rFonts w:hint="eastAsia"/>
        </w:rPr>
        <w:t>Let qi'为扩展后选取的查询关键词集;</w:t>
      </w:r>
    </w:p>
    <w:p w:rsidR="009217D4" w:rsidRPr="002D0D81" w:rsidRDefault="009217D4" w:rsidP="00A476AB">
      <w:pPr>
        <w:pStyle w:val="aff5"/>
      </w:pPr>
      <w:r w:rsidRPr="002D0D81">
        <w:rPr>
          <w:rFonts w:hint="eastAsia"/>
        </w:rPr>
        <w:t>For all qij' E{q</w:t>
      </w:r>
      <w:r w:rsidRPr="002D0D81">
        <w:rPr>
          <w:rFonts w:hint="eastAsia"/>
          <w:vertAlign w:val="subscript"/>
        </w:rPr>
        <w:t>i j</w:t>
      </w:r>
      <w:r w:rsidRPr="002D0D81">
        <w:rPr>
          <w:rFonts w:hint="eastAsia"/>
        </w:rPr>
        <w:t>’，q</w:t>
      </w:r>
      <w:r w:rsidRPr="002D0D81">
        <w:rPr>
          <w:rFonts w:hint="eastAsia"/>
          <w:vertAlign w:val="subscript"/>
        </w:rPr>
        <w:t>j</w:t>
      </w:r>
      <w:r w:rsidRPr="002D0D81">
        <w:rPr>
          <w:rFonts w:hint="eastAsia"/>
        </w:rPr>
        <w:t>}…q</w:t>
      </w:r>
      <w:r w:rsidRPr="002D0D81">
        <w:rPr>
          <w:rFonts w:hint="eastAsia"/>
          <w:vertAlign w:val="subscript"/>
        </w:rPr>
        <w:t>in</w:t>
      </w:r>
      <w:r w:rsidRPr="002D0D81">
        <w:rPr>
          <w:rFonts w:hint="eastAsia"/>
        </w:rPr>
        <w:t>}</w:t>
      </w:r>
    </w:p>
    <w:p w:rsidR="009217D4" w:rsidRPr="002D0D81" w:rsidRDefault="009217D4" w:rsidP="00A476AB">
      <w:pPr>
        <w:pStyle w:val="aff5"/>
      </w:pPr>
      <w:r w:rsidRPr="002D0D81">
        <w:t>{</w:t>
      </w:r>
    </w:p>
    <w:p w:rsidR="009217D4" w:rsidRPr="002D0D81" w:rsidRDefault="009217D4" w:rsidP="00A476AB">
      <w:pPr>
        <w:pStyle w:val="aff5"/>
      </w:pPr>
      <w:r w:rsidRPr="002D0D81">
        <w:rPr>
          <w:rFonts w:hint="eastAsia"/>
        </w:rPr>
        <w:t xml:space="preserve">            计算q</w:t>
      </w:r>
      <w:r w:rsidRPr="002D0D81">
        <w:rPr>
          <w:rFonts w:hint="eastAsia"/>
          <w:vertAlign w:val="subscript"/>
        </w:rPr>
        <w:t>i</w:t>
      </w:r>
      <w:r w:rsidRPr="002D0D81">
        <w:rPr>
          <w:rFonts w:hint="eastAsia"/>
        </w:rPr>
        <w:t>与q</w:t>
      </w:r>
      <w:r w:rsidRPr="002D0D81">
        <w:rPr>
          <w:rFonts w:hint="eastAsia"/>
          <w:vertAlign w:val="subscript"/>
        </w:rPr>
        <w:t>i</w:t>
      </w:r>
      <w:r w:rsidRPr="002D0D81">
        <w:rPr>
          <w:rFonts w:hint="eastAsia"/>
        </w:rPr>
        <w:t>’的语义相关度sim (qi, qij' );</w:t>
      </w:r>
    </w:p>
    <w:p w:rsidR="009217D4" w:rsidRPr="002D0D81" w:rsidRDefault="009217D4" w:rsidP="00A476AB">
      <w:pPr>
        <w:pStyle w:val="aff5"/>
      </w:pPr>
      <w:r w:rsidRPr="002D0D81">
        <w:rPr>
          <w:rFonts w:hint="eastAsia"/>
        </w:rPr>
        <w:t xml:space="preserve">              If(Sim(qi，qij’)&gt;“) then</w:t>
      </w:r>
    </w:p>
    <w:p w:rsidR="009217D4" w:rsidRPr="002D0D81" w:rsidRDefault="009217D4" w:rsidP="00A476AB">
      <w:pPr>
        <w:pStyle w:val="aff5"/>
      </w:pPr>
      <w:r w:rsidRPr="002D0D81">
        <w:rPr>
          <w:rFonts w:hint="eastAsia"/>
        </w:rPr>
        <w:t xml:space="preserve">              查询关键词扩展为q</w:t>
      </w:r>
      <w:r w:rsidRPr="002D0D81">
        <w:rPr>
          <w:rFonts w:hint="eastAsia"/>
          <w:vertAlign w:val="subscript"/>
        </w:rPr>
        <w:t>i</w:t>
      </w:r>
      <w:r w:rsidRPr="002D0D81">
        <w:rPr>
          <w:rFonts w:hint="eastAsia"/>
        </w:rPr>
        <w:t>’一q</w:t>
      </w:r>
      <w:r w:rsidRPr="002D0D81">
        <w:rPr>
          <w:rFonts w:hint="eastAsia"/>
          <w:vertAlign w:val="subscript"/>
        </w:rPr>
        <w:t>i</w:t>
      </w:r>
      <w:r w:rsidRPr="002D0D81">
        <w:rPr>
          <w:rFonts w:hint="eastAsia"/>
        </w:rPr>
        <w:t>, U q</w:t>
      </w:r>
      <w:r w:rsidRPr="002D0D81">
        <w:rPr>
          <w:rFonts w:hint="eastAsia"/>
          <w:vertAlign w:val="subscript"/>
        </w:rPr>
        <w:t>ijl</w:t>
      </w:r>
    </w:p>
    <w:p w:rsidR="009217D4" w:rsidRPr="002D0D81" w:rsidRDefault="009217D4" w:rsidP="00A476AB">
      <w:pPr>
        <w:pStyle w:val="aff5"/>
      </w:pPr>
      <w:r w:rsidRPr="002D0D81">
        <w:rPr>
          <w:rFonts w:hint="eastAsia"/>
        </w:rPr>
        <w:t xml:space="preserve">            根据查询关键词q</w:t>
      </w:r>
      <w:r w:rsidRPr="002D0D81">
        <w:rPr>
          <w:rFonts w:hint="eastAsia"/>
          <w:vertAlign w:val="subscript"/>
        </w:rPr>
        <w:t>i</w:t>
      </w:r>
      <w:r w:rsidRPr="002D0D81">
        <w:rPr>
          <w:vertAlign w:val="subscript"/>
        </w:rPr>
        <w:t>j</w:t>
      </w:r>
      <w:r w:rsidRPr="002D0D81">
        <w:rPr>
          <w:rFonts w:hint="eastAsia"/>
        </w:rPr>
        <w:t>，用RDQL (RDF Query Language)查询</w:t>
      </w:r>
    </w:p>
    <w:p w:rsidR="009217D4" w:rsidRPr="002D0D81" w:rsidRDefault="009217D4" w:rsidP="00A476AB">
      <w:pPr>
        <w:pStyle w:val="aff5"/>
      </w:pPr>
      <w:r w:rsidRPr="002D0D81">
        <w:rPr>
          <w:rFonts w:hint="eastAsia"/>
        </w:rPr>
        <w:t xml:space="preserve">          关系数据库，获取匹配的资产值;</w:t>
      </w:r>
    </w:p>
    <w:p w:rsidR="009217D4" w:rsidRPr="002D0D81" w:rsidRDefault="009217D4" w:rsidP="00A476AB">
      <w:pPr>
        <w:pStyle w:val="aff5"/>
      </w:pPr>
      <w:r w:rsidRPr="002D0D81">
        <w:t xml:space="preserve">    Let ai=id;</w:t>
      </w:r>
    </w:p>
    <w:p w:rsidR="009217D4" w:rsidRPr="002D0D81" w:rsidRDefault="009217D4" w:rsidP="00A476AB">
      <w:pPr>
        <w:pStyle w:val="aff5"/>
      </w:pPr>
      <w:r w:rsidRPr="002D0D81">
        <w:t>Return ai; }</w:t>
      </w:r>
    </w:p>
    <w:p w:rsidR="009217D4" w:rsidRPr="002D0D81" w:rsidRDefault="009217D4" w:rsidP="009217D4">
      <w:pPr>
        <w:pStyle w:val="aff5"/>
        <w:numPr>
          <w:ilvl w:val="0"/>
          <w:numId w:val="35"/>
        </w:numPr>
        <w:ind w:firstLineChars="0"/>
      </w:pPr>
      <w:r w:rsidRPr="002D0D81">
        <w:rPr>
          <w:rFonts w:hint="eastAsia"/>
        </w:rPr>
        <w:t>检索过程分析</w:t>
      </w:r>
    </w:p>
    <w:p w:rsidR="009217D4" w:rsidRPr="002D0D81" w:rsidRDefault="009217D4" w:rsidP="00A476AB">
      <w:pPr>
        <w:pStyle w:val="aff5"/>
      </w:pPr>
      <w:r w:rsidRPr="002D0D81">
        <w:rPr>
          <w:rFonts w:hint="eastAsia"/>
        </w:rPr>
        <w:t>上述检索算法包含以下检索步骤：</w:t>
      </w:r>
    </w:p>
    <w:p w:rsidR="009217D4" w:rsidRPr="002D0D81" w:rsidRDefault="009217D4" w:rsidP="00A476AB">
      <w:pPr>
        <w:pStyle w:val="aff5"/>
      </w:pPr>
      <w:r w:rsidRPr="002D0D81">
        <w:rPr>
          <w:rFonts w:hint="eastAsia"/>
        </w:rPr>
        <w:t>步骤1：用户查询接口获取用户提出的查询请求信息并传递给查询构建模块；</w:t>
      </w:r>
    </w:p>
    <w:p w:rsidR="009217D4" w:rsidRPr="002D0D81" w:rsidRDefault="009217D4" w:rsidP="00A476AB">
      <w:pPr>
        <w:pStyle w:val="aff5"/>
      </w:pPr>
      <w:r w:rsidRPr="002D0D81">
        <w:rPr>
          <w:rFonts w:hint="eastAsia"/>
        </w:rPr>
        <w:t>步骤2：查询构建模块判断用户是否有更高级的查询需求，否则，直接进行关键词模糊匹配检索；</w:t>
      </w:r>
    </w:p>
    <w:p w:rsidR="009217D4" w:rsidRPr="002D0D81" w:rsidRDefault="009217D4" w:rsidP="00A476AB">
      <w:pPr>
        <w:pStyle w:val="aff5"/>
      </w:pPr>
      <w:r w:rsidRPr="002D0D81">
        <w:rPr>
          <w:rFonts w:hint="eastAsia"/>
        </w:rPr>
        <w:t>步骤3：若检索结果未能满足用户需求，查询构建模块将检索关键词交给本体推理引擎，则其根据本体中定义的概念及概念之间的关系给出推理结果；</w:t>
      </w:r>
    </w:p>
    <w:p w:rsidR="009217D4" w:rsidRPr="002D0D81" w:rsidRDefault="009217D4" w:rsidP="00A476AB">
      <w:pPr>
        <w:pStyle w:val="aff5"/>
      </w:pPr>
      <w:r w:rsidRPr="002D0D81">
        <w:rPr>
          <w:rFonts w:hint="eastAsia"/>
        </w:rPr>
        <w:t>步骤4：查询处理模块根据推理结果对查询请求进行改写，根据语义匹配方法，得到相关关键词的本体实例集；</w:t>
      </w:r>
    </w:p>
    <w:p w:rsidR="009217D4" w:rsidRPr="002D0D81" w:rsidRDefault="009217D4" w:rsidP="00A476AB">
      <w:pPr>
        <w:pStyle w:val="aff5"/>
      </w:pPr>
      <w:r w:rsidRPr="002D0D81">
        <w:rPr>
          <w:rFonts w:hint="eastAsia"/>
        </w:rPr>
        <w:t>步骤5：给定阈值，计算语义相似度，将阈值符合语义相似度范围内的查询关键词返回;</w:t>
      </w:r>
    </w:p>
    <w:p w:rsidR="009217D4" w:rsidRPr="002D0D81" w:rsidRDefault="009217D4" w:rsidP="00A476AB">
      <w:pPr>
        <w:pStyle w:val="aff5"/>
      </w:pPr>
      <w:r w:rsidRPr="002D0D81">
        <w:rPr>
          <w:rFonts w:hint="eastAsia"/>
        </w:rPr>
        <w:t>步骤6：返回改写过的查询语句，使用搜索代理，通过资产描述文件及数据库中的相关资产的元信息，在资产库中进行搜索；</w:t>
      </w:r>
    </w:p>
    <w:p w:rsidR="009217D4" w:rsidRPr="002D0D81" w:rsidRDefault="009217D4" w:rsidP="00A476AB">
      <w:pPr>
        <w:pStyle w:val="aff5"/>
      </w:pPr>
      <w:r w:rsidRPr="002D0D81">
        <w:rPr>
          <w:rFonts w:hint="eastAsia"/>
        </w:rPr>
        <w:t>步骤7：查询处理模块将搜索结果返回给用户。</w:t>
      </w:r>
    </w:p>
    <w:p w:rsidR="009217D4" w:rsidRPr="002D0D81" w:rsidRDefault="009217D4" w:rsidP="00A476AB">
      <w:pPr>
        <w:pStyle w:val="aff5"/>
      </w:pPr>
      <w:r w:rsidRPr="002D0D81">
        <w:rPr>
          <w:rFonts w:hint="eastAsia"/>
        </w:rPr>
        <w:t>通过语义查询重写算法可以检索到语义上与查询条件相符的结果，其中，语义关系包括同义关系、近义关系、可以进一步扩展为上下位关系。</w:t>
      </w:r>
    </w:p>
    <w:p w:rsidR="009217D4" w:rsidRPr="002D0D81" w:rsidRDefault="009217D4" w:rsidP="00A476AB">
      <w:pPr>
        <w:pStyle w:val="3"/>
      </w:pPr>
      <w:bookmarkStart w:id="143" w:name="_Toc16632688"/>
      <w:bookmarkStart w:id="144" w:name="_Toc18171245"/>
      <w:r w:rsidRPr="002D0D81">
        <w:rPr>
          <w:rFonts w:hint="eastAsia"/>
        </w:rPr>
        <w:t>基于测试场景的并行任务生成技术</w:t>
      </w:r>
      <w:bookmarkEnd w:id="143"/>
      <w:bookmarkEnd w:id="144"/>
    </w:p>
    <w:p w:rsidR="009217D4" w:rsidRPr="002D0D81" w:rsidRDefault="009217D4" w:rsidP="00A476AB">
      <w:pPr>
        <w:pStyle w:val="aff5"/>
      </w:pPr>
      <w:r w:rsidRPr="002D0D81">
        <w:rPr>
          <w:rFonts w:hint="eastAsia"/>
        </w:rPr>
        <w:t>在大型分布式信息系统软件试验中，测试场景设计是非常关键的一环，测试场景对应这想定，通过利用测试场景，建立测试场景流图，自动生成并行的测试路径，将测试路径分为相对独立的测试任务，从而实现并行调度执行。</w:t>
      </w:r>
    </w:p>
    <w:p w:rsidR="009217D4" w:rsidRPr="002D0D81" w:rsidRDefault="009217D4" w:rsidP="00A476AB">
      <w:pPr>
        <w:pStyle w:val="4"/>
      </w:pPr>
      <w:bookmarkStart w:id="145" w:name="_Toc16632689"/>
      <w:r w:rsidRPr="002D0D81">
        <w:t>测试</w:t>
      </w:r>
      <w:r w:rsidRPr="002D0D81">
        <w:rPr>
          <w:rFonts w:hint="eastAsia"/>
        </w:rPr>
        <w:t>场景</w:t>
      </w:r>
      <w:r w:rsidRPr="002D0D81">
        <w:t>的</w:t>
      </w:r>
      <w:r w:rsidRPr="002D0D81">
        <w:rPr>
          <w:rFonts w:hint="eastAsia"/>
        </w:rPr>
        <w:t>定义及其描述</w:t>
      </w:r>
      <w:bookmarkEnd w:id="145"/>
    </w:p>
    <w:p w:rsidR="009217D4" w:rsidRPr="002D0D81" w:rsidRDefault="009217D4" w:rsidP="00A476AB">
      <w:pPr>
        <w:pStyle w:val="aff5"/>
      </w:pPr>
      <w:r w:rsidRPr="002D0D81">
        <w:rPr>
          <w:rFonts w:hint="eastAsia"/>
        </w:rPr>
        <w:t>软件产品存在很多不同的场景，为了直观的描述它们之间的关系，这里借助测试场景流图等概念来进行描述。</w:t>
      </w:r>
    </w:p>
    <w:p w:rsidR="009217D4" w:rsidRPr="002D0D81" w:rsidRDefault="009217D4" w:rsidP="00A476AB">
      <w:pPr>
        <w:pStyle w:val="aff5"/>
      </w:pPr>
      <w:r w:rsidRPr="002D0D81">
        <w:rPr>
          <w:rFonts w:hint="eastAsia"/>
        </w:rPr>
        <w:t>在交互式程序中，程序中间态及终结态仅由初始状态、执行过程中的输入操作及其发生的时间顺序决定，其中初始状态可能包括环境配置、数据初值和启动参数等。</w:t>
      </w:r>
    </w:p>
    <w:p w:rsidR="009217D4" w:rsidRPr="002D0D81" w:rsidRDefault="009217D4" w:rsidP="009217D4">
      <w:pPr>
        <w:pStyle w:val="aff5"/>
        <w:numPr>
          <w:ilvl w:val="0"/>
          <w:numId w:val="23"/>
        </w:numPr>
        <w:ind w:firstLineChars="0"/>
      </w:pPr>
      <w:r w:rsidRPr="002D0D81">
        <w:t>测试场景</w:t>
      </w:r>
      <w:r w:rsidRPr="002D0D81">
        <w:rPr>
          <w:rFonts w:hint="eastAsia"/>
        </w:rPr>
        <w:t>（</w:t>
      </w:r>
      <w:r w:rsidRPr="002D0D81">
        <w:t>Test Scene</w:t>
      </w:r>
      <w:r w:rsidRPr="002D0D81">
        <w:rPr>
          <w:rFonts w:hint="eastAsia"/>
        </w:rPr>
        <w:t>，TS）</w:t>
      </w:r>
    </w:p>
    <w:p w:rsidR="009217D4" w:rsidRPr="002D0D81" w:rsidRDefault="009217D4" w:rsidP="00A476AB">
      <w:pPr>
        <w:pStyle w:val="aff5"/>
      </w:pPr>
      <w:r w:rsidRPr="002D0D81">
        <w:rPr>
          <w:rFonts w:hint="eastAsia"/>
        </w:rPr>
        <w:t>在交互式程序中，可独立运行的、外界能够对其实施输入操作，包括输入数据、发出一条指令等操作的测试活动称为测试场景。</w:t>
      </w:r>
    </w:p>
    <w:p w:rsidR="009217D4" w:rsidRPr="002D0D81" w:rsidRDefault="009217D4" w:rsidP="00A476AB">
      <w:pPr>
        <w:pStyle w:val="aff5"/>
      </w:pPr>
      <w:r w:rsidRPr="002D0D81">
        <w:rPr>
          <w:rFonts w:hint="eastAsia"/>
        </w:rPr>
        <w:t>例如指挥控制系统中的一次编成编组操作和文电收发都可以分别定义为一个测试场景。</w:t>
      </w:r>
    </w:p>
    <w:p w:rsidR="009217D4" w:rsidRPr="002D0D81" w:rsidRDefault="009217D4" w:rsidP="009217D4">
      <w:pPr>
        <w:pStyle w:val="aff5"/>
        <w:numPr>
          <w:ilvl w:val="0"/>
          <w:numId w:val="23"/>
        </w:numPr>
        <w:ind w:firstLineChars="0"/>
      </w:pPr>
      <w:r w:rsidRPr="002D0D81">
        <w:rPr>
          <w:rFonts w:hint="eastAsia"/>
        </w:rPr>
        <w:t>测试场景流图（</w:t>
      </w:r>
      <w:r w:rsidRPr="002D0D81">
        <w:t>Test Scene Flow Graph</w:t>
      </w:r>
      <w:r w:rsidRPr="002D0D81">
        <w:rPr>
          <w:rFonts w:hint="eastAsia"/>
        </w:rPr>
        <w:t>，</w:t>
      </w:r>
      <w:r w:rsidRPr="002D0D81">
        <w:t>TSFG</w:t>
      </w:r>
      <w:r w:rsidRPr="002D0D81">
        <w:rPr>
          <w:rFonts w:hint="eastAsia"/>
        </w:rPr>
        <w:t>）</w:t>
      </w:r>
    </w:p>
    <w:p w:rsidR="009217D4" w:rsidRPr="002D0D81" w:rsidRDefault="009217D4" w:rsidP="00A476AB">
      <w:pPr>
        <w:pStyle w:val="aff5"/>
      </w:pPr>
      <w:r w:rsidRPr="002D0D81">
        <w:rPr>
          <w:rFonts w:hint="eastAsia"/>
        </w:rPr>
        <w:t>统一明确的测试环境中，用来描述不同测试场景间执行关系的流图。</w:t>
      </w:r>
      <w:r w:rsidRPr="002D0D81">
        <w:t xml:space="preserve">TSFG </w:t>
      </w:r>
      <w:r w:rsidRPr="002D0D81">
        <w:rPr>
          <w:rFonts w:hint="eastAsia"/>
        </w:rPr>
        <w:t>中边是带有方向性的，图中的节点与测试场景一一对应，边代表</w:t>
      </w:r>
      <w:r w:rsidRPr="002D0D81">
        <w:t>TS</w:t>
      </w:r>
      <w:r w:rsidRPr="002D0D81">
        <w:rPr>
          <w:rFonts w:hint="eastAsia"/>
        </w:rPr>
        <w:t>间的执行先后关系。其中添加了两个特殊节点，用来标记执行的起点与终点，</w:t>
      </w:r>
      <w:r w:rsidRPr="002D0D81">
        <w:rPr>
          <w:noProof/>
        </w:rPr>
        <w:drawing>
          <wp:inline distT="0" distB="0" distL="0" distR="0" wp14:anchorId="6BA00A66" wp14:editId="75BBDCCC">
            <wp:extent cx="187325" cy="170180"/>
            <wp:effectExtent l="0" t="0" r="0" b="0"/>
            <wp:docPr id="57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87325" cy="170180"/>
                    </a:xfrm>
                    <a:prstGeom prst="rect">
                      <a:avLst/>
                    </a:prstGeom>
                    <a:noFill/>
                    <a:ln>
                      <a:noFill/>
                    </a:ln>
                  </pic:spPr>
                </pic:pic>
              </a:graphicData>
            </a:graphic>
          </wp:inline>
        </w:drawing>
      </w:r>
      <w:r w:rsidRPr="002D0D81">
        <w:rPr>
          <w:rFonts w:hint="eastAsia"/>
        </w:rPr>
        <w:t>代表开始场景，</w:t>
      </w:r>
      <w:r w:rsidRPr="002D0D81">
        <w:rPr>
          <w:noProof/>
        </w:rPr>
        <w:drawing>
          <wp:inline distT="0" distB="0" distL="0" distR="0" wp14:anchorId="431264B0" wp14:editId="33AD810A">
            <wp:extent cx="152400" cy="170180"/>
            <wp:effectExtent l="0" t="0" r="0" b="0"/>
            <wp:docPr id="57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2400" cy="170180"/>
                    </a:xfrm>
                    <a:prstGeom prst="rect">
                      <a:avLst/>
                    </a:prstGeom>
                    <a:noFill/>
                    <a:ln>
                      <a:noFill/>
                    </a:ln>
                  </pic:spPr>
                </pic:pic>
              </a:graphicData>
            </a:graphic>
          </wp:inline>
        </w:drawing>
      </w:r>
      <w:r w:rsidRPr="002D0D81">
        <w:rPr>
          <w:rFonts w:hint="eastAsia"/>
        </w:rPr>
        <w:t>代表结束场景，开始场景及结束场景是不进行真实测试活动的虚场景。</w:t>
      </w:r>
    </w:p>
    <w:p w:rsidR="009217D4" w:rsidRPr="002D0D81" w:rsidRDefault="009217D4" w:rsidP="00A476AB">
      <w:pPr>
        <w:pStyle w:val="aff5"/>
      </w:pPr>
      <w:r w:rsidRPr="002D0D81">
        <w:rPr>
          <w:rFonts w:hint="eastAsia"/>
        </w:rPr>
        <w:t>一个测试场景流图如下图所示，这个简单的测试场景流图拥有测试开始场景、测试结束场景以及六个具有实际意义的测试场景。</w:t>
      </w:r>
    </w:p>
    <w:p w:rsidR="009217D4" w:rsidRPr="002D0D81" w:rsidRDefault="009217D4" w:rsidP="009217D4">
      <w:pPr>
        <w:pStyle w:val="aff5"/>
        <w:numPr>
          <w:ilvl w:val="0"/>
          <w:numId w:val="23"/>
        </w:numPr>
        <w:ind w:firstLineChars="0"/>
      </w:pPr>
      <w:r w:rsidRPr="002D0D81">
        <w:rPr>
          <w:rFonts w:hint="eastAsia"/>
        </w:rPr>
        <w:t>可并行测试路径（</w:t>
      </w:r>
      <w:r w:rsidRPr="002D0D81">
        <w:t>Test Parallel Test Path</w:t>
      </w:r>
      <w:r w:rsidRPr="002D0D81">
        <w:rPr>
          <w:rFonts w:hint="eastAsia"/>
        </w:rPr>
        <w:t>，</w:t>
      </w:r>
      <w:r w:rsidRPr="002D0D81">
        <w:t>TPTP</w:t>
      </w:r>
      <w:r w:rsidRPr="002D0D81">
        <w:rPr>
          <w:rFonts w:hint="eastAsia"/>
        </w:rPr>
        <w:t>）</w:t>
      </w:r>
    </w:p>
    <w:p w:rsidR="009217D4" w:rsidRPr="002D0D81" w:rsidRDefault="009217D4" w:rsidP="00A476AB">
      <w:pPr>
        <w:pStyle w:val="aff5"/>
      </w:pPr>
      <w:r w:rsidRPr="002D0D81">
        <w:rPr>
          <w:rFonts w:hint="eastAsia"/>
        </w:rPr>
        <w:t>对测试场景流图进行深度优先搜索，探寻到的所有从开始节点到结束节点的测试路径。对于下图中的测试场景流图进行遍历，可以得到以下并行测试路径：</w:t>
      </w:r>
    </w:p>
    <w:p w:rsidR="009217D4" w:rsidRPr="002D0D81" w:rsidRDefault="009217D4" w:rsidP="00A476AB">
      <w:pPr>
        <w:pStyle w:val="aff5"/>
      </w:pPr>
      <w:r w:rsidRPr="002D0D81">
        <w:rPr>
          <w:rFonts w:hint="eastAsia"/>
        </w:rPr>
        <w:t>（1）①-&gt;②-</w:t>
      </w:r>
      <w:r w:rsidRPr="002D0D81">
        <w:t>&gt;</w:t>
      </w:r>
      <w:r w:rsidRPr="002D0D81">
        <w:rPr>
          <w:rFonts w:hint="eastAsia"/>
        </w:rPr>
        <w:t>③-</w:t>
      </w:r>
      <w:r w:rsidRPr="002D0D81">
        <w:t>&gt;</w:t>
      </w:r>
      <w:r w:rsidRPr="002D0D81">
        <w:rPr>
          <w:rFonts w:hint="eastAsia"/>
        </w:rPr>
        <w:t>⑤-</w:t>
      </w:r>
      <w:r w:rsidRPr="002D0D81">
        <w:t>&gt;</w:t>
      </w:r>
      <w:r w:rsidRPr="002D0D81">
        <w:rPr>
          <w:rFonts w:hint="eastAsia"/>
        </w:rPr>
        <w:t>⑥</w:t>
      </w:r>
    </w:p>
    <w:p w:rsidR="009217D4" w:rsidRPr="002D0D81" w:rsidRDefault="009217D4" w:rsidP="00A476AB">
      <w:pPr>
        <w:pStyle w:val="aff5"/>
      </w:pPr>
      <w:r w:rsidRPr="002D0D81">
        <w:rPr>
          <w:rFonts w:hint="eastAsia"/>
        </w:rPr>
        <w:t>（2）①-&gt;②-</w:t>
      </w:r>
      <w:r w:rsidRPr="002D0D81">
        <w:t>&gt;</w:t>
      </w:r>
      <w:r w:rsidRPr="002D0D81">
        <w:rPr>
          <w:rFonts w:hint="eastAsia"/>
        </w:rPr>
        <w:t>④-</w:t>
      </w:r>
      <w:r w:rsidRPr="002D0D81">
        <w:t>&gt;</w:t>
      </w:r>
      <w:r w:rsidRPr="002D0D81">
        <w:rPr>
          <w:rFonts w:hint="eastAsia"/>
        </w:rPr>
        <w:t>⑤-</w:t>
      </w:r>
      <w:r w:rsidRPr="002D0D81">
        <w:t>&gt;</w:t>
      </w:r>
      <w:r w:rsidRPr="002D0D81">
        <w:rPr>
          <w:rFonts w:hint="eastAsia"/>
        </w:rPr>
        <w:t>⑥</w:t>
      </w:r>
    </w:p>
    <w:p w:rsidR="009217D4" w:rsidRPr="002D0D81" w:rsidRDefault="009217D4" w:rsidP="00A476AB">
      <w:pPr>
        <w:pStyle w:val="aff5"/>
      </w:pPr>
      <w:r w:rsidRPr="002D0D81">
        <w:rPr>
          <w:rFonts w:hint="eastAsia"/>
        </w:rPr>
        <w:t>（3）①-&gt;②-</w:t>
      </w:r>
      <w:r w:rsidRPr="002D0D81">
        <w:t>&gt;</w:t>
      </w:r>
      <w:r w:rsidRPr="002D0D81">
        <w:rPr>
          <w:rFonts w:hint="eastAsia"/>
        </w:rPr>
        <w:t>⑥</w:t>
      </w:r>
    </w:p>
    <w:p w:rsidR="009217D4" w:rsidRPr="002D0D81" w:rsidRDefault="009217D4" w:rsidP="00A476AB">
      <w:pPr>
        <w:pStyle w:val="aff5"/>
      </w:pPr>
    </w:p>
    <w:p w:rsidR="009217D4" w:rsidRDefault="009217D4" w:rsidP="00A476AB">
      <w:pPr>
        <w:pStyle w:val="afff7"/>
        <w:keepNext/>
      </w:pPr>
      <w:r w:rsidRPr="002D0D81">
        <w:object w:dxaOrig="6900" w:dyaOrig="7110">
          <v:shape id="_x0000_i1040" type="#_x0000_t75" style="width:220.5pt;height:226.5pt" o:ole="">
            <v:imagedata r:id="rId90" o:title=""/>
          </v:shape>
          <o:OLEObject Type="Embed" ProgID="Visio.Drawing.15" ShapeID="_x0000_i1040" DrawAspect="Content" ObjectID="_1628874585" r:id="rId91"/>
        </w:object>
      </w:r>
    </w:p>
    <w:p w:rsidR="009217D4" w:rsidRPr="002D0D81" w:rsidRDefault="009217D4" w:rsidP="00A476AB">
      <w:pPr>
        <w:pStyle w:val="afff2"/>
      </w:pPr>
      <w:bookmarkStart w:id="146" w:name="_Toc18152446"/>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40</w:t>
      </w:r>
      <w:r>
        <w:fldChar w:fldCharType="end"/>
      </w:r>
      <w:r>
        <w:t xml:space="preserve"> </w:t>
      </w:r>
      <w:r w:rsidRPr="002D0D81">
        <w:rPr>
          <w:rFonts w:hint="eastAsia"/>
        </w:rPr>
        <w:t>并行测试</w:t>
      </w:r>
      <w:r w:rsidRPr="002D0D81">
        <w:t>路径</w:t>
      </w:r>
      <w:bookmarkEnd w:id="146"/>
    </w:p>
    <w:p w:rsidR="009217D4" w:rsidRPr="002D0D81" w:rsidRDefault="009217D4" w:rsidP="009217D4">
      <w:pPr>
        <w:pStyle w:val="aff5"/>
        <w:numPr>
          <w:ilvl w:val="0"/>
          <w:numId w:val="23"/>
        </w:numPr>
        <w:ind w:firstLineChars="0"/>
      </w:pPr>
      <w:r w:rsidRPr="002D0D81">
        <w:rPr>
          <w:rFonts w:hint="eastAsia"/>
        </w:rPr>
        <w:t>等价测试路径（</w:t>
      </w:r>
      <w:r w:rsidRPr="002D0D81">
        <w:t>Equivalence Test Path</w:t>
      </w:r>
      <w:r w:rsidRPr="002D0D81">
        <w:rPr>
          <w:rFonts w:hint="eastAsia"/>
        </w:rPr>
        <w:t>，</w:t>
      </w:r>
      <w:r w:rsidRPr="002D0D81">
        <w:t>ETP)</w:t>
      </w:r>
    </w:p>
    <w:p w:rsidR="009217D4" w:rsidRPr="002D0D81" w:rsidRDefault="009217D4" w:rsidP="00A476AB">
      <w:pPr>
        <w:pStyle w:val="aff5"/>
      </w:pPr>
      <w:r w:rsidRPr="002D0D81">
        <w:rPr>
          <w:rFonts w:hint="eastAsia"/>
        </w:rPr>
        <w:t>共享同一条测试路径，但具有不同实际意义即执行不同测试用例的测试路径之间互称为</w:t>
      </w:r>
      <w:r w:rsidRPr="002D0D81">
        <w:t>ETP</w:t>
      </w:r>
      <w:r w:rsidRPr="002D0D81">
        <w:rPr>
          <w:rFonts w:hint="eastAsia"/>
        </w:rPr>
        <w:t>。根据实际测试用例的强度</w:t>
      </w:r>
      <w:r w:rsidRPr="002D0D81">
        <w:t>ETP</w:t>
      </w:r>
      <w:r w:rsidRPr="002D0D81">
        <w:rPr>
          <w:rFonts w:hint="eastAsia"/>
        </w:rPr>
        <w:t>可以进行不同强度的测试。</w:t>
      </w:r>
    </w:p>
    <w:p w:rsidR="009217D4" w:rsidRPr="002D0D81" w:rsidRDefault="009217D4" w:rsidP="00A476AB">
      <w:pPr>
        <w:pStyle w:val="aff5"/>
      </w:pPr>
      <w:r w:rsidRPr="002D0D81">
        <w:rPr>
          <w:rFonts w:hint="eastAsia"/>
        </w:rPr>
        <w:t>一般来说，测试场景都具有多条测试用例，可以根据不同的测试需求对用例进行分类。测试人员依据实际的需求来选择所用的测试用例，按照测试强度来选择不同强度的测试用例，这里也体现了</w:t>
      </w:r>
      <w:r w:rsidRPr="002D0D81">
        <w:t>ETP</w:t>
      </w:r>
      <w:r w:rsidRPr="002D0D81">
        <w:rPr>
          <w:rFonts w:hint="eastAsia"/>
        </w:rPr>
        <w:t>的高效性。</w:t>
      </w:r>
    </w:p>
    <w:p w:rsidR="009217D4" w:rsidRPr="002D0D81" w:rsidRDefault="009217D4" w:rsidP="00A476AB">
      <w:pPr>
        <w:pStyle w:val="aff5"/>
      </w:pPr>
    </w:p>
    <w:p w:rsidR="009217D4" w:rsidRPr="002D0D81" w:rsidRDefault="009217D4" w:rsidP="00A476AB">
      <w:pPr>
        <w:pStyle w:val="aff5"/>
      </w:pPr>
      <w:r w:rsidRPr="002D0D81">
        <w:rPr>
          <w:rFonts w:hint="eastAsia"/>
        </w:rPr>
        <w:t>一条比较完善测试场景用例至少应具有以下九项描述：</w:t>
      </w:r>
    </w:p>
    <w:p w:rsidR="009217D4" w:rsidRPr="002D0D81" w:rsidRDefault="009217D4" w:rsidP="00A476AB">
      <w:pPr>
        <w:pStyle w:val="aff5"/>
      </w:pPr>
      <w:r w:rsidRPr="002D0D81">
        <w:rPr>
          <w:rFonts w:hint="eastAsia"/>
        </w:rPr>
        <w:t>（</w:t>
      </w:r>
      <w:r w:rsidRPr="002D0D81">
        <w:t>1</w:t>
      </w:r>
      <w:r w:rsidRPr="002D0D81">
        <w:rPr>
          <w:rFonts w:hint="eastAsia"/>
        </w:rPr>
        <w:t>）</w:t>
      </w:r>
      <w:r w:rsidRPr="002D0D81">
        <w:t>Scene ID</w:t>
      </w:r>
      <w:r w:rsidRPr="002D0D81">
        <w:rPr>
          <w:rFonts w:hint="eastAsia"/>
        </w:rPr>
        <w:t>：用例所属的场景编号；</w:t>
      </w:r>
    </w:p>
    <w:p w:rsidR="009217D4" w:rsidRPr="002D0D81" w:rsidRDefault="009217D4" w:rsidP="00A476AB">
      <w:pPr>
        <w:pStyle w:val="aff5"/>
      </w:pPr>
      <w:r w:rsidRPr="002D0D81">
        <w:rPr>
          <w:rFonts w:hint="eastAsia"/>
        </w:rPr>
        <w:t>（</w:t>
      </w:r>
      <w:r w:rsidRPr="002D0D81">
        <w:t>2</w:t>
      </w:r>
      <w:r w:rsidRPr="002D0D81">
        <w:rPr>
          <w:rFonts w:hint="eastAsia"/>
        </w:rPr>
        <w:t>）</w:t>
      </w:r>
      <w:r w:rsidRPr="002D0D81">
        <w:t>Casel D</w:t>
      </w:r>
      <w:r w:rsidRPr="002D0D81">
        <w:rPr>
          <w:rFonts w:hint="eastAsia"/>
        </w:rPr>
        <w:t>：用例编号；</w:t>
      </w:r>
    </w:p>
    <w:p w:rsidR="009217D4" w:rsidRPr="002D0D81" w:rsidRDefault="009217D4" w:rsidP="00A476AB">
      <w:pPr>
        <w:pStyle w:val="aff5"/>
      </w:pPr>
      <w:r w:rsidRPr="002D0D81">
        <w:rPr>
          <w:rFonts w:hint="eastAsia"/>
        </w:rPr>
        <w:t>（</w:t>
      </w:r>
      <w:r w:rsidRPr="002D0D81">
        <w:t>3</w:t>
      </w:r>
      <w:r w:rsidRPr="002D0D81">
        <w:rPr>
          <w:rFonts w:hint="eastAsia"/>
        </w:rPr>
        <w:t>）</w:t>
      </w:r>
      <w:r w:rsidRPr="002D0D81">
        <w:t>Step</w:t>
      </w:r>
      <w:r w:rsidRPr="002D0D81">
        <w:rPr>
          <w:rFonts w:hint="eastAsia"/>
        </w:rPr>
        <w:t>：用例的输入步骤描述；</w:t>
      </w:r>
    </w:p>
    <w:p w:rsidR="009217D4" w:rsidRPr="002D0D81" w:rsidRDefault="009217D4" w:rsidP="00A476AB">
      <w:pPr>
        <w:pStyle w:val="aff5"/>
      </w:pPr>
      <w:r w:rsidRPr="002D0D81">
        <w:rPr>
          <w:rFonts w:hint="eastAsia"/>
        </w:rPr>
        <w:t>（</w:t>
      </w:r>
      <w:r w:rsidRPr="002D0D81">
        <w:t>4</w:t>
      </w:r>
      <w:r w:rsidRPr="002D0D81">
        <w:rPr>
          <w:rFonts w:hint="eastAsia"/>
        </w:rPr>
        <w:t>）</w:t>
      </w:r>
      <w:r w:rsidRPr="002D0D81">
        <w:t>Result</w:t>
      </w:r>
      <w:r w:rsidRPr="002D0D81">
        <w:rPr>
          <w:rFonts w:hint="eastAsia"/>
        </w:rPr>
        <w:t>：用例的预期结果或所需完成的效果；</w:t>
      </w:r>
    </w:p>
    <w:p w:rsidR="009217D4" w:rsidRPr="002D0D81" w:rsidRDefault="009217D4" w:rsidP="00A476AB">
      <w:pPr>
        <w:pStyle w:val="aff5"/>
      </w:pPr>
      <w:r w:rsidRPr="002D0D81">
        <w:rPr>
          <w:rFonts w:hint="eastAsia"/>
        </w:rPr>
        <w:t>（</w:t>
      </w:r>
      <w:r w:rsidRPr="002D0D81">
        <w:t>5</w:t>
      </w:r>
      <w:r w:rsidRPr="002D0D81">
        <w:rPr>
          <w:rFonts w:hint="eastAsia"/>
        </w:rPr>
        <w:t>）</w:t>
      </w:r>
      <w:r w:rsidRPr="002D0D81">
        <w:t>Priority</w:t>
      </w:r>
      <w:r w:rsidRPr="002D0D81">
        <w:rPr>
          <w:rFonts w:hint="eastAsia"/>
        </w:rPr>
        <w:t>：用来表示测试场景用例的优先级，一般场景中的用例可分为不同等级，标志用例的重要程度；</w:t>
      </w:r>
    </w:p>
    <w:p w:rsidR="009217D4" w:rsidRPr="002D0D81" w:rsidRDefault="009217D4" w:rsidP="00A476AB">
      <w:pPr>
        <w:pStyle w:val="aff5"/>
      </w:pPr>
      <w:r w:rsidRPr="002D0D81">
        <w:rPr>
          <w:rFonts w:hint="eastAsia"/>
        </w:rPr>
        <w:t>（</w:t>
      </w:r>
      <w:r w:rsidRPr="002D0D81">
        <w:t>6</w:t>
      </w:r>
      <w:r w:rsidRPr="002D0D81">
        <w:rPr>
          <w:rFonts w:hint="eastAsia"/>
        </w:rPr>
        <w:t>）</w:t>
      </w:r>
      <w:r w:rsidRPr="002D0D81">
        <w:t>Next Scene ID</w:t>
      </w:r>
      <w:r w:rsidRPr="002D0D81">
        <w:rPr>
          <w:rFonts w:hint="eastAsia"/>
        </w:rPr>
        <w:t>：下一个被执行的测试场景，能够根据此信息生成可并行测试路径；</w:t>
      </w:r>
    </w:p>
    <w:p w:rsidR="009217D4" w:rsidRPr="002D0D81" w:rsidRDefault="009217D4" w:rsidP="00A476AB">
      <w:pPr>
        <w:pStyle w:val="aff5"/>
      </w:pPr>
      <w:r w:rsidRPr="002D0D81">
        <w:rPr>
          <w:rFonts w:hint="eastAsia"/>
        </w:rPr>
        <w:t>（</w:t>
      </w:r>
      <w:r w:rsidRPr="002D0D81">
        <w:t>7</w:t>
      </w:r>
      <w:r w:rsidRPr="002D0D81">
        <w:rPr>
          <w:rFonts w:hint="eastAsia"/>
        </w:rPr>
        <w:t>）</w:t>
      </w:r>
      <w:r w:rsidRPr="002D0D81">
        <w:t>Function</w:t>
      </w:r>
      <w:r w:rsidRPr="002D0D81">
        <w:rPr>
          <w:rFonts w:hint="eastAsia"/>
        </w:rPr>
        <w:t>：该场景用例的执行方法；</w:t>
      </w:r>
    </w:p>
    <w:p w:rsidR="009217D4" w:rsidRPr="002D0D81" w:rsidRDefault="009217D4" w:rsidP="00A476AB">
      <w:pPr>
        <w:pStyle w:val="aff5"/>
      </w:pPr>
      <w:r w:rsidRPr="002D0D81">
        <w:rPr>
          <w:rFonts w:hint="eastAsia"/>
        </w:rPr>
        <w:t>（</w:t>
      </w:r>
      <w:r w:rsidRPr="002D0D81">
        <w:t>8</w:t>
      </w:r>
      <w:r w:rsidRPr="002D0D81">
        <w:rPr>
          <w:rFonts w:hint="eastAsia"/>
        </w:rPr>
        <w:t>）</w:t>
      </w:r>
      <w:r w:rsidRPr="002D0D81">
        <w:t>Time Out</w:t>
      </w:r>
      <w:r w:rsidRPr="002D0D81">
        <w:rPr>
          <w:rFonts w:hint="eastAsia"/>
        </w:rPr>
        <w:t>：用例超时时间，以毫秒为单位，超时之后，则代表当前测试场景在这条测试用例上执行失败；</w:t>
      </w:r>
    </w:p>
    <w:p w:rsidR="009217D4" w:rsidRPr="002D0D81" w:rsidRDefault="009217D4" w:rsidP="00A476AB">
      <w:pPr>
        <w:pStyle w:val="aff5"/>
      </w:pPr>
      <w:r w:rsidRPr="002D0D81">
        <w:rPr>
          <w:rFonts w:hint="eastAsia"/>
        </w:rPr>
        <w:t>（</w:t>
      </w:r>
      <w:r w:rsidRPr="002D0D81">
        <w:t>9</w:t>
      </w:r>
      <w:r w:rsidRPr="002D0D81">
        <w:rPr>
          <w:rFonts w:hint="eastAsia"/>
        </w:rPr>
        <w:t>）</w:t>
      </w:r>
      <w:r w:rsidRPr="002D0D81">
        <w:t>Is Change Env</w:t>
      </w:r>
      <w:r w:rsidRPr="002D0D81">
        <w:rPr>
          <w:rFonts w:hint="eastAsia"/>
        </w:rPr>
        <w:t>：指明执行该用例是否需要改变测试环境，布尔值，值为</w:t>
      </w:r>
      <w:r w:rsidRPr="002D0D81">
        <w:t>true</w:t>
      </w:r>
      <w:r w:rsidRPr="002D0D81">
        <w:rPr>
          <w:rFonts w:hint="eastAsia"/>
        </w:rPr>
        <w:t>表示改变，值为</w:t>
      </w:r>
      <w:r w:rsidRPr="002D0D81">
        <w:t>false</w:t>
      </w:r>
      <w:r w:rsidRPr="002D0D81">
        <w:rPr>
          <w:rFonts w:hint="eastAsia"/>
        </w:rPr>
        <w:t>表示不改变。</w:t>
      </w:r>
    </w:p>
    <w:p w:rsidR="009217D4" w:rsidRPr="002D0D81" w:rsidRDefault="009217D4" w:rsidP="009217D4">
      <w:pPr>
        <w:pStyle w:val="aff5"/>
        <w:numPr>
          <w:ilvl w:val="0"/>
          <w:numId w:val="23"/>
        </w:numPr>
        <w:ind w:firstLineChars="0"/>
      </w:pPr>
      <w:r w:rsidRPr="002D0D81">
        <w:rPr>
          <w:rFonts w:hint="eastAsia"/>
        </w:rPr>
        <w:t>测试环境状态</w:t>
      </w:r>
      <w:r w:rsidRPr="002D0D81">
        <w:t>(Test  Environment State</w:t>
      </w:r>
      <w:r w:rsidRPr="002D0D81">
        <w:rPr>
          <w:rFonts w:hint="eastAsia"/>
        </w:rPr>
        <w:t>，</w:t>
      </w:r>
      <w:r w:rsidRPr="002D0D81">
        <w:t>TES)</w:t>
      </w:r>
    </w:p>
    <w:p w:rsidR="009217D4" w:rsidRPr="002D0D81" w:rsidRDefault="009217D4" w:rsidP="00A476AB">
      <w:pPr>
        <w:pStyle w:val="aff5"/>
      </w:pPr>
      <w:r w:rsidRPr="002D0D81">
        <w:rPr>
          <w:rFonts w:hint="eastAsia"/>
        </w:rPr>
        <w:t>用来描述当前测试所需要的系统条件，主要包含测试的原始数据、设备配置、系统状态信息等。表示该测试在何种系统状态下进行，以便于为测试路径调度提供依据以及收集测试结果时为测试报告提供详细的环境信息。</w:t>
      </w:r>
    </w:p>
    <w:p w:rsidR="009217D4" w:rsidRPr="002D0D81" w:rsidRDefault="009217D4" w:rsidP="00A476AB">
      <w:pPr>
        <w:pStyle w:val="aff5"/>
      </w:pPr>
      <w:r w:rsidRPr="002D0D81">
        <w:t>TES</w:t>
      </w:r>
      <w:r w:rsidRPr="002D0D81">
        <w:rPr>
          <w:rFonts w:hint="eastAsia"/>
        </w:rPr>
        <w:t>是为测试准备的基本环境，用户设置</w:t>
      </w:r>
      <w:r w:rsidRPr="002D0D81">
        <w:t>TES</w:t>
      </w:r>
      <w:r w:rsidRPr="002D0D81">
        <w:rPr>
          <w:rFonts w:hint="eastAsia"/>
        </w:rPr>
        <w:t>要遵循以下原则：</w:t>
      </w:r>
    </w:p>
    <w:p w:rsidR="009217D4" w:rsidRPr="002D0D81" w:rsidRDefault="009217D4" w:rsidP="00A476AB">
      <w:pPr>
        <w:pStyle w:val="aff5"/>
      </w:pPr>
      <w:r w:rsidRPr="002D0D81">
        <w:rPr>
          <w:rFonts w:hint="eastAsia"/>
        </w:rPr>
        <w:t>（</w:t>
      </w:r>
      <w:r w:rsidRPr="002D0D81">
        <w:t>1</w:t>
      </w:r>
      <w:r w:rsidRPr="002D0D81">
        <w:rPr>
          <w:rFonts w:hint="eastAsia"/>
        </w:rPr>
        <w:t>）抽取出所有必须的环境状态因素，以键值对的形式表示，如登录测试场景中，用户名字段表示为</w:t>
      </w:r>
      <w:r w:rsidRPr="002D0D81">
        <w:t>username</w:t>
      </w:r>
      <w:r w:rsidRPr="002D0D81">
        <w:rPr>
          <w:rFonts w:hint="eastAsia"/>
        </w:rPr>
        <w:t>，当前测试使用用户名“</w:t>
      </w:r>
      <w:r w:rsidRPr="002D0D81">
        <w:t>ZYP</w:t>
      </w:r>
      <w:r w:rsidRPr="002D0D81">
        <w:rPr>
          <w:rFonts w:hint="eastAsia"/>
        </w:rPr>
        <w:t>”，则可以表示为</w:t>
      </w:r>
      <w:r w:rsidRPr="002D0D81">
        <w:t>username</w:t>
      </w:r>
      <w:r w:rsidRPr="002D0D81">
        <w:rPr>
          <w:rFonts w:hint="eastAsia"/>
        </w:rPr>
        <w:t>：“</w:t>
      </w:r>
      <w:r w:rsidRPr="002D0D81">
        <w:t>ZYP</w:t>
      </w:r>
      <w:r w:rsidRPr="002D0D81">
        <w:rPr>
          <w:rFonts w:hint="eastAsia"/>
        </w:rPr>
        <w:t>”；</w:t>
      </w:r>
    </w:p>
    <w:p w:rsidR="009217D4" w:rsidRPr="002D0D81" w:rsidRDefault="009217D4" w:rsidP="00A476AB">
      <w:pPr>
        <w:pStyle w:val="aff5"/>
      </w:pPr>
      <w:r w:rsidRPr="002D0D81">
        <w:rPr>
          <w:rFonts w:hint="eastAsia"/>
        </w:rPr>
        <w:t>（</w:t>
      </w:r>
      <w:r w:rsidRPr="002D0D81">
        <w:t>2</w:t>
      </w:r>
      <w:r w:rsidRPr="002D0D81">
        <w:rPr>
          <w:rFonts w:hint="eastAsia"/>
        </w:rPr>
        <w:t>）环境因素之间用分号隔开，如：</w:t>
      </w:r>
      <w:r w:rsidRPr="002D0D81">
        <w:t>username</w:t>
      </w:r>
      <w:r w:rsidRPr="002D0D81">
        <w:rPr>
          <w:rFonts w:hint="eastAsia"/>
        </w:rPr>
        <w:t>：“</w:t>
      </w:r>
      <w:r w:rsidRPr="002D0D81">
        <w:t>ZYP</w:t>
      </w:r>
      <w:r w:rsidRPr="002D0D81">
        <w:rPr>
          <w:rFonts w:hint="eastAsia"/>
        </w:rPr>
        <w:t>”；</w:t>
      </w:r>
      <w:r w:rsidRPr="002D0D81">
        <w:t>password</w:t>
      </w:r>
      <w:r w:rsidRPr="002D0D81">
        <w:rPr>
          <w:rFonts w:hint="eastAsia"/>
        </w:rPr>
        <w:t>：“</w:t>
      </w:r>
      <w:r w:rsidRPr="002D0D81">
        <w:t>123</w:t>
      </w:r>
      <w:r w:rsidRPr="002D0D81">
        <w:rPr>
          <w:rFonts w:hint="eastAsia"/>
        </w:rPr>
        <w:t>”；</w:t>
      </w:r>
    </w:p>
    <w:p w:rsidR="009217D4" w:rsidRPr="002D0D81" w:rsidRDefault="009217D4" w:rsidP="00A476AB">
      <w:pPr>
        <w:pStyle w:val="aff5"/>
      </w:pPr>
      <w:r w:rsidRPr="002D0D81">
        <w:rPr>
          <w:rFonts w:hint="eastAsia"/>
        </w:rPr>
        <w:t>（</w:t>
      </w:r>
      <w:r w:rsidRPr="002D0D81">
        <w:t>3</w:t>
      </w:r>
      <w:r w:rsidRPr="002D0D81">
        <w:rPr>
          <w:rFonts w:hint="eastAsia"/>
        </w:rPr>
        <w:t>）指定测试过程中，</w:t>
      </w:r>
      <w:r w:rsidRPr="002D0D81">
        <w:t>Is Change Env</w:t>
      </w:r>
      <w:r w:rsidRPr="002D0D81">
        <w:rPr>
          <w:rFonts w:hint="eastAsia"/>
        </w:rPr>
        <w:t>字段分别为</w:t>
      </w:r>
      <w:r w:rsidRPr="002D0D81">
        <w:t>false</w:t>
      </w:r>
      <w:r w:rsidRPr="002D0D81">
        <w:rPr>
          <w:rFonts w:hint="eastAsia"/>
        </w:rPr>
        <w:t>和</w:t>
      </w:r>
      <w:r w:rsidRPr="002D0D81">
        <w:t>true</w:t>
      </w:r>
      <w:r w:rsidRPr="002D0D81">
        <w:rPr>
          <w:rFonts w:hint="eastAsia"/>
        </w:rPr>
        <w:t>时所使用的测试环境。</w:t>
      </w:r>
    </w:p>
    <w:p w:rsidR="009217D4" w:rsidRPr="002D0D81" w:rsidRDefault="009217D4" w:rsidP="00A476AB">
      <w:pPr>
        <w:pStyle w:val="4"/>
      </w:pPr>
      <w:bookmarkStart w:id="147" w:name="_Toc16632690"/>
      <w:r w:rsidRPr="002D0D81">
        <w:rPr>
          <w:rFonts w:hint="eastAsia"/>
        </w:rPr>
        <w:t>测试场景与测试用例结构化文档描述</w:t>
      </w:r>
      <w:bookmarkEnd w:id="147"/>
    </w:p>
    <w:p w:rsidR="009217D4" w:rsidRPr="002D0D81" w:rsidRDefault="009217D4" w:rsidP="00A476AB">
      <w:pPr>
        <w:pStyle w:val="aff5"/>
      </w:pPr>
      <w:r w:rsidRPr="002D0D81">
        <w:rPr>
          <w:rFonts w:hint="eastAsia"/>
        </w:rPr>
        <w:t>测试场景与测试用例结构化文档要包含：测试环境以及场景测试用例的语义描述文档。系统中采用</w:t>
      </w:r>
      <w:r w:rsidRPr="002D0D81">
        <w:t>XML</w:t>
      </w:r>
      <w:r w:rsidRPr="002D0D81">
        <w:rPr>
          <w:rFonts w:hint="eastAsia"/>
        </w:rPr>
        <w:t>语言进行描述，测试文档的生成遵循以下五项规则：</w:t>
      </w:r>
    </w:p>
    <w:p w:rsidR="009217D4" w:rsidRPr="002D0D81" w:rsidRDefault="009217D4" w:rsidP="00A476AB">
      <w:pPr>
        <w:pStyle w:val="aff5"/>
      </w:pPr>
      <w:r w:rsidRPr="002D0D81">
        <w:rPr>
          <w:rFonts w:hint="eastAsia"/>
        </w:rPr>
        <w:t>（</w:t>
      </w:r>
      <w:r w:rsidRPr="002D0D81">
        <w:t>1</w:t>
      </w:r>
      <w:r w:rsidRPr="002D0D81">
        <w:rPr>
          <w:rFonts w:hint="eastAsia"/>
        </w:rPr>
        <w:t>）对每一个要素采用</w:t>
      </w:r>
      <w:r w:rsidRPr="002D0D81">
        <w:t>key-value</w:t>
      </w:r>
      <w:r w:rsidRPr="002D0D81">
        <w:rPr>
          <w:rFonts w:hint="eastAsia"/>
        </w:rPr>
        <w:t>对的形式描述；</w:t>
      </w:r>
    </w:p>
    <w:p w:rsidR="009217D4" w:rsidRPr="002D0D81" w:rsidRDefault="009217D4" w:rsidP="00A476AB">
      <w:pPr>
        <w:pStyle w:val="aff5"/>
      </w:pPr>
      <w:r w:rsidRPr="002D0D81">
        <w:rPr>
          <w:rFonts w:hint="eastAsia"/>
        </w:rPr>
        <w:t>（</w:t>
      </w:r>
      <w:r w:rsidRPr="002D0D81">
        <w:t>2</w:t>
      </w:r>
      <w:r w:rsidRPr="002D0D81">
        <w:rPr>
          <w:rFonts w:hint="eastAsia"/>
        </w:rPr>
        <w:t>）描述测试环境时，每个测试环境状态均有明显分隔；</w:t>
      </w:r>
    </w:p>
    <w:p w:rsidR="009217D4" w:rsidRPr="002D0D81" w:rsidRDefault="009217D4" w:rsidP="00A476AB">
      <w:pPr>
        <w:pStyle w:val="aff5"/>
      </w:pPr>
      <w:r w:rsidRPr="002D0D81">
        <w:rPr>
          <w:rFonts w:hint="eastAsia"/>
        </w:rPr>
        <w:t>（</w:t>
      </w:r>
      <w:r w:rsidRPr="002D0D81">
        <w:t>3</w:t>
      </w:r>
      <w:r w:rsidRPr="002D0D81">
        <w:rPr>
          <w:rFonts w:hint="eastAsia"/>
        </w:rPr>
        <w:t>）测试环境文档保存在</w:t>
      </w:r>
      <w:r w:rsidRPr="002D0D81">
        <w:t>Test Env.xml</w:t>
      </w:r>
      <w:r w:rsidRPr="002D0D81">
        <w:rPr>
          <w:rFonts w:hint="eastAsia"/>
        </w:rPr>
        <w:t>中；</w:t>
      </w:r>
      <w:r w:rsidRPr="002D0D81">
        <w:t xml:space="preserve"> </w:t>
      </w:r>
    </w:p>
    <w:p w:rsidR="009217D4" w:rsidRPr="002D0D81" w:rsidRDefault="009217D4" w:rsidP="00A476AB">
      <w:pPr>
        <w:pStyle w:val="aff5"/>
      </w:pPr>
      <w:r w:rsidRPr="002D0D81">
        <w:rPr>
          <w:rFonts w:hint="eastAsia"/>
        </w:rPr>
        <w:t>（</w:t>
      </w:r>
      <w:r w:rsidRPr="002D0D81">
        <w:t>4</w:t>
      </w:r>
      <w:r w:rsidRPr="002D0D81">
        <w:rPr>
          <w:rFonts w:hint="eastAsia"/>
        </w:rPr>
        <w:t>）描述测试用例时，以测试场景为单位进行描述；</w:t>
      </w:r>
    </w:p>
    <w:p w:rsidR="009217D4" w:rsidRPr="002D0D81" w:rsidRDefault="009217D4" w:rsidP="00A476AB">
      <w:pPr>
        <w:pStyle w:val="aff5"/>
      </w:pPr>
      <w:r w:rsidRPr="002D0D81">
        <w:rPr>
          <w:rFonts w:hint="eastAsia"/>
        </w:rPr>
        <w:t>（</w:t>
      </w:r>
      <w:r w:rsidRPr="002D0D81">
        <w:t>5</w:t>
      </w:r>
      <w:r w:rsidRPr="002D0D81">
        <w:rPr>
          <w:rFonts w:hint="eastAsia"/>
        </w:rPr>
        <w:t>）测试用例文档保存在</w:t>
      </w:r>
      <w:r w:rsidRPr="002D0D81">
        <w:t>Test Case.xml</w:t>
      </w:r>
      <w:r w:rsidRPr="002D0D81">
        <w:rPr>
          <w:rFonts w:hint="eastAsia"/>
        </w:rPr>
        <w:t>中。</w:t>
      </w:r>
    </w:p>
    <w:p w:rsidR="009217D4" w:rsidRPr="002D0D81" w:rsidRDefault="009217D4" w:rsidP="00A476AB">
      <w:pPr>
        <w:pStyle w:val="aff5"/>
      </w:pPr>
      <w:r w:rsidRPr="002D0D81">
        <w:rPr>
          <w:rFonts w:hint="eastAsia"/>
        </w:rPr>
        <w:t>如下是对登录场景进行测试环境描述的示例，状态描述来源于测试者的输入：</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lt;Test Env&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lt;!--</w:t>
      </w:r>
      <w:r w:rsidRPr="008F183D">
        <w:rPr>
          <w:rFonts w:ascii="Times New Roman" w:hAnsi="Times New Roman"/>
        </w:rPr>
        <w:t>环境编号</w:t>
      </w:r>
      <w:r w:rsidRPr="008F183D">
        <w:rPr>
          <w:rFonts w:ascii="Times New Roman" w:hAnsi="Times New Roman"/>
        </w:rPr>
        <w:t xml:space="preserve">--&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lt;Env id=l&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lt;!--</w:t>
      </w:r>
      <w:r w:rsidRPr="008F183D">
        <w:rPr>
          <w:rFonts w:ascii="Times New Roman" w:hAnsi="Times New Roman"/>
        </w:rPr>
        <w:t>用户名、密码、是否改变环境</w:t>
      </w:r>
      <w:r w:rsidRPr="008F183D">
        <w:rPr>
          <w:rFonts w:ascii="Times New Roman" w:hAnsi="Times New Roman"/>
        </w:rPr>
        <w:t xml:space="preserve">--&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lt;usemame&gt;usemame:"zyp"&lt;/usemame&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lt;password&gt;password:"psw567"&lt;/password&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lt;Is Change Env&gt; Is C hange Env =false&lt;/Is C hange Env&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lt;/Env&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lt;/Test Env&gt;</w:t>
      </w:r>
    </w:p>
    <w:p w:rsidR="009217D4" w:rsidRPr="002D0D81" w:rsidRDefault="009217D4" w:rsidP="00A476AB">
      <w:pPr>
        <w:pStyle w:val="aff5"/>
      </w:pPr>
      <w:r w:rsidRPr="002D0D81">
        <w:rPr>
          <w:rFonts w:hint="eastAsia"/>
        </w:rPr>
        <w:t>如下是对一个简单的测试用例进行描述的示例：</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lt;Test Case&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lt;Scene id=s_id&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lt;Case id=c_id&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lt;!--</w:t>
      </w:r>
      <w:r w:rsidRPr="008F183D">
        <w:rPr>
          <w:rFonts w:ascii="Times New Roman" w:hAnsi="Times New Roman"/>
        </w:rPr>
        <w:t>测试输入、变量及其初始值</w:t>
      </w:r>
      <w:r w:rsidRPr="008F183D">
        <w:rPr>
          <w:rFonts w:ascii="Times New Roman" w:hAnsi="Times New Roman"/>
        </w:rPr>
        <w:t xml:space="preserve">--&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lt;Step&gt;Inputs, data and variables&lt;/Step&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lt;!--</w:t>
      </w:r>
      <w:r w:rsidRPr="008F183D">
        <w:rPr>
          <w:rFonts w:ascii="Times New Roman" w:hAnsi="Times New Roman"/>
        </w:rPr>
        <w:t>被测程序运行后的输出</w:t>
      </w:r>
      <w:r w:rsidRPr="008F183D">
        <w:rPr>
          <w:rFonts w:ascii="Times New Roman" w:hAnsi="Times New Roman"/>
        </w:rPr>
        <w:t xml:space="preserve">--&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lt;Result&gt;What the program should output&lt;/Result&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lt;!--</w:t>
      </w:r>
      <w:r w:rsidRPr="008F183D">
        <w:rPr>
          <w:rFonts w:ascii="Times New Roman" w:hAnsi="Times New Roman"/>
        </w:rPr>
        <w:t>所关联的下一个测试场景</w:t>
      </w:r>
      <w:r w:rsidRPr="008F183D">
        <w:rPr>
          <w:rFonts w:ascii="Times New Roman" w:hAnsi="Times New Roman"/>
        </w:rPr>
        <w:t xml:space="preserve">--&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lt;Next Scene ID&gt;the next scene ID&lt;/Next Scene ID&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lt;!--</w:t>
      </w:r>
      <w:r w:rsidRPr="008F183D">
        <w:rPr>
          <w:rFonts w:ascii="Times New Roman" w:hAnsi="Times New Roman"/>
        </w:rPr>
        <w:t>所执行的方法</w:t>
      </w:r>
      <w:r w:rsidRPr="008F183D">
        <w:rPr>
          <w:rFonts w:ascii="Times New Roman" w:hAnsi="Times New Roman"/>
        </w:rPr>
        <w:t xml:space="preserve">--&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lt;Function&gt;Which Function to be run&lt;/Function&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lt;Time O ut&gt;Time O ut=xx&lt;/Time O ut&gt;&lt;!--</w:t>
      </w:r>
      <w:r w:rsidRPr="008F183D">
        <w:rPr>
          <w:rFonts w:ascii="Times New Roman" w:hAnsi="Times New Roman"/>
        </w:rPr>
        <w:t>超时时间</w:t>
      </w:r>
      <w:r w:rsidRPr="008F183D">
        <w:rPr>
          <w:rFonts w:ascii="Times New Roman" w:hAnsi="Times New Roman"/>
        </w:rPr>
        <w:t xml:space="preserve">--&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lt;!--</w:t>
      </w:r>
      <w:r w:rsidRPr="008F183D">
        <w:rPr>
          <w:rFonts w:ascii="Times New Roman" w:hAnsi="Times New Roman"/>
        </w:rPr>
        <w:t>是否改变环境</w:t>
      </w:r>
      <w:r w:rsidRPr="008F183D">
        <w:rPr>
          <w:rFonts w:ascii="Times New Roman" w:hAnsi="Times New Roman"/>
        </w:rPr>
        <w:t xml:space="preserve">--&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lt;Is Change Env&gt; Is C hange Env ={false|true}&lt;/Is C hange Env&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lt;/Case&gt; </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lt;/Scene&gt;</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lt;/Test Case&gt;</w:t>
      </w:r>
    </w:p>
    <w:p w:rsidR="009217D4" w:rsidRPr="002D0D81" w:rsidRDefault="009217D4" w:rsidP="00A476AB">
      <w:pPr>
        <w:pStyle w:val="aff5"/>
      </w:pPr>
      <w:r w:rsidRPr="002D0D81">
        <w:rPr>
          <w:rFonts w:hint="eastAsia"/>
        </w:rPr>
        <w:t>测试用例文档</w:t>
      </w:r>
      <w:r w:rsidRPr="002D0D81">
        <w:t>Test Case.xml自动生成的流程如下</w:t>
      </w:r>
      <w:r w:rsidRPr="002D0D81">
        <w:rPr>
          <w:rFonts w:hint="eastAsia"/>
        </w:rPr>
        <w:t>：</w:t>
      </w:r>
    </w:p>
    <w:p w:rsidR="009217D4" w:rsidRPr="002D0D81" w:rsidRDefault="009217D4" w:rsidP="00A476AB">
      <w:pPr>
        <w:pStyle w:val="aff5"/>
      </w:pPr>
    </w:p>
    <w:p w:rsidR="009217D4" w:rsidRDefault="009217D4" w:rsidP="008F183D">
      <w:pPr>
        <w:pStyle w:val="aff5"/>
        <w:jc w:val="center"/>
      </w:pPr>
      <w:r w:rsidRPr="002D0D81">
        <w:object w:dxaOrig="5401" w:dyaOrig="10545">
          <v:shape id="_x0000_i1039" type="#_x0000_t75" style="width:234pt;height:457.5pt" o:ole="">
            <v:imagedata r:id="rId92" o:title=""/>
          </v:shape>
          <o:OLEObject Type="Embed" ProgID="Visio.Drawing.15" ShapeID="_x0000_i1039" DrawAspect="Content" ObjectID="_1628874586" r:id="rId93"/>
        </w:object>
      </w:r>
    </w:p>
    <w:p w:rsidR="009217D4" w:rsidRPr="002D0D81" w:rsidRDefault="009217D4" w:rsidP="00A476AB">
      <w:pPr>
        <w:pStyle w:val="afff2"/>
      </w:pPr>
      <w:bookmarkStart w:id="148" w:name="_Toc18152447"/>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41</w:t>
      </w:r>
      <w:r>
        <w:fldChar w:fldCharType="end"/>
      </w:r>
      <w:r>
        <w:t xml:space="preserve"> </w:t>
      </w:r>
      <w:r w:rsidRPr="002D0D81">
        <w:t>测试用例</w:t>
      </w:r>
      <w:r w:rsidRPr="002D0D81">
        <w:rPr>
          <w:rFonts w:hint="eastAsia"/>
        </w:rPr>
        <w:t>自动</w:t>
      </w:r>
      <w:r w:rsidRPr="002D0D81">
        <w:t>生成流程图</w:t>
      </w:r>
      <w:bookmarkEnd w:id="148"/>
    </w:p>
    <w:p w:rsidR="009217D4" w:rsidRPr="002D0D81" w:rsidRDefault="009217D4" w:rsidP="00A476AB">
      <w:pPr>
        <w:pStyle w:val="4"/>
      </w:pPr>
      <w:bookmarkStart w:id="149" w:name="_Toc16632691"/>
      <w:r w:rsidRPr="002D0D81">
        <w:rPr>
          <w:rFonts w:hint="eastAsia"/>
        </w:rPr>
        <w:t>测试场景可并行测试路径</w:t>
      </w:r>
      <w:bookmarkEnd w:id="149"/>
    </w:p>
    <w:p w:rsidR="009217D4" w:rsidRPr="002D0D81" w:rsidRDefault="009217D4" w:rsidP="00A476AB">
      <w:pPr>
        <w:pStyle w:val="aff5"/>
      </w:pPr>
      <w:r w:rsidRPr="002D0D81">
        <w:rPr>
          <w:rFonts w:hint="eastAsia"/>
        </w:rPr>
        <w:t>按照测试场景描述文档生成测试场景流图以直观描述场景之间的相互依赖关系，从起始节点出发，结束时回到终止节点，根据每个场景中的用例数量生成对应分支。根据测试用例描述文档的</w:t>
      </w:r>
      <w:r w:rsidRPr="002D0D81">
        <w:t>Next Scene ID</w:t>
      </w:r>
      <w:r w:rsidRPr="002D0D81">
        <w:rPr>
          <w:rFonts w:hint="eastAsia"/>
        </w:rPr>
        <w:t>指向下一个场景，若</w:t>
      </w:r>
      <w:r w:rsidRPr="002D0D81">
        <w:t>Next Scene ID</w:t>
      </w:r>
      <w:r w:rsidRPr="002D0D81">
        <w:rPr>
          <w:rFonts w:hint="eastAsia"/>
        </w:rPr>
        <w:t>指向存在，则指向对应的场景；若</w:t>
      </w:r>
      <w:r w:rsidRPr="002D0D81">
        <w:t>Next Scene</w:t>
      </w:r>
      <w:r w:rsidRPr="002D0D81">
        <w:rPr>
          <w:rFonts w:hint="eastAsia"/>
        </w:rPr>
        <w:t>指向不存在，则指向</w:t>
      </w:r>
      <w:r w:rsidRPr="002D0D81">
        <w:t>NULL scene</w:t>
      </w:r>
      <w:r w:rsidRPr="002D0D81">
        <w:rPr>
          <w:rFonts w:hint="eastAsia"/>
        </w:rPr>
        <w:t>节点，</w:t>
      </w:r>
      <w:r w:rsidRPr="002D0D81">
        <w:t>NULL scene</w:t>
      </w:r>
      <w:r w:rsidRPr="002D0D81">
        <w:rPr>
          <w:rFonts w:hint="eastAsia"/>
        </w:rPr>
        <w:t>用来代表没有后续操作的场景。</w:t>
      </w:r>
    </w:p>
    <w:p w:rsidR="009217D4" w:rsidRPr="002D0D81" w:rsidRDefault="009217D4" w:rsidP="00A476AB">
      <w:pPr>
        <w:pStyle w:val="aff5"/>
      </w:pPr>
      <w:r w:rsidRPr="002D0D81">
        <w:rPr>
          <w:rFonts w:hint="eastAsia"/>
        </w:rPr>
        <w:t>为了提高测试效率，需要对测试任务进行并行化处理，采用邻接矩阵存储测试场景间的执行先后关系，通过深度遍历该邻接矩阵来构造可并行测试路径。其构造思想如下所示：</w:t>
      </w:r>
    </w:p>
    <w:p w:rsidR="009217D4" w:rsidRPr="002D0D81" w:rsidRDefault="009217D4" w:rsidP="00A476AB">
      <w:pPr>
        <w:pStyle w:val="aff5"/>
      </w:pPr>
      <w:r w:rsidRPr="002D0D81">
        <w:rPr>
          <w:rFonts w:hint="eastAsia"/>
        </w:rPr>
        <w:t>（1）根据测试场景的数量n生成一个n×</w:t>
      </w:r>
      <w:r w:rsidRPr="002D0D81">
        <w:t>n</w:t>
      </w:r>
      <w:r w:rsidRPr="002D0D81">
        <w:rPr>
          <w:rFonts w:hint="eastAsia"/>
        </w:rPr>
        <w:t>的邻接矩阵，初始值均为0；</w:t>
      </w:r>
    </w:p>
    <w:p w:rsidR="009217D4" w:rsidRPr="002D0D81" w:rsidRDefault="009217D4" w:rsidP="00A476AB">
      <w:pPr>
        <w:pStyle w:val="aff5"/>
      </w:pPr>
      <w:r w:rsidRPr="002D0D81">
        <w:rPr>
          <w:rFonts w:hint="eastAsia"/>
        </w:rPr>
        <w:t>（2）当两个测试场景存在执行的先后关系的时候将对应的邻接矩阵值设为1；</w:t>
      </w:r>
    </w:p>
    <w:p w:rsidR="009217D4" w:rsidRPr="002D0D81" w:rsidRDefault="009217D4" w:rsidP="00A476AB">
      <w:pPr>
        <w:pStyle w:val="aff5"/>
      </w:pPr>
      <w:r w:rsidRPr="002D0D81">
        <w:rPr>
          <w:rFonts w:hint="eastAsia"/>
        </w:rPr>
        <w:t>（3）该邻接矩阵已经记录了测试场景间的执行先后关系，对其进行深度优先搜索，就可以得到所有的可并行测试路径。</w:t>
      </w:r>
    </w:p>
    <w:p w:rsidR="009217D4" w:rsidRPr="002D0D81" w:rsidRDefault="009217D4" w:rsidP="00A476AB">
      <w:pPr>
        <w:pStyle w:val="aff5"/>
      </w:pPr>
      <w:r w:rsidRPr="002D0D81">
        <w:rPr>
          <w:rFonts w:hint="eastAsia"/>
        </w:rPr>
        <w:t>可并行测试路径生成的伪代码如下：</w:t>
      </w:r>
    </w:p>
    <w:p w:rsidR="009217D4" w:rsidRPr="002D0D81" w:rsidRDefault="009217D4" w:rsidP="00A476AB">
      <w:pPr>
        <w:pStyle w:val="aff5"/>
      </w:pP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Begin</w:t>
      </w:r>
      <w:r w:rsidRPr="008F183D">
        <w:rPr>
          <w:rFonts w:ascii="Times New Roman" w:hAnsi="Times New Roman"/>
        </w:rPr>
        <w:t>（算法开始）</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w:t>
      </w:r>
      <w:r w:rsidRPr="008F183D">
        <w:rPr>
          <w:rFonts w:ascii="Times New Roman" w:hAnsi="Times New Roman"/>
        </w:rPr>
        <w:t>初始邻接矩阵</w:t>
      </w:r>
      <w:r w:rsidRPr="008F183D">
        <w:rPr>
          <w:rFonts w:ascii="Times New Roman" w:hAnsi="Times New Roman"/>
        </w:rPr>
        <w:t xml:space="preserve"> = [([0] *</w:t>
      </w:r>
      <w:r w:rsidRPr="008F183D">
        <w:rPr>
          <w:rFonts w:ascii="Times New Roman" w:hAnsi="Times New Roman"/>
        </w:rPr>
        <w:t>场景数</w:t>
      </w:r>
      <w:r w:rsidRPr="008F183D">
        <w:rPr>
          <w:rFonts w:ascii="Times New Roman" w:hAnsi="Times New Roman"/>
        </w:rPr>
        <w:t>) for i in range(</w:t>
      </w:r>
      <w:r w:rsidRPr="008F183D">
        <w:rPr>
          <w:rFonts w:ascii="Times New Roman" w:hAnsi="Times New Roman"/>
        </w:rPr>
        <w:t>场景数</w:t>
      </w:r>
      <w:r w:rsidRPr="008F183D">
        <w:rPr>
          <w:rFonts w:ascii="Times New Roman" w:hAnsi="Times New Roman"/>
        </w:rPr>
        <w:t>)]</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w:t>
      </w:r>
      <w:r w:rsidRPr="008F183D">
        <w:rPr>
          <w:rFonts w:ascii="Times New Roman" w:hAnsi="Times New Roman"/>
        </w:rPr>
        <w:t>所有场景用例</w:t>
      </w:r>
      <w:r w:rsidRPr="008F183D">
        <w:rPr>
          <w:rFonts w:ascii="Times New Roman" w:hAnsi="Times New Roman"/>
        </w:rPr>
        <w:t xml:space="preserve"> = ElementTree.parse(TestCase.xml)</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w:t>
      </w:r>
      <w:r w:rsidRPr="008F183D">
        <w:rPr>
          <w:rFonts w:ascii="Times New Roman" w:hAnsi="Times New Roman"/>
        </w:rPr>
        <w:t>所有场景集合</w:t>
      </w:r>
      <w:r w:rsidRPr="008F183D">
        <w:rPr>
          <w:rFonts w:ascii="Times New Roman" w:hAnsi="Times New Roman"/>
        </w:rPr>
        <w:t xml:space="preserve"> = </w:t>
      </w:r>
      <w:r w:rsidRPr="008F183D">
        <w:rPr>
          <w:rFonts w:ascii="Times New Roman" w:hAnsi="Times New Roman"/>
        </w:rPr>
        <w:t>场景用例</w:t>
      </w:r>
      <w:r w:rsidRPr="008F183D">
        <w:rPr>
          <w:rFonts w:ascii="Times New Roman" w:hAnsi="Times New Roman"/>
        </w:rPr>
        <w:t>.findall(‘/Scene’)</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For </w:t>
      </w:r>
      <w:r w:rsidRPr="008F183D">
        <w:rPr>
          <w:rFonts w:ascii="Times New Roman" w:hAnsi="Times New Roman"/>
        </w:rPr>
        <w:t>场景</w:t>
      </w:r>
      <w:r w:rsidRPr="008F183D">
        <w:rPr>
          <w:rFonts w:ascii="Times New Roman" w:hAnsi="Times New Roman"/>
        </w:rPr>
        <w:t xml:space="preserve"> in </w:t>
      </w:r>
      <w:r w:rsidRPr="008F183D">
        <w:rPr>
          <w:rFonts w:ascii="Times New Roman" w:hAnsi="Times New Roman"/>
        </w:rPr>
        <w:t>所有场景集合：</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For </w:t>
      </w:r>
      <w:r w:rsidRPr="008F183D">
        <w:rPr>
          <w:rFonts w:ascii="Times New Roman" w:hAnsi="Times New Roman"/>
        </w:rPr>
        <w:t>场景用例</w:t>
      </w:r>
      <w:r w:rsidRPr="008F183D">
        <w:rPr>
          <w:rFonts w:ascii="Times New Roman" w:hAnsi="Times New Roman"/>
        </w:rPr>
        <w:t xml:space="preserve"> in </w:t>
      </w:r>
      <w:r w:rsidRPr="008F183D">
        <w:rPr>
          <w:rFonts w:ascii="Times New Roman" w:hAnsi="Times New Roman"/>
        </w:rPr>
        <w:t>场景</w:t>
      </w:r>
      <w:r w:rsidRPr="008F183D">
        <w:rPr>
          <w:rFonts w:ascii="Times New Roman" w:hAnsi="Times New Roman"/>
        </w:rPr>
        <w:t>.getchildren():</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if </w:t>
      </w:r>
      <w:r w:rsidRPr="008F183D">
        <w:rPr>
          <w:rFonts w:ascii="Times New Roman" w:hAnsi="Times New Roman"/>
        </w:rPr>
        <w:t>场景用例</w:t>
      </w:r>
      <w:r w:rsidRPr="008F183D">
        <w:rPr>
          <w:rFonts w:ascii="Times New Roman" w:hAnsi="Times New Roman"/>
        </w:rPr>
        <w:t>.tag == ‘NextScene’:</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if case.text !=NULL:</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w:t>
      </w:r>
      <w:r w:rsidRPr="008F183D">
        <w:rPr>
          <w:rFonts w:ascii="Times New Roman" w:hAnsi="Times New Roman"/>
        </w:rPr>
        <w:t>初始邻接矩阵</w:t>
      </w:r>
      <w:r w:rsidRPr="008F183D">
        <w:rPr>
          <w:rFonts w:ascii="Times New Roman" w:hAnsi="Times New Roman"/>
        </w:rPr>
        <w:t>[in(</w:t>
      </w:r>
      <w:r w:rsidRPr="008F183D">
        <w:rPr>
          <w:rFonts w:ascii="Times New Roman" w:hAnsi="Times New Roman"/>
        </w:rPr>
        <w:t>所有测试场景集合</w:t>
      </w:r>
      <w:r w:rsidRPr="008F183D">
        <w:rPr>
          <w:rFonts w:ascii="Times New Roman" w:hAnsi="Times New Roman"/>
        </w:rPr>
        <w:t>.get(‘id’))]</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int(</w:t>
      </w:r>
      <w:r w:rsidRPr="008F183D">
        <w:rPr>
          <w:rFonts w:ascii="Times New Roman" w:hAnsi="Times New Roman"/>
        </w:rPr>
        <w:t>场景用例</w:t>
      </w:r>
      <w:r w:rsidRPr="008F183D">
        <w:rPr>
          <w:rFonts w:ascii="Times New Roman" w:hAnsi="Times New Roman"/>
        </w:rPr>
        <w:t>.text)]=1</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w:t>
      </w:r>
      <w:r w:rsidRPr="008F183D">
        <w:rPr>
          <w:rFonts w:ascii="Times New Roman" w:hAnsi="Times New Roman"/>
        </w:rPr>
        <w:t>场景栈</w:t>
      </w:r>
      <w:r w:rsidRPr="008F183D">
        <w:rPr>
          <w:rFonts w:ascii="Times New Roman" w:hAnsi="Times New Roman"/>
        </w:rPr>
        <w:t>pathstack.append([0])</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While len(pathstack)!=0:</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Path =pathstack.pop();</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For i in range(len(path))</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Iter(request,</w:t>
      </w:r>
      <w:r w:rsidRPr="008F183D">
        <w:rPr>
          <w:rFonts w:ascii="Times New Roman" w:hAnsi="Times New Roman"/>
        </w:rPr>
        <w:t>场景数</w:t>
      </w:r>
      <w:r w:rsidRPr="008F183D">
        <w:rPr>
          <w:rFonts w:ascii="Times New Roman" w:hAnsi="Times New Roman"/>
        </w:rPr>
        <w:t>,path)</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 xml:space="preserve">      Return allpath</w:t>
      </w:r>
    </w:p>
    <w:p w:rsidR="009217D4" w:rsidRPr="008F183D" w:rsidRDefault="009217D4" w:rsidP="008F183D">
      <w:pPr>
        <w:pStyle w:val="aff5"/>
        <w:spacing w:line="240" w:lineRule="auto"/>
        <w:rPr>
          <w:rFonts w:ascii="Times New Roman" w:hAnsi="Times New Roman"/>
        </w:rPr>
      </w:pPr>
      <w:r w:rsidRPr="008F183D">
        <w:rPr>
          <w:rFonts w:ascii="Times New Roman" w:hAnsi="Times New Roman"/>
        </w:rPr>
        <w:t>End(</w:t>
      </w:r>
      <w:r w:rsidRPr="008F183D">
        <w:rPr>
          <w:rFonts w:ascii="Times New Roman" w:hAnsi="Times New Roman"/>
        </w:rPr>
        <w:t>算法结束</w:t>
      </w:r>
      <w:r w:rsidRPr="008F183D">
        <w:rPr>
          <w:rFonts w:ascii="Times New Roman" w:hAnsi="Times New Roman"/>
        </w:rPr>
        <w:t>)</w:t>
      </w:r>
    </w:p>
    <w:p w:rsidR="009217D4" w:rsidRPr="002D0D81" w:rsidRDefault="009217D4" w:rsidP="00A476AB">
      <w:pPr>
        <w:pStyle w:val="aff5"/>
      </w:pPr>
    </w:p>
    <w:p w:rsidR="009217D4" w:rsidRPr="002D0D81" w:rsidRDefault="009217D4" w:rsidP="00A476AB">
      <w:pPr>
        <w:pStyle w:val="aff5"/>
      </w:pPr>
      <w:r w:rsidRPr="002D0D81">
        <w:rPr>
          <w:rFonts w:hint="eastAsia"/>
        </w:rPr>
        <w:t>通过可并行路径的计算，生成了多条测试路径，每条可并行的测试路径形成测试任务。</w:t>
      </w:r>
    </w:p>
    <w:p w:rsidR="009217D4" w:rsidRPr="002D0D81" w:rsidRDefault="009217D4" w:rsidP="00A476AB">
      <w:pPr>
        <w:pStyle w:val="3"/>
      </w:pPr>
      <w:bookmarkStart w:id="150" w:name="_Toc16632692"/>
      <w:bookmarkStart w:id="151" w:name="_Toc18171246"/>
      <w:r w:rsidRPr="002D0D81">
        <w:rPr>
          <w:rFonts w:hint="eastAsia"/>
        </w:rPr>
        <w:t>测试</w:t>
      </w:r>
      <w:r w:rsidRPr="002D0D81">
        <w:t>任务智能调度技术</w:t>
      </w:r>
      <w:bookmarkEnd w:id="150"/>
      <w:bookmarkEnd w:id="151"/>
    </w:p>
    <w:p w:rsidR="009217D4" w:rsidRPr="002D0D81" w:rsidRDefault="009217D4" w:rsidP="00A476AB">
      <w:pPr>
        <w:pStyle w:val="aff5"/>
      </w:pPr>
      <w:r w:rsidRPr="002D0D81">
        <w:rPr>
          <w:rFonts w:hint="eastAsia"/>
        </w:rPr>
        <w:t>云测试是一种新的云服务，其数据、服务以及基础架构都是部署在云中的，对其资源、任务的管理调度要采用符合其特性的策略。为测试任务调度虚拟机时，必须考虑云测试的特性，如果按照普通云服务的方式来进行调度，不能充分发挥云测试的作用。云测试中，虚拟机调度策略的优劣将直接决定其测试效率，也决定了其测试任务的执行质量以及虚拟机的负载均衡，因此云测试资源调度算法对云测试来说是至关重要的。</w:t>
      </w:r>
    </w:p>
    <w:p w:rsidR="009217D4" w:rsidRPr="002D0D81" w:rsidRDefault="009217D4" w:rsidP="00A476AB">
      <w:pPr>
        <w:pStyle w:val="aff5"/>
      </w:pPr>
      <w:r w:rsidRPr="002D0D81">
        <w:rPr>
          <w:rFonts w:hint="eastAsia"/>
        </w:rPr>
        <w:t>云测试作为云服务的一种，在资源调度过程也具有云服务的诸多特点：</w:t>
      </w:r>
    </w:p>
    <w:p w:rsidR="009217D4" w:rsidRPr="002D0D81" w:rsidRDefault="009217D4" w:rsidP="00A476AB">
      <w:pPr>
        <w:pStyle w:val="aff5"/>
      </w:pPr>
      <w:r w:rsidRPr="002D0D81">
        <w:rPr>
          <w:rFonts w:hint="eastAsia"/>
        </w:rPr>
        <w:t>（</w:t>
      </w:r>
      <w:r w:rsidRPr="002D0D81">
        <w:t>1</w:t>
      </w:r>
      <w:r w:rsidRPr="002D0D81">
        <w:rPr>
          <w:rFonts w:hint="eastAsia"/>
        </w:rPr>
        <w:t>）为使用者提供服务，使用者可以在云测试平台申请各种测试资源或直接使用其中的测试服务；</w:t>
      </w:r>
    </w:p>
    <w:p w:rsidR="009217D4" w:rsidRPr="002D0D81" w:rsidRDefault="009217D4" w:rsidP="00A476AB">
      <w:pPr>
        <w:pStyle w:val="aff5"/>
      </w:pPr>
      <w:r w:rsidRPr="002D0D81">
        <w:rPr>
          <w:rFonts w:hint="eastAsia"/>
        </w:rPr>
        <w:t>（</w:t>
      </w:r>
      <w:r w:rsidRPr="002D0D81">
        <w:t>2</w:t>
      </w:r>
      <w:r w:rsidRPr="002D0D81">
        <w:rPr>
          <w:rFonts w:hint="eastAsia"/>
        </w:rPr>
        <w:t>）提供个性定制服务，使用者可以选择由自己申请测试资源并通过虚拟技术自主测试环境，以满足其实际需求；也可以在云测试平台中选择满足自己要求的测试服务，由平台自动完成资源的分配以及环境部署等工作，从而可以大大降低使用者的接入成本。</w:t>
      </w:r>
    </w:p>
    <w:p w:rsidR="009217D4" w:rsidRPr="002D0D81" w:rsidRDefault="009217D4" w:rsidP="00A476AB">
      <w:pPr>
        <w:pStyle w:val="aff5"/>
      </w:pPr>
      <w:r w:rsidRPr="002D0D81">
        <w:rPr>
          <w:rFonts w:hint="eastAsia"/>
        </w:rPr>
        <w:t>（</w:t>
      </w:r>
      <w:r w:rsidRPr="002D0D81">
        <w:t>3</w:t>
      </w:r>
      <w:r w:rsidRPr="002D0D81">
        <w:rPr>
          <w:rFonts w:hint="eastAsia"/>
        </w:rPr>
        <w:t>）由使用者配置初始环境，例如建立数据库、录入原始数据、配置注册表等；</w:t>
      </w:r>
    </w:p>
    <w:p w:rsidR="009217D4" w:rsidRPr="002D0D81" w:rsidRDefault="009217D4" w:rsidP="00A476AB">
      <w:pPr>
        <w:pStyle w:val="aff5"/>
      </w:pPr>
      <w:r w:rsidRPr="002D0D81">
        <w:rPr>
          <w:rFonts w:hint="eastAsia"/>
        </w:rPr>
        <w:t>（</w:t>
      </w:r>
      <w:r w:rsidRPr="002D0D81">
        <w:t>4</w:t>
      </w:r>
      <w:r w:rsidRPr="002D0D81">
        <w:rPr>
          <w:rFonts w:hint="eastAsia"/>
        </w:rPr>
        <w:t>）测试任务智能调度，使用者选择或定制了某项测试服务并开始执行后，由云测试平台来调度虚拟机资源，使测试任务能够高效执行。一般看来，为使用者的测试任务分配固定虚拟机的策略无法满足云测试的效率要求，并且可能导致平台中的虚拟机负载严重不均衡。</w:t>
      </w:r>
    </w:p>
    <w:p w:rsidR="009217D4" w:rsidRPr="002D0D81" w:rsidRDefault="009217D4" w:rsidP="00A476AB">
      <w:pPr>
        <w:pStyle w:val="aff5"/>
      </w:pPr>
      <w:r w:rsidRPr="002D0D81">
        <w:rPr>
          <w:rFonts w:hint="eastAsia"/>
        </w:rPr>
        <w:t>因此，云测试平台必须提供满足云测试特性的虚拟机调度策略，以使虚拟机负载均衡，达到测试效率高且使用成本低的目的。</w:t>
      </w:r>
    </w:p>
    <w:p w:rsidR="009217D4" w:rsidRPr="002D0D81" w:rsidRDefault="009217D4" w:rsidP="00A476AB">
      <w:pPr>
        <w:pStyle w:val="aff5"/>
      </w:pPr>
      <w:r w:rsidRPr="002D0D81">
        <w:rPr>
          <w:rFonts w:hint="eastAsia"/>
        </w:rPr>
        <w:t>测试资源智能调度是云测试服务的核心机制，下图为测试资源智能调度的机制。</w:t>
      </w:r>
    </w:p>
    <w:p w:rsidR="009217D4" w:rsidRDefault="009217D4" w:rsidP="008F183D">
      <w:pPr>
        <w:pStyle w:val="aff5"/>
        <w:jc w:val="center"/>
      </w:pPr>
      <w:r w:rsidRPr="002D0D81">
        <w:object w:dxaOrig="6286" w:dyaOrig="8340">
          <v:shape id="_x0000_i1038" type="#_x0000_t75" style="width:228pt;height:303pt" o:ole="">
            <v:imagedata r:id="rId94" o:title=""/>
          </v:shape>
          <o:OLEObject Type="Embed" ProgID="Visio.Drawing.15" ShapeID="_x0000_i1038" DrawAspect="Content" ObjectID="_1628874587" r:id="rId95"/>
        </w:object>
      </w:r>
    </w:p>
    <w:p w:rsidR="009217D4" w:rsidRPr="002D0D81" w:rsidRDefault="009217D4" w:rsidP="00A476AB">
      <w:pPr>
        <w:pStyle w:val="afff2"/>
      </w:pPr>
      <w:bookmarkStart w:id="152" w:name="_Toc18152448"/>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42</w:t>
      </w:r>
      <w:r>
        <w:fldChar w:fldCharType="end"/>
      </w:r>
      <w:r>
        <w:t xml:space="preserve"> </w:t>
      </w:r>
      <w:r w:rsidRPr="002D0D81">
        <w:rPr>
          <w:rFonts w:hint="eastAsia"/>
        </w:rPr>
        <w:t>测试资源智能调度机</w:t>
      </w:r>
      <w:bookmarkEnd w:id="152"/>
    </w:p>
    <w:p w:rsidR="009217D4" w:rsidRPr="002D0D81" w:rsidRDefault="009217D4" w:rsidP="00A476AB">
      <w:pPr>
        <w:pStyle w:val="4"/>
      </w:pPr>
      <w:bookmarkStart w:id="153" w:name="_Toc16632693"/>
      <w:r w:rsidRPr="002D0D81">
        <w:t>测试任务的</w:t>
      </w:r>
      <w:r w:rsidRPr="002D0D81">
        <w:rPr>
          <w:rFonts w:hint="eastAsia"/>
        </w:rPr>
        <w:t>定义</w:t>
      </w:r>
      <w:bookmarkEnd w:id="153"/>
    </w:p>
    <w:p w:rsidR="009217D4" w:rsidRPr="002D0D81" w:rsidRDefault="009217D4" w:rsidP="00A476AB">
      <w:pPr>
        <w:pStyle w:val="aff5"/>
      </w:pPr>
      <w:r w:rsidRPr="002D0D81">
        <w:rPr>
          <w:rFonts w:hint="eastAsia"/>
        </w:rPr>
        <w:t>测试任务是用户用来管理测试的基本单位，包括要执行的相关测试用例、测试脚本以及测试任务要满足的约束条件等。测试用例可以对应一个功能模块，也可以对应多个功能模块。在白盒测试中，测试任务可能是要对一段代码进行测试；在黑盒测试中，测试任务可能是对一些业务功能或性能进行测试。但最终都要归结到测试用例的执行上，所以本方案中所提到的执行测试脚本和测试用例就代表执行测试任务。</w:t>
      </w:r>
    </w:p>
    <w:p w:rsidR="009217D4" w:rsidRPr="002D0D81" w:rsidRDefault="009217D4" w:rsidP="00A476AB">
      <w:pPr>
        <w:pStyle w:val="4"/>
      </w:pPr>
      <w:bookmarkStart w:id="154" w:name="_Toc16632694"/>
      <w:r w:rsidRPr="002D0D81">
        <w:t>测试任务的</w:t>
      </w:r>
      <w:r w:rsidRPr="002D0D81">
        <w:rPr>
          <w:rFonts w:hint="eastAsia"/>
        </w:rPr>
        <w:t>依赖</w:t>
      </w:r>
      <w:r w:rsidRPr="002D0D81">
        <w:t>关系</w:t>
      </w:r>
      <w:bookmarkEnd w:id="154"/>
    </w:p>
    <w:p w:rsidR="009217D4" w:rsidRPr="002D0D81" w:rsidRDefault="009217D4" w:rsidP="00A476AB">
      <w:pPr>
        <w:pStyle w:val="aff5"/>
      </w:pPr>
      <w:r w:rsidRPr="002D0D81">
        <w:rPr>
          <w:rFonts w:hint="eastAsia"/>
        </w:rPr>
        <w:t>测试任务具有不同于一般任务的特殊性，主要是由于测试任务的重要级别不同以及测试任务之间存在着依赖关系决定的。有的任务紧迫性比较强，所以它的重要级别就相对较高，在执行任务时就应考虑先执行它；而紧迫性不那么强的，重要级别就不那么高，自然也不会被优先考虑执行。另外，测试任务的重要级别还体现在任务本身的价值，有的测试模块是整个系统要实现的主要功能或关键环节，那么它的重要级别就相对较高。</w:t>
      </w:r>
    </w:p>
    <w:p w:rsidR="009217D4" w:rsidRPr="002D0D81" w:rsidRDefault="009217D4" w:rsidP="00A476AB">
      <w:pPr>
        <w:pStyle w:val="aff5"/>
      </w:pPr>
      <w:r w:rsidRPr="002D0D81">
        <w:rPr>
          <w:rFonts w:hint="eastAsia"/>
        </w:rPr>
        <w:t>依赖关系是测试任务区别于普通任务的关键，因为有些任务的输出结果将会作为其他任务的输入，或者会影响其他任务的执行。所以想要对测试任务进行调度，就必须考虑测试任务之间的依赖关系。测试任务中常见的依赖关系有下面几种：</w:t>
      </w:r>
    </w:p>
    <w:p w:rsidR="009217D4" w:rsidRPr="002D0D81" w:rsidRDefault="009217D4" w:rsidP="00A476AB">
      <w:pPr>
        <w:pStyle w:val="aff5"/>
      </w:pPr>
      <w:r w:rsidRPr="002D0D81">
        <w:rPr>
          <w:rFonts w:hint="eastAsia"/>
        </w:rPr>
        <w:t>（1）一对一依赖关系</w:t>
      </w:r>
    </w:p>
    <w:p w:rsidR="009217D4" w:rsidRPr="002D0D81" w:rsidRDefault="009217D4" w:rsidP="00A476AB">
      <w:pPr>
        <w:pStyle w:val="aff5"/>
      </w:pPr>
      <w:r w:rsidRPr="002D0D81">
        <w:rPr>
          <w:rFonts w:hint="eastAsia"/>
        </w:rPr>
        <w:t>一对一的依赖关系也称为单依赖关系，下图所示</w:t>
      </w:r>
      <w:r w:rsidRPr="002D0D81">
        <w:t>task</w:t>
      </w:r>
      <w:r w:rsidRPr="002D0D81">
        <w:rPr>
          <w:rFonts w:hint="eastAsia"/>
          <w:vertAlign w:val="subscript"/>
        </w:rPr>
        <w:t>i</w:t>
      </w:r>
      <w:r w:rsidRPr="002D0D81">
        <w:t>和task</w:t>
      </w:r>
      <w:r w:rsidRPr="002D0D81">
        <w:rPr>
          <w:vertAlign w:val="subscript"/>
        </w:rPr>
        <w:t>j</w:t>
      </w:r>
      <w:r w:rsidRPr="002D0D81">
        <w:t>之间存在着单依赖关系</w:t>
      </w:r>
      <w:r w:rsidRPr="002D0D81">
        <w:rPr>
          <w:rFonts w:hint="eastAsia"/>
        </w:rPr>
        <w:t>，每个测试任务（除了第一个与最后一个）均存在前驱和后继，对其他测试任务有着直接影响。如图所示，测试任务</w:t>
      </w:r>
      <w:r w:rsidRPr="002D0D81">
        <w:t>task</w:t>
      </w:r>
      <w:r w:rsidRPr="002D0D81">
        <w:rPr>
          <w:rFonts w:hint="eastAsia"/>
          <w:vertAlign w:val="subscript"/>
        </w:rPr>
        <w:t>i</w:t>
      </w:r>
      <w:r w:rsidRPr="002D0D81">
        <w:t>的输出结果作为task</w:t>
      </w:r>
      <w:r w:rsidRPr="002D0D81">
        <w:rPr>
          <w:vertAlign w:val="subscript"/>
        </w:rPr>
        <w:t>j</w:t>
      </w:r>
      <w:r w:rsidRPr="002D0D81">
        <w:t>的输入</w:t>
      </w:r>
      <w:r w:rsidRPr="002D0D81">
        <w:rPr>
          <w:rFonts w:hint="eastAsia"/>
        </w:rPr>
        <w:t>，</w:t>
      </w:r>
      <w:r w:rsidRPr="002D0D81">
        <w:t>task</w:t>
      </w:r>
      <w:r w:rsidRPr="002D0D81">
        <w:rPr>
          <w:vertAlign w:val="subscript"/>
        </w:rPr>
        <w:t>j</w:t>
      </w:r>
      <w:r w:rsidRPr="002D0D81">
        <w:t>依赖于task</w:t>
      </w:r>
      <w:r w:rsidRPr="002D0D81">
        <w:rPr>
          <w:rFonts w:hint="eastAsia"/>
          <w:vertAlign w:val="subscript"/>
        </w:rPr>
        <w:t>i</w:t>
      </w:r>
      <w:r w:rsidRPr="002D0D81">
        <w:rPr>
          <w:rFonts w:hint="eastAsia"/>
        </w:rPr>
        <w:t>的实现。</w:t>
      </w:r>
    </w:p>
    <w:p w:rsidR="009217D4" w:rsidRDefault="009217D4" w:rsidP="00A476AB">
      <w:pPr>
        <w:pStyle w:val="afff7"/>
        <w:keepNext/>
      </w:pPr>
      <w:r w:rsidRPr="002D0D81">
        <w:object w:dxaOrig="7366" w:dyaOrig="1020">
          <v:shape id="_x0000_i1037" type="#_x0000_t75" style="width:325.5pt;height:45pt" o:ole="">
            <v:imagedata r:id="rId96" o:title=""/>
          </v:shape>
          <o:OLEObject Type="Embed" ProgID="Visio.Drawing.15" ShapeID="_x0000_i1037" DrawAspect="Content" ObjectID="_1628874588" r:id="rId97"/>
        </w:object>
      </w:r>
    </w:p>
    <w:p w:rsidR="009217D4" w:rsidRPr="002D0D81" w:rsidRDefault="009217D4" w:rsidP="00A476AB">
      <w:pPr>
        <w:pStyle w:val="afff2"/>
      </w:pPr>
      <w:bookmarkStart w:id="155" w:name="_Toc18152449"/>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43</w:t>
      </w:r>
      <w:r>
        <w:fldChar w:fldCharType="end"/>
      </w:r>
      <w:r w:rsidRPr="002D0D81">
        <w:rPr>
          <w:rFonts w:hint="eastAsia"/>
        </w:rPr>
        <w:t>一对一依赖关系</w:t>
      </w:r>
      <w:bookmarkEnd w:id="155"/>
    </w:p>
    <w:p w:rsidR="009217D4" w:rsidRPr="002D0D81" w:rsidRDefault="009217D4" w:rsidP="00A476AB">
      <w:pPr>
        <w:pStyle w:val="aff5"/>
      </w:pPr>
      <w:r w:rsidRPr="002D0D81">
        <w:rPr>
          <w:rFonts w:hint="eastAsia"/>
        </w:rPr>
        <w:t>（2）一对多依赖关系</w:t>
      </w:r>
    </w:p>
    <w:p w:rsidR="009217D4" w:rsidRPr="002D0D81" w:rsidRDefault="009217D4" w:rsidP="00A476AB">
      <w:pPr>
        <w:pStyle w:val="aff5"/>
      </w:pPr>
      <w:r w:rsidRPr="002D0D81">
        <w:rPr>
          <w:rFonts w:hint="eastAsia"/>
        </w:rPr>
        <w:t>对多依赖关系是一种多依赖关系，下图所示t</w:t>
      </w:r>
      <w:r w:rsidRPr="002D0D81">
        <w:t>ask</w:t>
      </w:r>
      <w:r w:rsidRPr="002D0D81">
        <w:rPr>
          <w:vertAlign w:val="subscript"/>
        </w:rPr>
        <w:t>i</w:t>
      </w:r>
      <w:r w:rsidRPr="002D0D81">
        <w:t>和task</w:t>
      </w:r>
      <w:r w:rsidRPr="002D0D81">
        <w:rPr>
          <w:vertAlign w:val="subscript"/>
        </w:rPr>
        <w:t>j</w:t>
      </w:r>
      <w:r w:rsidRPr="002D0D81">
        <w:rPr>
          <w:rFonts w:hint="eastAsia"/>
        </w:rPr>
        <w:t>（j</w:t>
      </w:r>
      <w:r w:rsidRPr="002D0D81">
        <w:t>=i+k</w:t>
      </w:r>
      <w:r w:rsidRPr="002D0D81">
        <w:rPr>
          <w:rFonts w:hint="eastAsia"/>
        </w:rPr>
        <w:t>，0&lt;</w:t>
      </w:r>
      <w:r w:rsidRPr="002D0D81">
        <w:t>k</w:t>
      </w:r>
      <w:r w:rsidRPr="002D0D81">
        <w:rPr>
          <w:rFonts w:hint="eastAsia"/>
        </w:rPr>
        <w:t>≤</w:t>
      </w:r>
      <w:r w:rsidRPr="002D0D81">
        <w:t>n</w:t>
      </w:r>
      <w:r w:rsidRPr="002D0D81">
        <w:rPr>
          <w:rFonts w:hint="eastAsia"/>
        </w:rPr>
        <w:t>，</w:t>
      </w:r>
      <m:oMath>
        <m:r>
          <m:rPr>
            <m:sty m:val="p"/>
          </m:rPr>
          <w:rPr>
            <w:rFonts w:ascii="Cambria Math" w:hAnsi="Cambria Math"/>
          </w:rPr>
          <m:t>n∈N</m:t>
        </m:r>
      </m:oMath>
      <w:r w:rsidRPr="002D0D81">
        <w:rPr>
          <w:rFonts w:hint="eastAsia"/>
        </w:rPr>
        <w:t>）之间就存在着多依赖关系，</w:t>
      </w:r>
      <w:r w:rsidRPr="002D0D81">
        <w:t>task</w:t>
      </w:r>
      <w:r w:rsidRPr="002D0D81">
        <w:rPr>
          <w:vertAlign w:val="subscript"/>
        </w:rPr>
        <w:t>j</w:t>
      </w:r>
      <w:r w:rsidRPr="002D0D81">
        <w:t>必须在task</w:t>
      </w:r>
      <w:r w:rsidRPr="002D0D81">
        <w:rPr>
          <w:vertAlign w:val="subscript"/>
        </w:rPr>
        <w:t>i</w:t>
      </w:r>
      <w:r w:rsidRPr="002D0D81">
        <w:t>执行之后才能执行</w:t>
      </w:r>
      <w:r w:rsidRPr="002D0D81">
        <w:rPr>
          <w:rFonts w:hint="eastAsia"/>
        </w:rPr>
        <w:t>。</w:t>
      </w:r>
    </w:p>
    <w:p w:rsidR="009217D4" w:rsidRDefault="009217D4" w:rsidP="00A476AB">
      <w:pPr>
        <w:pStyle w:val="afff7"/>
        <w:keepNext/>
      </w:pPr>
      <w:r w:rsidRPr="002D0D81">
        <w:object w:dxaOrig="3360" w:dyaOrig="4020">
          <v:shape id="_x0000_i1036" type="#_x0000_t75" style="width:130.5pt;height:156pt" o:ole="">
            <v:imagedata r:id="rId98" o:title=""/>
          </v:shape>
          <o:OLEObject Type="Embed" ProgID="Visio.Drawing.15" ShapeID="_x0000_i1036" DrawAspect="Content" ObjectID="_1628874589" r:id="rId99"/>
        </w:object>
      </w:r>
    </w:p>
    <w:p w:rsidR="009217D4" w:rsidRPr="002D0D81" w:rsidRDefault="009217D4" w:rsidP="00A476AB">
      <w:pPr>
        <w:pStyle w:val="afff2"/>
      </w:pPr>
      <w:bookmarkStart w:id="156" w:name="_Toc18152450"/>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44</w:t>
      </w:r>
      <w:r>
        <w:fldChar w:fldCharType="end"/>
      </w:r>
      <w:r w:rsidRPr="002D0D81">
        <w:rPr>
          <w:rFonts w:hint="eastAsia"/>
        </w:rPr>
        <w:t>一对多依赖关系</w:t>
      </w:r>
      <w:bookmarkEnd w:id="156"/>
    </w:p>
    <w:p w:rsidR="009217D4" w:rsidRPr="002D0D81" w:rsidRDefault="009217D4" w:rsidP="00A476AB">
      <w:pPr>
        <w:pStyle w:val="aff5"/>
      </w:pPr>
      <w:r w:rsidRPr="002D0D81">
        <w:rPr>
          <w:rFonts w:hint="eastAsia"/>
        </w:rPr>
        <w:t>（3）多对一依赖关系</w:t>
      </w:r>
    </w:p>
    <w:p w:rsidR="009217D4" w:rsidRPr="002D0D81" w:rsidRDefault="009217D4" w:rsidP="00A476AB">
      <w:pPr>
        <w:pStyle w:val="aff5"/>
      </w:pPr>
      <w:r w:rsidRPr="002D0D81">
        <w:rPr>
          <w:rFonts w:hint="eastAsia"/>
        </w:rPr>
        <w:t>测试任务t</w:t>
      </w:r>
      <w:r w:rsidRPr="002D0D81">
        <w:t>ask</w:t>
      </w:r>
      <w:r w:rsidRPr="002D0D81">
        <w:rPr>
          <w:vertAlign w:val="subscript"/>
        </w:rPr>
        <w:t>i</w:t>
      </w:r>
      <w:r w:rsidRPr="002D0D81">
        <w:rPr>
          <w:rFonts w:hint="eastAsia"/>
        </w:rPr>
        <w:t>（i</w:t>
      </w:r>
      <w:r w:rsidRPr="002D0D81">
        <w:t>=1,2,…,n</w:t>
      </w:r>
      <w:r w:rsidRPr="002D0D81">
        <w:rPr>
          <w:rFonts w:hint="eastAsia"/>
        </w:rPr>
        <w:t>）是测试任务t</w:t>
      </w:r>
      <w:r w:rsidRPr="002D0D81">
        <w:t>ask</w:t>
      </w:r>
      <w:r w:rsidRPr="002D0D81">
        <w:rPr>
          <w:vertAlign w:val="subscript"/>
        </w:rPr>
        <w:t>n+1</w:t>
      </w:r>
      <w:r w:rsidRPr="002D0D81">
        <w:t>的前驱</w:t>
      </w:r>
      <w:r w:rsidRPr="002D0D81">
        <w:rPr>
          <w:rFonts w:hint="eastAsia"/>
        </w:rPr>
        <w:t>，t</w:t>
      </w:r>
      <w:r w:rsidRPr="002D0D81">
        <w:t>ask</w:t>
      </w:r>
      <w:r w:rsidRPr="002D0D81">
        <w:rPr>
          <w:vertAlign w:val="subscript"/>
        </w:rPr>
        <w:t>n+1</w:t>
      </w:r>
      <w:r w:rsidRPr="002D0D81">
        <w:t>在</w:t>
      </w:r>
      <w:r w:rsidRPr="002D0D81">
        <w:rPr>
          <w:rFonts w:hint="eastAsia"/>
        </w:rPr>
        <w:t>t</w:t>
      </w:r>
      <w:r w:rsidRPr="002D0D81">
        <w:t>ask</w:t>
      </w:r>
      <w:r w:rsidRPr="002D0D81">
        <w:rPr>
          <w:vertAlign w:val="subscript"/>
        </w:rPr>
        <w:t>i</w:t>
      </w:r>
      <w:r w:rsidRPr="002D0D81">
        <w:t>执行完毕后才开始执行</w:t>
      </w:r>
      <w:r w:rsidRPr="002D0D81">
        <w:rPr>
          <w:rFonts w:hint="eastAsia"/>
        </w:rPr>
        <w:t>，</w:t>
      </w:r>
      <w:r w:rsidRPr="002D0D81">
        <w:t>如下图所示</w:t>
      </w:r>
      <w:r w:rsidRPr="002D0D81">
        <w:rPr>
          <w:rFonts w:hint="eastAsia"/>
        </w:rPr>
        <w:t>，t</w:t>
      </w:r>
      <w:r w:rsidRPr="002D0D81">
        <w:t>ask</w:t>
      </w:r>
      <w:r w:rsidRPr="002D0D81">
        <w:rPr>
          <w:vertAlign w:val="subscript"/>
        </w:rPr>
        <w:t>i</w:t>
      </w:r>
      <w:r w:rsidRPr="002D0D81">
        <w:rPr>
          <w:rFonts w:hint="eastAsia"/>
        </w:rPr>
        <w:t>的输出结果作为t</w:t>
      </w:r>
      <w:r w:rsidRPr="002D0D81">
        <w:t>ask</w:t>
      </w:r>
      <w:r w:rsidRPr="002D0D81">
        <w:rPr>
          <w:vertAlign w:val="subscript"/>
        </w:rPr>
        <w:t>n+1</w:t>
      </w:r>
      <w:r w:rsidRPr="002D0D81">
        <w:t>的输入</w:t>
      </w:r>
      <w:r w:rsidRPr="002D0D81">
        <w:rPr>
          <w:rFonts w:hint="eastAsia"/>
        </w:rPr>
        <w:t>，t</w:t>
      </w:r>
      <w:r w:rsidRPr="002D0D81">
        <w:t>ask</w:t>
      </w:r>
      <w:r w:rsidRPr="002D0D81">
        <w:rPr>
          <w:vertAlign w:val="subscript"/>
        </w:rPr>
        <w:t>n+1</w:t>
      </w:r>
      <w:r w:rsidRPr="002D0D81">
        <w:t>依赖于</w:t>
      </w:r>
      <w:r w:rsidRPr="002D0D81">
        <w:rPr>
          <w:rFonts w:hint="eastAsia"/>
        </w:rPr>
        <w:t>t</w:t>
      </w:r>
      <w:r w:rsidRPr="002D0D81">
        <w:t>ask</w:t>
      </w:r>
      <w:r w:rsidRPr="002D0D81">
        <w:rPr>
          <w:vertAlign w:val="subscript"/>
        </w:rPr>
        <w:t>j</w:t>
      </w:r>
      <w:r w:rsidRPr="002D0D81">
        <w:t>的实现</w:t>
      </w:r>
      <w:r w:rsidRPr="002D0D81">
        <w:rPr>
          <w:rFonts w:hint="eastAsia"/>
        </w:rPr>
        <w:t>。</w:t>
      </w:r>
    </w:p>
    <w:p w:rsidR="009217D4" w:rsidRDefault="009217D4" w:rsidP="00A476AB">
      <w:pPr>
        <w:pStyle w:val="afff7"/>
        <w:keepNext/>
      </w:pPr>
      <w:r w:rsidRPr="002D0D81">
        <w:object w:dxaOrig="7710" w:dyaOrig="3556">
          <v:shape id="_x0000_i1035" type="#_x0000_t75" style="width:301.5pt;height:138pt" o:ole="">
            <v:imagedata r:id="rId100" o:title=""/>
          </v:shape>
          <o:OLEObject Type="Embed" ProgID="Visio.Drawing.15" ShapeID="_x0000_i1035" DrawAspect="Content" ObjectID="_1628874590" r:id="rId101"/>
        </w:object>
      </w:r>
    </w:p>
    <w:p w:rsidR="009217D4" w:rsidRPr="002D0D81" w:rsidRDefault="009217D4" w:rsidP="00A476AB">
      <w:pPr>
        <w:pStyle w:val="afff2"/>
      </w:pPr>
      <w:bookmarkStart w:id="157" w:name="_Toc18152451"/>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45</w:t>
      </w:r>
      <w:r>
        <w:fldChar w:fldCharType="end"/>
      </w:r>
      <w:r>
        <w:t xml:space="preserve"> </w:t>
      </w:r>
      <w:r w:rsidRPr="002D0D81">
        <w:rPr>
          <w:rFonts w:hint="eastAsia"/>
        </w:rPr>
        <w:t>多对一依赖关系</w:t>
      </w:r>
      <w:bookmarkEnd w:id="157"/>
    </w:p>
    <w:p w:rsidR="009217D4" w:rsidRPr="002D0D81" w:rsidRDefault="009217D4" w:rsidP="00A476AB">
      <w:pPr>
        <w:pStyle w:val="aff5"/>
      </w:pPr>
      <w:r w:rsidRPr="002D0D81">
        <w:rPr>
          <w:rFonts w:hint="eastAsia"/>
        </w:rPr>
        <w:t>（4）多对多依赖关系</w:t>
      </w:r>
    </w:p>
    <w:p w:rsidR="009217D4" w:rsidRPr="002D0D81" w:rsidRDefault="009217D4" w:rsidP="00A476AB">
      <w:pPr>
        <w:pStyle w:val="aff5"/>
      </w:pPr>
      <w:r w:rsidRPr="002D0D81">
        <w:rPr>
          <w:rFonts w:hint="eastAsia"/>
        </w:rPr>
        <w:t>测试任务t</w:t>
      </w:r>
      <w:r w:rsidRPr="002D0D81">
        <w:t>ask</w:t>
      </w:r>
      <w:r w:rsidRPr="002D0D81">
        <w:rPr>
          <w:vertAlign w:val="subscript"/>
        </w:rPr>
        <w:t>i</w:t>
      </w:r>
      <w:r w:rsidRPr="002D0D81">
        <w:rPr>
          <w:rFonts w:hint="eastAsia"/>
        </w:rPr>
        <w:t>（</w:t>
      </w:r>
      <w:r w:rsidRPr="002D0D81">
        <w:t>i=1,2,…,m</w:t>
      </w:r>
      <w:r w:rsidRPr="002D0D81">
        <w:rPr>
          <w:rFonts w:hint="eastAsia"/>
        </w:rPr>
        <w:t>）是t</w:t>
      </w:r>
      <w:r w:rsidRPr="002D0D81">
        <w:t>ask</w:t>
      </w:r>
      <w:r w:rsidRPr="002D0D81">
        <w:rPr>
          <w:vertAlign w:val="subscript"/>
        </w:rPr>
        <w:t>j</w:t>
      </w:r>
      <w:r w:rsidRPr="002D0D81">
        <w:rPr>
          <w:rFonts w:hint="eastAsia"/>
        </w:rPr>
        <w:t>（</w:t>
      </w:r>
      <w:r w:rsidRPr="002D0D81">
        <w:t>j=1,2,…,n</w:t>
      </w:r>
      <w:r w:rsidRPr="002D0D81">
        <w:rPr>
          <w:rFonts w:hint="eastAsia"/>
        </w:rPr>
        <w:t>）的前驱，t</w:t>
      </w:r>
      <w:r w:rsidRPr="002D0D81">
        <w:t>ask</w:t>
      </w:r>
      <w:r w:rsidRPr="002D0D81">
        <w:rPr>
          <w:vertAlign w:val="subscript"/>
        </w:rPr>
        <w:t>j</w:t>
      </w:r>
      <w:r w:rsidRPr="002D0D81">
        <w:t>是</w:t>
      </w:r>
      <w:r w:rsidRPr="002D0D81">
        <w:rPr>
          <w:rFonts w:hint="eastAsia"/>
        </w:rPr>
        <w:t>t</w:t>
      </w:r>
      <w:r w:rsidRPr="002D0D81">
        <w:t>ask</w:t>
      </w:r>
      <w:r w:rsidRPr="002D0D81">
        <w:rPr>
          <w:vertAlign w:val="subscript"/>
        </w:rPr>
        <w:t>i</w:t>
      </w:r>
      <w:r w:rsidRPr="002D0D81">
        <w:t>全部执行完毕后才开始执行</w:t>
      </w:r>
      <w:r w:rsidRPr="002D0D81">
        <w:rPr>
          <w:rFonts w:hint="eastAsia"/>
        </w:rPr>
        <w:t>，t</w:t>
      </w:r>
      <w:r w:rsidRPr="002D0D81">
        <w:t>ask</w:t>
      </w:r>
      <w:r w:rsidRPr="002D0D81">
        <w:rPr>
          <w:vertAlign w:val="subscript"/>
        </w:rPr>
        <w:t>j</w:t>
      </w:r>
      <w:r w:rsidRPr="002D0D81">
        <w:rPr>
          <w:rFonts w:hint="eastAsia"/>
        </w:rPr>
        <w:t>依赖</w:t>
      </w:r>
      <w:r w:rsidRPr="002D0D81">
        <w:t>于</w:t>
      </w:r>
      <w:r w:rsidRPr="002D0D81">
        <w:rPr>
          <w:rFonts w:hint="eastAsia"/>
        </w:rPr>
        <w:t>t</w:t>
      </w:r>
      <w:r w:rsidRPr="002D0D81">
        <w:t>ask</w:t>
      </w:r>
      <w:r w:rsidRPr="002D0D81">
        <w:rPr>
          <w:vertAlign w:val="subscript"/>
        </w:rPr>
        <w:t>i</w:t>
      </w:r>
      <w:r w:rsidRPr="002D0D81">
        <w:t>的实现</w:t>
      </w:r>
      <w:r w:rsidRPr="002D0D81">
        <w:rPr>
          <w:rFonts w:hint="eastAsia"/>
        </w:rPr>
        <w:t>，t</w:t>
      </w:r>
      <w:r w:rsidRPr="002D0D81">
        <w:t>ask</w:t>
      </w:r>
      <w:r w:rsidRPr="002D0D81">
        <w:rPr>
          <w:vertAlign w:val="subscript"/>
        </w:rPr>
        <w:t>i</w:t>
      </w:r>
      <w:r w:rsidRPr="002D0D81">
        <w:t>的长度制约着</w:t>
      </w:r>
      <w:r w:rsidRPr="002D0D81">
        <w:rPr>
          <w:rFonts w:hint="eastAsia"/>
        </w:rPr>
        <w:t>t</w:t>
      </w:r>
      <w:r w:rsidRPr="002D0D81">
        <w:t>ask</w:t>
      </w:r>
      <w:r w:rsidRPr="002D0D81">
        <w:rPr>
          <w:vertAlign w:val="subscript"/>
        </w:rPr>
        <w:t>j</w:t>
      </w:r>
      <w:r w:rsidRPr="002D0D81">
        <w:t>的开始执行时间</w:t>
      </w:r>
      <w:r w:rsidRPr="002D0D81">
        <w:rPr>
          <w:rFonts w:hint="eastAsia"/>
        </w:rPr>
        <w:t>。</w:t>
      </w:r>
    </w:p>
    <w:p w:rsidR="009217D4" w:rsidRDefault="009217D4" w:rsidP="00A476AB">
      <w:pPr>
        <w:pStyle w:val="afff7"/>
        <w:keepNext/>
      </w:pPr>
      <w:r w:rsidRPr="002D0D81">
        <w:object w:dxaOrig="7410" w:dyaOrig="4876">
          <v:shape id="_x0000_i1034" type="#_x0000_t75" style="width:273pt;height:178.5pt" o:ole="">
            <v:imagedata r:id="rId102" o:title=""/>
          </v:shape>
          <o:OLEObject Type="Embed" ProgID="Visio.Drawing.15" ShapeID="_x0000_i1034" DrawAspect="Content" ObjectID="_1628874591" r:id="rId103"/>
        </w:object>
      </w:r>
    </w:p>
    <w:p w:rsidR="009217D4" w:rsidRPr="002D0D81" w:rsidRDefault="009217D4" w:rsidP="00A476AB">
      <w:pPr>
        <w:pStyle w:val="afff2"/>
      </w:pPr>
      <w:bookmarkStart w:id="158" w:name="_Toc18152452"/>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46</w:t>
      </w:r>
      <w:r>
        <w:fldChar w:fldCharType="end"/>
      </w:r>
      <w:r>
        <w:t xml:space="preserve"> </w:t>
      </w:r>
      <w:r w:rsidRPr="002D0D81">
        <w:rPr>
          <w:rFonts w:hint="eastAsia"/>
        </w:rPr>
        <w:t>多对多依赖关系</w:t>
      </w:r>
      <w:bookmarkEnd w:id="158"/>
    </w:p>
    <w:p w:rsidR="009217D4" w:rsidRPr="002D0D81" w:rsidRDefault="009217D4" w:rsidP="00A476AB">
      <w:pPr>
        <w:pStyle w:val="aff5"/>
      </w:pPr>
      <w:r w:rsidRPr="002D0D81">
        <w:rPr>
          <w:rFonts w:hint="eastAsia"/>
        </w:rPr>
        <w:t>通过以上测试任务依赖关系描述可知，测试任务间的依赖关系直接影响着整个测试工作的效率。在为测试任务调度虚拟机的过程中，如果考虑测试任务间的依赖关系将会避免虚拟机资源的重复调度，减少了资源的浪费。</w:t>
      </w:r>
    </w:p>
    <w:p w:rsidR="009217D4" w:rsidRPr="002D0D81" w:rsidRDefault="009217D4" w:rsidP="00A476AB">
      <w:pPr>
        <w:pStyle w:val="4"/>
      </w:pPr>
      <w:bookmarkStart w:id="159" w:name="_Toc16632695"/>
      <w:r w:rsidRPr="002D0D81">
        <w:t>测试任务调度器的结构模型</w:t>
      </w:r>
      <w:bookmarkEnd w:id="159"/>
    </w:p>
    <w:p w:rsidR="009217D4" w:rsidRPr="002D0D81" w:rsidRDefault="009217D4" w:rsidP="00A476AB">
      <w:pPr>
        <w:pStyle w:val="aff5"/>
      </w:pPr>
      <w:r w:rsidRPr="002D0D81">
        <w:rPr>
          <w:rFonts w:hint="eastAsia"/>
        </w:rPr>
        <w:t>用户提交测试任务之后，根据任务的数量以及对测试项目的分析，预测出需要的虚拟机数量是不可缺少的，这样可以减少因请求过多虚拟机而造成的浪费，也可以避免测试执行过程中虚拟机太少重新向云资源管理器申请带来的时间浪费。下图为测试任务调度子系统的基本结构。</w:t>
      </w:r>
    </w:p>
    <w:p w:rsidR="009217D4" w:rsidRDefault="009217D4" w:rsidP="00A476AB">
      <w:pPr>
        <w:pStyle w:val="afff7"/>
        <w:keepNext/>
      </w:pPr>
      <w:r w:rsidRPr="002D0D81">
        <w:object w:dxaOrig="6975" w:dyaOrig="4291">
          <v:shape id="_x0000_i1033" type="#_x0000_t75" style="width:277.5pt;height:171pt" o:ole="">
            <v:imagedata r:id="rId104" o:title=""/>
          </v:shape>
          <o:OLEObject Type="Embed" ProgID="Visio.Drawing.15" ShapeID="_x0000_i1033" DrawAspect="Content" ObjectID="_1628874592" r:id="rId105"/>
        </w:object>
      </w:r>
    </w:p>
    <w:p w:rsidR="009217D4" w:rsidRPr="002D0D81" w:rsidRDefault="009217D4" w:rsidP="00A476AB">
      <w:pPr>
        <w:pStyle w:val="afff2"/>
      </w:pPr>
      <w:bookmarkStart w:id="160" w:name="_Toc18152453"/>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47</w:t>
      </w:r>
      <w:r>
        <w:fldChar w:fldCharType="end"/>
      </w:r>
      <w:r>
        <w:t xml:space="preserve"> </w:t>
      </w:r>
      <w:r w:rsidRPr="002D0D81">
        <w:rPr>
          <w:rFonts w:hint="eastAsia"/>
        </w:rPr>
        <w:t>测试</w:t>
      </w:r>
      <w:r w:rsidRPr="002D0D81">
        <w:t>任务调度子系统</w:t>
      </w:r>
      <w:bookmarkEnd w:id="160"/>
    </w:p>
    <w:p w:rsidR="009217D4" w:rsidRPr="002D0D81" w:rsidRDefault="009217D4" w:rsidP="00A476AB">
      <w:pPr>
        <w:pStyle w:val="aff5"/>
      </w:pPr>
      <w:r w:rsidRPr="002D0D81">
        <w:rPr>
          <w:rFonts w:hint="eastAsia"/>
        </w:rPr>
        <w:t>在基于云平台的测试系统中，根据对资源提出请求角色的不同，将对资源的请求分为两类：</w:t>
      </w:r>
    </w:p>
    <w:p w:rsidR="009217D4" w:rsidRPr="002D0D81" w:rsidRDefault="009217D4" w:rsidP="00A476AB">
      <w:pPr>
        <w:pStyle w:val="aff5"/>
      </w:pPr>
      <w:r w:rsidRPr="002D0D81">
        <w:rPr>
          <w:rFonts w:hint="eastAsia"/>
        </w:rPr>
        <w:t>一是由测试执行人员提出对处理机、网络设备、内存和数据库等虚拟资源的请求；</w:t>
      </w:r>
    </w:p>
    <w:p w:rsidR="009217D4" w:rsidRPr="002D0D81" w:rsidRDefault="009217D4" w:rsidP="00A476AB">
      <w:pPr>
        <w:pStyle w:val="aff5"/>
      </w:pPr>
      <w:r w:rsidRPr="002D0D81">
        <w:rPr>
          <w:rFonts w:hint="eastAsia"/>
        </w:rPr>
        <w:t>二是系统根据用户提交的测试项目和需求制定好测试计划，测试服务开始执行后，由云监控模块根据执行情况向虚拟资源池提出资源请求。</w:t>
      </w:r>
    </w:p>
    <w:p w:rsidR="009217D4" w:rsidRPr="002D0D81" w:rsidRDefault="009217D4" w:rsidP="00A476AB">
      <w:pPr>
        <w:pStyle w:val="aff5"/>
      </w:pPr>
      <w:r w:rsidRPr="002D0D81">
        <w:rPr>
          <w:rFonts w:hint="eastAsia"/>
        </w:rPr>
        <w:t>云控制模块对不同测试项目规模中每类虚拟资源的请求设置一个最大使用量值，该值的设定根据预测公式得到，可以满足一般情况下对应规模的项目测试服务需求。</w:t>
      </w:r>
    </w:p>
    <w:p w:rsidR="009217D4" w:rsidRPr="002D0D81" w:rsidRDefault="009217D4" w:rsidP="00A476AB">
      <w:pPr>
        <w:pStyle w:val="aff5"/>
      </w:pPr>
      <w:r w:rsidRPr="002D0D81">
        <w:rPr>
          <w:rFonts w:hint="eastAsia"/>
        </w:rPr>
        <w:t>当测试执行人员对虚拟资源的请求数量在最大使用量值范围内，则分配对应的虚拟机给测试执行人员。</w:t>
      </w:r>
    </w:p>
    <w:p w:rsidR="009217D4" w:rsidRPr="002D0D81" w:rsidRDefault="009217D4" w:rsidP="00A476AB">
      <w:pPr>
        <w:pStyle w:val="aff5"/>
      </w:pPr>
      <w:r w:rsidRPr="002D0D81">
        <w:rPr>
          <w:rFonts w:hint="eastAsia"/>
        </w:rPr>
        <w:t>当请求数量超过最大使用量值时，向云管理模块发送消息，请求增加底层虚拟基础设施，云管理模块接收并处理消息，调度部署需求的虚拟资源来保证测试服务能够顺利执行。通过这种方法，可以降低因虚拟基础设施不足向管理模块发送消息带来的消耗，同时避免了虚拟资源分配过多造成的资源控制浪费。</w:t>
      </w:r>
    </w:p>
    <w:p w:rsidR="009217D4" w:rsidRPr="002D0D81" w:rsidRDefault="009217D4" w:rsidP="00A476AB">
      <w:pPr>
        <w:pStyle w:val="aff5"/>
      </w:pPr>
      <w:r w:rsidRPr="002D0D81">
        <w:rPr>
          <w:rFonts w:hint="eastAsia"/>
        </w:rPr>
        <w:t>对于测试服务执行时系统对资源池中虚拟资源的请求，把具有简单依赖关系的测试任务动态分配给适当的虚拟机。为平衡虚拟机和服务器的负载，调度系统包括四部分：</w:t>
      </w:r>
    </w:p>
    <w:p w:rsidR="009217D4" w:rsidRPr="002D0D81" w:rsidRDefault="009217D4" w:rsidP="00A476AB">
      <w:pPr>
        <w:pStyle w:val="aff5"/>
      </w:pPr>
      <w:r w:rsidRPr="002D0D81">
        <w:rPr>
          <w:rFonts w:hint="eastAsia"/>
        </w:rPr>
        <w:t>（1）预测规划模块</w:t>
      </w:r>
    </w:p>
    <w:p w:rsidR="009217D4" w:rsidRPr="002D0D81" w:rsidRDefault="009217D4" w:rsidP="00A476AB">
      <w:pPr>
        <w:pStyle w:val="aff5"/>
      </w:pPr>
      <w:r w:rsidRPr="002D0D81">
        <w:rPr>
          <w:rFonts w:hint="eastAsia"/>
        </w:rPr>
        <w:t>测试服务开始执行前，根据测试需求和测试项目的规模预测项目测试需要的各类虚拟机的数量，如果当前的虚拟机数量不够，发送消息给云资源管理系统，调度新的虚拟机。</w:t>
      </w:r>
    </w:p>
    <w:p w:rsidR="009217D4" w:rsidRPr="002D0D81" w:rsidRDefault="009217D4" w:rsidP="00A476AB">
      <w:pPr>
        <w:pStyle w:val="aff5"/>
      </w:pPr>
      <w:r w:rsidRPr="002D0D81">
        <w:rPr>
          <w:rFonts w:hint="eastAsia"/>
        </w:rPr>
        <w:t>需要的虚拟机预测公式如下：</w:t>
      </w:r>
    </w:p>
    <w:p w:rsidR="009217D4" w:rsidRPr="002D0D81" w:rsidRDefault="009217D4" w:rsidP="00A476AB">
      <w:pPr>
        <w:pStyle w:val="aff5"/>
      </w:pPr>
      <m:oMathPara>
        <m:oMath>
          <m:sSup>
            <m:sSupPr>
              <m:ctrlPr>
                <w:rPr>
                  <w:rFonts w:ascii="Cambria Math" w:hAnsi="Cambria Math"/>
                </w:rPr>
              </m:ctrlPr>
            </m:sSupPr>
            <m:e>
              <m:r>
                <m:rPr>
                  <m:sty m:val="p"/>
                </m:rPr>
                <w:rPr>
                  <w:rFonts w:ascii="Cambria Math" w:hAnsi="Cambria Math" w:hint="eastAsia"/>
                </w:rPr>
                <m:t>m</m:t>
              </m:r>
              <m:ctrlPr>
                <w:rPr>
                  <w:rFonts w:ascii="Cambria Math" w:hAnsi="Cambria Math" w:hint="eastAsia"/>
                </w:rPr>
              </m:ctrlP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0</m:t>
                  </m:r>
                </m:sub>
              </m:sSub>
            </m:den>
          </m:f>
          <m:d>
            <m:dPr>
              <m:ctrlPr>
                <w:rPr>
                  <w:rFonts w:ascii="Cambria Math" w:hAnsi="Cambria Math"/>
                </w:rPr>
              </m:ctrlPr>
            </m:dPr>
            <m:e>
              <m:f>
                <m:fPr>
                  <m:ctrlPr>
                    <w:rPr>
                      <w:rFonts w:ascii="Cambria Math" w:hAnsi="Cambria Math"/>
                    </w:rPr>
                  </m:ctrlPr>
                </m:fPr>
                <m:num>
                  <m:r>
                    <m:rPr>
                      <m:sty m:val="p"/>
                    </m:rPr>
                    <w:rPr>
                      <w:rFonts w:ascii="Cambria Math" w:hAnsi="Cambria Math"/>
                    </w:rPr>
                    <m:t>d-r</m:t>
                  </m:r>
                </m:num>
                <m:den>
                  <m:r>
                    <m:rPr>
                      <m:sty m:val="p"/>
                    </m:rPr>
                    <w:rPr>
                      <w:rFonts w:ascii="Cambria Math" w:hAnsi="Cambria Math"/>
                    </w:rPr>
                    <m:t>c</m:t>
                  </m:r>
                </m:den>
              </m:f>
            </m:e>
          </m:d>
        </m:oMath>
      </m:oMathPara>
    </w:p>
    <w:p w:rsidR="009217D4" w:rsidRPr="002D0D81" w:rsidRDefault="009217D4" w:rsidP="00A476AB">
      <w:pPr>
        <w:pStyle w:val="aff5"/>
      </w:pPr>
      <w:r w:rsidRPr="002D0D81">
        <w:rPr>
          <w:rFonts w:hint="eastAsia"/>
        </w:rPr>
        <w:t>其中：</w:t>
      </w:r>
    </w:p>
    <w:p w:rsidR="009217D4" w:rsidRPr="002D0D81" w:rsidRDefault="009217D4" w:rsidP="00A476AB">
      <w:pPr>
        <w:pStyle w:val="aff5"/>
      </w:pPr>
      <w:r w:rsidRPr="002D0D81">
        <w:t>n----当前的测试任务总数</w:t>
      </w:r>
    </w:p>
    <w:p w:rsidR="009217D4" w:rsidRPr="002D0D81" w:rsidRDefault="009217D4" w:rsidP="00A476AB">
      <w:pPr>
        <w:pStyle w:val="aff5"/>
      </w:pPr>
      <w:r w:rsidRPr="002D0D81">
        <w:t>m---云平台中</w:t>
      </w:r>
      <w:r w:rsidRPr="002D0D81">
        <w:rPr>
          <w:rFonts w:hint="eastAsia"/>
        </w:rPr>
        <w:t>适用这个任务环境的可用的虚拟资源数量</w:t>
      </w:r>
    </w:p>
    <w:p w:rsidR="009217D4" w:rsidRPr="002D0D81" w:rsidRDefault="009217D4" w:rsidP="00A476AB">
      <w:pPr>
        <w:pStyle w:val="aff5"/>
      </w:pPr>
      <w:r w:rsidRPr="002D0D81">
        <w:t>n</w:t>
      </w:r>
      <w:r w:rsidRPr="002D0D81">
        <w:rPr>
          <w:vertAlign w:val="subscript"/>
        </w:rPr>
        <w:t>0</w:t>
      </w:r>
      <w:r w:rsidRPr="002D0D81">
        <w:t>---</w:t>
      </w:r>
      <w:r w:rsidRPr="002D0D81">
        <w:rPr>
          <w:rFonts w:hint="eastAsia"/>
        </w:rPr>
        <w:t>完成的测试任务数量</w:t>
      </w:r>
    </w:p>
    <w:p w:rsidR="009217D4" w:rsidRPr="002D0D81" w:rsidRDefault="009217D4" w:rsidP="00A476AB">
      <w:pPr>
        <w:pStyle w:val="aff5"/>
      </w:pPr>
      <w:r w:rsidRPr="002D0D81">
        <w:t>d----</w:t>
      </w:r>
      <w:r w:rsidRPr="002D0D81">
        <w:rPr>
          <w:rFonts w:hint="eastAsia"/>
        </w:rPr>
        <w:t>测试任务的截止时间</w:t>
      </w:r>
    </w:p>
    <w:p w:rsidR="009217D4" w:rsidRPr="002D0D81" w:rsidRDefault="009217D4" w:rsidP="00A476AB">
      <w:pPr>
        <w:pStyle w:val="aff5"/>
      </w:pPr>
      <w:r w:rsidRPr="002D0D81">
        <w:rPr>
          <w:rFonts w:hint="eastAsia"/>
        </w:rPr>
        <w:t>r----任务的释放时间</w:t>
      </w:r>
    </w:p>
    <w:p w:rsidR="009217D4" w:rsidRPr="002D0D81" w:rsidRDefault="009217D4" w:rsidP="00A476AB">
      <w:pPr>
        <w:pStyle w:val="aff5"/>
      </w:pPr>
      <w:r w:rsidRPr="002D0D81">
        <w:t>c----</w:t>
      </w:r>
      <w:r w:rsidRPr="002D0D81">
        <w:rPr>
          <w:rFonts w:hint="eastAsia"/>
        </w:rPr>
        <w:t>上一个任务的完成时间</w:t>
      </w:r>
    </w:p>
    <w:p w:rsidR="009217D4" w:rsidRPr="002D0D81" w:rsidRDefault="009217D4" w:rsidP="00A476AB">
      <w:pPr>
        <w:pStyle w:val="aff5"/>
      </w:pPr>
      <w:r w:rsidRPr="002D0D81">
        <w:rPr>
          <w:rFonts w:hint="eastAsia"/>
        </w:rPr>
        <w:t>（2）测试任务调度模块</w:t>
      </w:r>
    </w:p>
    <w:p w:rsidR="009217D4" w:rsidRPr="002D0D81" w:rsidRDefault="009217D4" w:rsidP="00A476AB">
      <w:pPr>
        <w:pStyle w:val="aff5"/>
      </w:pPr>
      <w:r w:rsidRPr="002D0D81">
        <w:rPr>
          <w:rFonts w:hint="eastAsia"/>
        </w:rPr>
        <w:t>进行任务之间的任务级调度，选出一个测试任务。</w:t>
      </w:r>
    </w:p>
    <w:p w:rsidR="009217D4" w:rsidRPr="002D0D81" w:rsidRDefault="009217D4" w:rsidP="00A476AB">
      <w:pPr>
        <w:pStyle w:val="aff5"/>
      </w:pPr>
      <w:r w:rsidRPr="002D0D81">
        <w:rPr>
          <w:rFonts w:hint="eastAsia"/>
        </w:rPr>
        <w:t>（3）测试用例调度模块</w:t>
      </w:r>
    </w:p>
    <w:p w:rsidR="009217D4" w:rsidRPr="002D0D81" w:rsidRDefault="009217D4" w:rsidP="00A476AB">
      <w:pPr>
        <w:pStyle w:val="aff5"/>
      </w:pPr>
      <w:r w:rsidRPr="002D0D81">
        <w:rPr>
          <w:rFonts w:hint="eastAsia"/>
        </w:rPr>
        <w:t>测试任务内部进行用例级调度，调整测试用例执行顺序，保证缩短测试任务执行时间。</w:t>
      </w:r>
    </w:p>
    <w:p w:rsidR="009217D4" w:rsidRPr="002D0D81" w:rsidRDefault="009217D4" w:rsidP="00A476AB">
      <w:pPr>
        <w:pStyle w:val="aff5"/>
      </w:pPr>
      <w:r w:rsidRPr="002D0D81">
        <w:rPr>
          <w:rFonts w:hint="eastAsia"/>
        </w:rPr>
        <w:t>（</w:t>
      </w:r>
      <w:r w:rsidRPr="002D0D81">
        <w:t>4</w:t>
      </w:r>
      <w:r w:rsidRPr="002D0D81">
        <w:rPr>
          <w:rFonts w:hint="eastAsia"/>
        </w:rPr>
        <w:t>）虚拟机分配模块</w:t>
      </w:r>
    </w:p>
    <w:p w:rsidR="009217D4" w:rsidRPr="002D0D81" w:rsidRDefault="009217D4" w:rsidP="00A476AB">
      <w:pPr>
        <w:pStyle w:val="aff5"/>
      </w:pPr>
      <w:r w:rsidRPr="002D0D81">
        <w:rPr>
          <w:rFonts w:hint="eastAsia"/>
        </w:rPr>
        <w:t>任务级调度和虚拟机分配都是以测试任务为基本单位的，且在虚拟机分配完后需要启动任务执行进程，然后返回任务级调度进行下一个任务的调度，用例级调度在测试任务内部进行，它以测试用例为基本单位。</w:t>
      </w:r>
    </w:p>
    <w:p w:rsidR="009217D4" w:rsidRPr="002D0D81" w:rsidRDefault="009217D4" w:rsidP="00A476AB">
      <w:pPr>
        <w:pStyle w:val="4"/>
      </w:pPr>
      <w:bookmarkStart w:id="161" w:name="_Toc16632696"/>
      <w:r w:rsidRPr="002D0D81">
        <w:t>测试任务</w:t>
      </w:r>
      <w:r w:rsidRPr="002D0D81">
        <w:rPr>
          <w:rFonts w:hint="eastAsia"/>
        </w:rPr>
        <w:t>调度的算法模型</w:t>
      </w:r>
      <w:bookmarkEnd w:id="161"/>
    </w:p>
    <w:p w:rsidR="009217D4" w:rsidRPr="002D0D81" w:rsidRDefault="009217D4" w:rsidP="00A476AB">
      <w:pPr>
        <w:pStyle w:val="aff5"/>
      </w:pPr>
      <w:r w:rsidRPr="002D0D81">
        <w:rPr>
          <w:rFonts w:hint="eastAsia"/>
        </w:rPr>
        <w:t>假设云中有n个测试任务T</w:t>
      </w:r>
      <w:r w:rsidRPr="002D0D81">
        <w:t>asks={task</w:t>
      </w:r>
      <w:r w:rsidRPr="002D0D81">
        <w:rPr>
          <w:vertAlign w:val="subscript"/>
        </w:rPr>
        <w:t>1</w:t>
      </w:r>
      <w:r w:rsidRPr="002D0D81">
        <w:rPr>
          <w:rFonts w:hint="eastAsia"/>
        </w:rPr>
        <w:t>,</w:t>
      </w:r>
      <w:r w:rsidRPr="002D0D81">
        <w:t xml:space="preserve"> task</w:t>
      </w:r>
      <w:r w:rsidRPr="002D0D81">
        <w:rPr>
          <w:vertAlign w:val="subscript"/>
        </w:rPr>
        <w:t>2</w:t>
      </w:r>
      <w:r w:rsidRPr="002D0D81">
        <w:t>,…,task</w:t>
      </w:r>
      <w:r w:rsidRPr="002D0D81">
        <w:rPr>
          <w:vertAlign w:val="subscript"/>
        </w:rPr>
        <w:t>n</w:t>
      </w:r>
      <w:r w:rsidRPr="002D0D81">
        <w:t>}</w:t>
      </w:r>
      <w:r w:rsidRPr="002D0D81">
        <w:rPr>
          <w:rFonts w:hint="eastAsia"/>
        </w:rPr>
        <w:t>，m个虚拟机资源Vm</w:t>
      </w:r>
      <w:r w:rsidRPr="002D0D81">
        <w:t>={vm</w:t>
      </w:r>
      <w:r w:rsidRPr="002D0D81">
        <w:rPr>
          <w:vertAlign w:val="subscript"/>
        </w:rPr>
        <w:t>1</w:t>
      </w:r>
      <w:r w:rsidRPr="002D0D81">
        <w:t>, vm</w:t>
      </w:r>
      <w:r w:rsidRPr="002D0D81">
        <w:rPr>
          <w:vertAlign w:val="subscript"/>
        </w:rPr>
        <w:t>2</w:t>
      </w:r>
      <w:r w:rsidRPr="002D0D81">
        <w:t>,…,vm</w:t>
      </w:r>
      <w:r w:rsidRPr="002D0D81">
        <w:rPr>
          <w:vertAlign w:val="subscript"/>
        </w:rPr>
        <w:t>m</w:t>
      </w:r>
      <w:r w:rsidRPr="002D0D81">
        <w:t>}</w:t>
      </w:r>
      <w:r w:rsidRPr="002D0D81">
        <w:rPr>
          <w:rFonts w:hint="eastAsia"/>
        </w:rPr>
        <w:t>，</w:t>
      </w:r>
      <w:r w:rsidRPr="002D0D81">
        <w:t>测试任务调度的目标就是为测试任务task</w:t>
      </w:r>
      <w:r w:rsidRPr="002D0D81">
        <w:rPr>
          <w:rFonts w:hint="eastAsia"/>
          <w:vertAlign w:val="subscript"/>
        </w:rPr>
        <w:t>i</w:t>
      </w:r>
      <w:r w:rsidRPr="002D0D81">
        <w:rPr>
          <w:rFonts w:hint="eastAsia"/>
        </w:rPr>
        <w:t>（0&lt;i≤</w:t>
      </w:r>
      <w:r w:rsidRPr="002D0D81">
        <w:t>n</w:t>
      </w:r>
      <w:r w:rsidRPr="002D0D81">
        <w:rPr>
          <w:rFonts w:hint="eastAsia"/>
        </w:rPr>
        <w:t>）</w:t>
      </w:r>
      <w:r w:rsidRPr="002D0D81">
        <w:t>选择虚拟机资源vm</w:t>
      </w:r>
      <w:r w:rsidRPr="002D0D81">
        <w:rPr>
          <w:vertAlign w:val="subscript"/>
        </w:rPr>
        <w:t>j</w:t>
      </w:r>
      <w:r w:rsidRPr="002D0D81">
        <w:rPr>
          <w:rFonts w:hint="eastAsia"/>
        </w:rPr>
        <w:t>（0&lt;</w:t>
      </w:r>
      <w:r w:rsidRPr="002D0D81">
        <w:t>j</w:t>
      </w:r>
      <w:r w:rsidRPr="002D0D81">
        <w:rPr>
          <w:rFonts w:hint="eastAsia"/>
        </w:rPr>
        <w:t>≤</w:t>
      </w:r>
      <w:r w:rsidRPr="002D0D81">
        <w:t>m</w:t>
      </w:r>
      <w:r w:rsidRPr="002D0D81">
        <w:rPr>
          <w:rFonts w:hint="eastAsia"/>
        </w:rPr>
        <w:t>），建立测试任务与虚拟机的映射对应关系。</w:t>
      </w:r>
    </w:p>
    <w:p w:rsidR="009217D4" w:rsidRPr="002D0D81" w:rsidRDefault="009217D4" w:rsidP="00A476AB">
      <w:pPr>
        <w:pStyle w:val="aff5"/>
      </w:pPr>
      <w:r w:rsidRPr="002D0D81">
        <w:rPr>
          <w:rFonts w:hint="eastAsia"/>
        </w:rPr>
        <w:t>测试任务之间的依赖关系，可以表示为元素为0</w:t>
      </w:r>
      <w:r w:rsidRPr="002D0D81">
        <w:t>或</w:t>
      </w:r>
      <w:r w:rsidRPr="002D0D81">
        <w:rPr>
          <w:rFonts w:hint="eastAsia"/>
        </w:rPr>
        <w:t>1的方阵T</w:t>
      </w:r>
      <w:r w:rsidRPr="002D0D81">
        <w:t>DD</w:t>
      </w:r>
      <w:r w:rsidRPr="002D0D81">
        <w:rPr>
          <w:rFonts w:hint="eastAsia"/>
        </w:rPr>
        <w:t>：</w:t>
      </w:r>
    </w:p>
    <w:p w:rsidR="009217D4" w:rsidRPr="002D0D81" w:rsidRDefault="009217D4" w:rsidP="00A476AB">
      <w:pPr>
        <w:pStyle w:val="aff5"/>
      </w:pPr>
      <m:oMathPara>
        <m:oMath>
          <m:sSub>
            <m:sSubPr>
              <m:ctrlPr>
                <w:rPr>
                  <w:rFonts w:ascii="Cambria Math" w:hAnsi="Cambria Math"/>
                </w:rPr>
              </m:ctrlPr>
            </m:sSubPr>
            <m:e>
              <m:r>
                <m:rPr>
                  <m:sty m:val="p"/>
                </m:rPr>
                <w:rPr>
                  <w:rFonts w:ascii="Cambria Math" w:hAnsi="Cambria Math"/>
                </w:rPr>
                <m:t>TDD</m:t>
              </m:r>
            </m:e>
            <m:sub>
              <m:r>
                <m:rPr>
                  <m:sty m:val="p"/>
                </m:rPr>
                <w:rPr>
                  <w:rFonts w:ascii="Cambria Math" w:hAnsi="Cambria Math"/>
                </w:rPr>
                <m:t>n×n</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TDD</m:t>
                        </m:r>
                      </m:e>
                      <m:sub>
                        <m:r>
                          <m:rPr>
                            <m:sty m:val="p"/>
                          </m:rPr>
                          <w:rPr>
                            <w:rFonts w:ascii="Cambria Math" w:hAnsi="Cambria Math"/>
                          </w:rPr>
                          <m:t>00</m:t>
                        </m:r>
                      </m:sub>
                    </m:sSub>
                  </m:e>
                  <m:e>
                    <m:r>
                      <m:rPr>
                        <m:sty m:val="p"/>
                      </m:rPr>
                      <w:rPr>
                        <w:rFonts w:ascii="Cambria Math" w:hAnsi="Cambria Math"/>
                      </w:rPr>
                      <m:t>⋯</m:t>
                    </m:r>
                  </m:e>
                  <m:e>
                    <m:sSub>
                      <m:sSubPr>
                        <m:ctrlPr>
                          <w:rPr>
                            <w:rFonts w:ascii="Cambria Math" w:hAnsi="Cambria Math"/>
                          </w:rPr>
                        </m:ctrlPr>
                      </m:sSubPr>
                      <m:e>
                        <m:r>
                          <m:rPr>
                            <m:sty m:val="p"/>
                          </m:rPr>
                          <w:rPr>
                            <w:rFonts w:ascii="Cambria Math" w:hAnsi="Cambria Math"/>
                          </w:rPr>
                          <m:t>TDD</m:t>
                        </m:r>
                      </m:e>
                      <m:sub>
                        <m:r>
                          <m:rPr>
                            <m:sty m:val="p"/>
                          </m:rPr>
                          <w:rPr>
                            <w:rFonts w:ascii="Cambria Math" w:hAnsi="Cambria Math"/>
                          </w:rPr>
                          <m:t>0n</m:t>
                        </m:r>
                      </m:sub>
                    </m:sSub>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sSub>
                      <m:sSubPr>
                        <m:ctrlPr>
                          <w:rPr>
                            <w:rFonts w:ascii="Cambria Math" w:hAnsi="Cambria Math"/>
                          </w:rPr>
                        </m:ctrlPr>
                      </m:sSubPr>
                      <m:e>
                        <m:r>
                          <m:rPr>
                            <m:sty m:val="p"/>
                          </m:rPr>
                          <w:rPr>
                            <w:rFonts w:ascii="Cambria Math" w:hAnsi="Cambria Math"/>
                          </w:rPr>
                          <m:t>TDD</m:t>
                        </m:r>
                      </m:e>
                      <m:sub>
                        <m:r>
                          <m:rPr>
                            <m:sty m:val="p"/>
                          </m:rPr>
                          <w:rPr>
                            <w:rFonts w:ascii="Cambria Math" w:hAnsi="Cambria Math"/>
                          </w:rPr>
                          <m:t>n0</m:t>
                        </m:r>
                      </m:sub>
                    </m:sSub>
                  </m:e>
                  <m:e>
                    <m:r>
                      <m:rPr>
                        <m:sty m:val="p"/>
                      </m:rPr>
                      <w:rPr>
                        <w:rFonts w:ascii="Cambria Math" w:hAnsi="Cambria Math"/>
                      </w:rPr>
                      <m:t>⋯</m:t>
                    </m:r>
                  </m:e>
                  <m:e>
                    <m:sSub>
                      <m:sSubPr>
                        <m:ctrlPr>
                          <w:rPr>
                            <w:rFonts w:ascii="Cambria Math" w:hAnsi="Cambria Math"/>
                          </w:rPr>
                        </m:ctrlPr>
                      </m:sSubPr>
                      <m:e>
                        <m:r>
                          <m:rPr>
                            <m:sty m:val="p"/>
                          </m:rPr>
                          <w:rPr>
                            <w:rFonts w:ascii="Cambria Math" w:hAnsi="Cambria Math"/>
                          </w:rPr>
                          <m:t>TDD</m:t>
                        </m:r>
                      </m:e>
                      <m:sub>
                        <m:r>
                          <m:rPr>
                            <m:sty m:val="p"/>
                          </m:rPr>
                          <w:rPr>
                            <w:rFonts w:ascii="Cambria Math" w:hAnsi="Cambria Math"/>
                          </w:rPr>
                          <m:t>nn</m:t>
                        </m:r>
                      </m:sub>
                    </m:sSub>
                  </m:e>
                </m:mr>
              </m:m>
            </m:e>
          </m:d>
        </m:oMath>
      </m:oMathPara>
    </w:p>
    <w:p w:rsidR="009217D4" w:rsidRPr="002D0D81" w:rsidRDefault="009217D4" w:rsidP="00A476AB">
      <w:pPr>
        <w:pStyle w:val="aff5"/>
      </w:pPr>
      <w:r w:rsidRPr="002D0D81">
        <w:rPr>
          <w:rFonts w:hint="eastAsia"/>
        </w:rPr>
        <w:t>即：</w:t>
      </w:r>
    </w:p>
    <w:p w:rsidR="009217D4" w:rsidRPr="002D0D81" w:rsidRDefault="009217D4" w:rsidP="00B76260">
      <w:pPr>
        <w:pStyle w:val="aff5"/>
        <w:jc w:val="center"/>
      </w:pPr>
      <m:oMathPara>
        <m:oMath>
          <m:sSub>
            <m:sSubPr>
              <m:ctrlPr>
                <w:rPr>
                  <w:rFonts w:ascii="Cambria Math" w:hAnsi="Cambria Math"/>
                </w:rPr>
              </m:ctrlPr>
            </m:sSubPr>
            <m:e>
              <m:r>
                <m:rPr>
                  <m:sty m:val="p"/>
                </m:rPr>
                <w:rPr>
                  <w:rFonts w:ascii="Cambria Math" w:hAnsi="Cambria Math" w:hint="eastAsia"/>
                </w:rPr>
                <m:t>TDD</m:t>
              </m:r>
              <m:ctrlPr>
                <w:rPr>
                  <w:rFonts w:ascii="Cambria Math" w:hAnsi="Cambria Math" w:hint="eastAsia"/>
                </w:rPr>
              </m:ctrlPr>
            </m:e>
            <m:sub>
              <m:r>
                <m:rPr>
                  <m:sty m:val="p"/>
                </m:rPr>
                <w:rPr>
                  <w:rFonts w:ascii="Cambria Math" w:hAnsi="Cambria Math"/>
                </w:rPr>
                <m:t>ij</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m:t>
                  </m:r>
                  <m:sSub>
                    <m:sSubPr>
                      <m:ctrlPr>
                        <w:rPr>
                          <w:rFonts w:ascii="Cambria Math" w:hAnsi="Cambria Math"/>
                        </w:rPr>
                      </m:ctrlPr>
                    </m:sSubPr>
                    <m:e>
                      <m:r>
                        <m:rPr>
                          <m:sty m:val="p"/>
                        </m:rPr>
                        <w:rPr>
                          <w:rFonts w:ascii="Cambria Math" w:hAnsi="Cambria Math"/>
                        </w:rPr>
                        <m:t>task</m:t>
                      </m:r>
                    </m:e>
                    <m:sub>
                      <m:r>
                        <m:rPr>
                          <m:sty m:val="p"/>
                        </m:rPr>
                        <w:rPr>
                          <w:rFonts w:ascii="Cambria Math" w:hAnsi="Cambria Math"/>
                        </w:rPr>
                        <m:t>j</m:t>
                      </m:r>
                    </m:sub>
                  </m:sSub>
                  <m:sSub>
                    <m:sSubPr>
                      <m:ctrlPr>
                        <w:rPr>
                          <w:rFonts w:ascii="Cambria Math" w:hAnsi="Cambria Math"/>
                        </w:rPr>
                      </m:ctrlPr>
                    </m:sSubPr>
                    <m:e>
                      <m:r>
                        <m:rPr>
                          <m:sty m:val="p"/>
                        </m:rPr>
                        <w:rPr>
                          <w:rFonts w:ascii="Cambria Math" w:hAnsi="Cambria Math" w:hint="eastAsia"/>
                        </w:rPr>
                        <m:t>依赖</m:t>
                      </m:r>
                      <m:r>
                        <m:rPr>
                          <m:sty m:val="p"/>
                        </m:rPr>
                        <w:rPr>
                          <w:rFonts w:ascii="Cambria Math" w:hAnsi="Cambria Math"/>
                        </w:rPr>
                        <m:t>于</m:t>
                      </m:r>
                      <m:r>
                        <m:rPr>
                          <m:sty m:val="p"/>
                        </m:rPr>
                        <w:rPr>
                          <w:rFonts w:ascii="Cambria Math" w:hAnsi="Cambria Math"/>
                        </w:rPr>
                        <m:t>task</m:t>
                      </m:r>
                    </m:e>
                    <m:sub>
                      <m:r>
                        <m:rPr>
                          <m:sty m:val="p"/>
                        </m:rPr>
                        <w:rPr>
                          <w:rFonts w:ascii="Cambria Math" w:hAnsi="Cambria Math"/>
                        </w:rPr>
                        <m:t>i</m:t>
                      </m:r>
                    </m:sub>
                  </m:sSub>
                </m:e>
                <m:e>
                  <m:r>
                    <m:rPr>
                      <m:sty m:val="p"/>
                    </m:rPr>
                    <w:rPr>
                      <w:rFonts w:ascii="Cambria Math" w:hAnsi="Cambria Math"/>
                    </w:rPr>
                    <m:t>1,</m:t>
                  </m:r>
                  <m:sSub>
                    <m:sSubPr>
                      <m:ctrlPr>
                        <w:rPr>
                          <w:rFonts w:ascii="Cambria Math" w:hAnsi="Cambria Math"/>
                        </w:rPr>
                      </m:ctrlPr>
                    </m:sSubPr>
                    <m:e>
                      <m:r>
                        <m:rPr>
                          <m:sty m:val="p"/>
                        </m:rPr>
                        <w:rPr>
                          <w:rFonts w:ascii="Cambria Math" w:hAnsi="Cambria Math"/>
                        </w:rPr>
                        <m:t>task</m:t>
                      </m:r>
                    </m:e>
                    <m:sub>
                      <m:r>
                        <m:rPr>
                          <m:sty m:val="p"/>
                        </m:rPr>
                        <w:rPr>
                          <w:rFonts w:ascii="Cambria Math" w:hAnsi="Cambria Math"/>
                        </w:rPr>
                        <m:t>j</m:t>
                      </m:r>
                    </m:sub>
                  </m:sSub>
                  <m:sSub>
                    <m:sSubPr>
                      <m:ctrlPr>
                        <w:rPr>
                          <w:rFonts w:ascii="Cambria Math" w:hAnsi="Cambria Math"/>
                        </w:rPr>
                      </m:ctrlPr>
                    </m:sSubPr>
                    <m:e>
                      <m:r>
                        <m:rPr>
                          <m:sty m:val="p"/>
                        </m:rPr>
                        <w:rPr>
                          <w:rFonts w:ascii="Cambria Math" w:hAnsi="Cambria Math" w:hint="eastAsia"/>
                        </w:rPr>
                        <m:t>独立</m:t>
                      </m:r>
                      <m:r>
                        <m:rPr>
                          <m:sty m:val="p"/>
                        </m:rPr>
                        <w:rPr>
                          <w:rFonts w:ascii="Cambria Math" w:hAnsi="Cambria Math"/>
                        </w:rPr>
                        <m:t>于</m:t>
                      </m:r>
                      <m:r>
                        <m:rPr>
                          <m:sty m:val="p"/>
                        </m:rPr>
                        <w:rPr>
                          <w:rFonts w:ascii="Cambria Math" w:hAnsi="Cambria Math"/>
                        </w:rPr>
                        <m:t>task</m:t>
                      </m:r>
                    </m:e>
                    <m:sub>
                      <m:r>
                        <m:rPr>
                          <m:sty m:val="p"/>
                        </m:rPr>
                        <w:rPr>
                          <w:rFonts w:ascii="Cambria Math" w:hAnsi="Cambria Math"/>
                        </w:rPr>
                        <m:t>i</m:t>
                      </m:r>
                    </m:sub>
                  </m:sSub>
                </m:e>
              </m:eqArr>
            </m:e>
          </m:d>
        </m:oMath>
      </m:oMathPara>
    </w:p>
    <w:p w:rsidR="009217D4" w:rsidRPr="002D0D81" w:rsidRDefault="009217D4" w:rsidP="00A476AB">
      <w:pPr>
        <w:pStyle w:val="aff5"/>
      </w:pPr>
      <w:r w:rsidRPr="002D0D81">
        <w:rPr>
          <w:rFonts w:hint="eastAsia"/>
        </w:rPr>
        <w:t>测试任务的执行状态用数组A</w:t>
      </w:r>
      <w:r w:rsidRPr="002D0D81">
        <w:t>lloted</w:t>
      </w:r>
      <w:r w:rsidRPr="002D0D81">
        <w:rPr>
          <w:rFonts w:hint="eastAsia"/>
        </w:rPr>
        <w:t>表示：</w:t>
      </w:r>
    </w:p>
    <w:p w:rsidR="009217D4" w:rsidRPr="002D0D81" w:rsidRDefault="009217D4" w:rsidP="00A476AB">
      <w:pPr>
        <w:pStyle w:val="aff5"/>
      </w:pPr>
      <w:r w:rsidRPr="002D0D81">
        <w:t>Allted={alloted</w:t>
      </w:r>
      <w:r w:rsidRPr="002D0D81">
        <w:rPr>
          <w:vertAlign w:val="subscript"/>
        </w:rPr>
        <w:t>0</w:t>
      </w:r>
      <w:r w:rsidRPr="002D0D81">
        <w:rPr>
          <w:rFonts w:hint="eastAsia"/>
        </w:rPr>
        <w:t>,</w:t>
      </w:r>
      <w:r w:rsidRPr="002D0D81">
        <w:t xml:space="preserve"> alloted</w:t>
      </w:r>
      <w:r w:rsidRPr="002D0D81">
        <w:rPr>
          <w:vertAlign w:val="subscript"/>
        </w:rPr>
        <w:t xml:space="preserve"> 1</w:t>
      </w:r>
      <w:r w:rsidRPr="002D0D81">
        <w:rPr>
          <w:rFonts w:hint="eastAsia"/>
        </w:rPr>
        <w:t>,</w:t>
      </w:r>
      <w:r w:rsidRPr="002D0D81">
        <w:t>…., alloted</w:t>
      </w:r>
      <w:r w:rsidRPr="002D0D81">
        <w:rPr>
          <w:vertAlign w:val="subscript"/>
        </w:rPr>
        <w:t xml:space="preserve"> n</w:t>
      </w:r>
      <w:r w:rsidRPr="002D0D81">
        <w:rPr>
          <w:rFonts w:hint="eastAsia"/>
        </w:rPr>
        <w:t>}</w:t>
      </w:r>
    </w:p>
    <w:p w:rsidR="009217D4" w:rsidRPr="002D0D81" w:rsidRDefault="009217D4" w:rsidP="00A476AB">
      <w:pPr>
        <w:pStyle w:val="aff5"/>
      </w:pPr>
      <w:r w:rsidRPr="002D0D81">
        <w:rPr>
          <w:rFonts w:hint="eastAsia"/>
        </w:rPr>
        <w:t>a</w:t>
      </w:r>
      <w:r w:rsidRPr="002D0D81">
        <w:t>lloted</w:t>
      </w:r>
      <w:r w:rsidRPr="002D0D81">
        <w:rPr>
          <w:rFonts w:hint="eastAsia"/>
          <w:vertAlign w:val="subscript"/>
        </w:rPr>
        <w:t>i</w:t>
      </w:r>
      <w:r w:rsidRPr="002D0D81">
        <w:rPr>
          <w:rFonts w:hint="eastAsia"/>
        </w:rPr>
        <w:t>取值如下：</w:t>
      </w:r>
    </w:p>
    <w:p w:rsidR="009217D4" w:rsidRPr="002D0D81" w:rsidRDefault="009217D4" w:rsidP="00A476AB">
      <w:pPr>
        <w:pStyle w:val="aff5"/>
      </w:pPr>
      <m:oMathPara>
        <m:oMath>
          <m:sSub>
            <m:sSubPr>
              <m:ctrlPr>
                <w:rPr>
                  <w:rFonts w:ascii="Cambria Math" w:hAnsi="Cambria Math"/>
                  <w:vertAlign w:val="subscript"/>
                </w:rPr>
              </m:ctrlPr>
            </m:sSubPr>
            <m:e>
              <m:r>
                <m:rPr>
                  <m:sty m:val="p"/>
                </m:rPr>
                <w:rPr>
                  <w:rFonts w:ascii="Cambria Math" w:hAnsi="Cambria Math"/>
                </w:rPr>
                <m:t>Alloted</m:t>
              </m:r>
              <m:ctrlPr>
                <w:rPr>
                  <w:rFonts w:ascii="Cambria Math" w:hAnsi="Cambria Math"/>
                </w:rPr>
              </m:ctrlPr>
            </m:e>
            <m:sub>
              <m:r>
                <m:rPr>
                  <m:sty m:val="p"/>
                </m:rPr>
                <w:rPr>
                  <w:rFonts w:ascii="Cambria Math" w:hAnsi="Cambria Math" w:hint="eastAsia"/>
                  <w:vertAlign w:val="subscript"/>
                </w:rPr>
                <m:t>i</m:t>
              </m:r>
            </m:sub>
          </m:sSub>
          <m:r>
            <m:rPr>
              <m:sty m:val="p"/>
            </m:rPr>
            <w:rPr>
              <w:rFonts w:ascii="Cambria Math" w:hAnsi="Cambria Math"/>
              <w:vertAlign w:val="subscript"/>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ask</m:t>
                      </m:r>
                    </m:e>
                    <m:sub>
                      <m:r>
                        <m:rPr>
                          <m:sty m:val="p"/>
                        </m:rPr>
                        <w:rPr>
                          <w:rFonts w:ascii="Cambria Math" w:hAnsi="Cambria Math"/>
                        </w:rPr>
                        <m:t>i</m:t>
                      </m:r>
                    </m:sub>
                  </m:sSub>
                  <m:r>
                    <m:rPr>
                      <m:sty m:val="p"/>
                    </m:rPr>
                    <w:rPr>
                      <w:rFonts w:ascii="Cambria Math" w:hAnsi="Cambria Math" w:hint="eastAsia"/>
                    </w:rPr>
                    <m:t>待</m:t>
                  </m:r>
                  <m:r>
                    <m:rPr>
                      <m:sty m:val="p"/>
                    </m:rPr>
                    <w:rPr>
                      <w:rFonts w:ascii="Cambria Math" w:hAnsi="Cambria Math"/>
                    </w:rPr>
                    <m:t>执行</m:t>
                  </m:r>
                </m:e>
                <m:e>
                  <m:r>
                    <m:rPr>
                      <m:sty m:val="p"/>
                    </m:rPr>
                    <w:rPr>
                      <w:rFonts w:ascii="Cambria Math" w:hAnsi="Cambria Math"/>
                    </w:rPr>
                    <m:t>0</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ask</m:t>
                      </m:r>
                    </m:e>
                    <m:sub>
                      <m:r>
                        <m:rPr>
                          <m:sty m:val="p"/>
                        </m:rPr>
                        <w:rPr>
                          <w:rFonts w:ascii="Cambria Math" w:hAnsi="Cambria Math"/>
                        </w:rPr>
                        <m:t>i</m:t>
                      </m:r>
                    </m:sub>
                  </m:sSub>
                  <m:r>
                    <m:rPr>
                      <m:sty m:val="p"/>
                    </m:rPr>
                    <w:rPr>
                      <w:rFonts w:ascii="Cambria Math" w:hAnsi="Cambria Math" w:hint="eastAsia"/>
                    </w:rPr>
                    <m:t>已</m:t>
                  </m:r>
                  <m:r>
                    <m:rPr>
                      <m:sty m:val="p"/>
                    </m:rPr>
                    <w:rPr>
                      <w:rFonts w:ascii="Cambria Math" w:hAnsi="Cambria Math"/>
                    </w:rPr>
                    <m:t>执行</m:t>
                  </m:r>
                </m:e>
              </m:eqArr>
            </m:e>
          </m:d>
        </m:oMath>
      </m:oMathPara>
    </w:p>
    <w:p w:rsidR="009217D4" w:rsidRPr="002D0D81" w:rsidRDefault="009217D4" w:rsidP="00A476AB">
      <w:pPr>
        <w:pStyle w:val="aff5"/>
      </w:pPr>
      <w:r w:rsidRPr="002D0D81">
        <w:rPr>
          <w:rFonts w:hint="eastAsia"/>
        </w:rPr>
        <w:t>开始时，需要计算测试任务在不同机器上执行所需的时间，</w:t>
      </w:r>
      <w:r w:rsidRPr="002D0D81">
        <w:t>EET</w:t>
      </w:r>
      <w:r w:rsidRPr="002D0D81">
        <w:rPr>
          <w:vertAlign w:val="subscript"/>
        </w:rPr>
        <w:t>ij</w:t>
      </w:r>
      <w:r w:rsidRPr="002D0D81">
        <w:rPr>
          <w:rFonts w:hint="eastAsia"/>
        </w:rPr>
        <w:t>表示vm</w:t>
      </w:r>
      <w:r w:rsidRPr="002D0D81">
        <w:rPr>
          <w:vertAlign w:val="subscript"/>
        </w:rPr>
        <w:t>j</w:t>
      </w:r>
      <w:r w:rsidRPr="002D0D81">
        <w:rPr>
          <w:rFonts w:hint="eastAsia"/>
        </w:rPr>
        <w:t>独立执行</w:t>
      </w:r>
      <w:r w:rsidRPr="002D0D81">
        <w:t>task</w:t>
      </w:r>
      <w:r w:rsidRPr="002D0D81">
        <w:rPr>
          <w:vertAlign w:val="subscript"/>
        </w:rPr>
        <w:t>i</w:t>
      </w:r>
      <w:r w:rsidRPr="002D0D81">
        <w:rPr>
          <w:rFonts w:hint="eastAsia"/>
        </w:rPr>
        <w:t>所需的时间。</w:t>
      </w:r>
    </w:p>
    <w:p w:rsidR="009217D4" w:rsidRPr="002D0D81" w:rsidRDefault="009217D4" w:rsidP="00A476AB">
      <w:pPr>
        <w:pStyle w:val="aff5"/>
      </w:pPr>
      <m:oMathPara>
        <m:oMath>
          <m:sSub>
            <m:sSubPr>
              <m:ctrlPr>
                <w:rPr>
                  <w:rFonts w:ascii="Cambria Math" w:hAnsi="Cambria Math"/>
                </w:rPr>
              </m:ctrlPr>
            </m:sSubPr>
            <m:e>
              <m:r>
                <m:rPr>
                  <m:sty m:val="p"/>
                </m:rPr>
                <w:rPr>
                  <w:rFonts w:ascii="Cambria Math" w:hAnsi="Cambria Math"/>
                </w:rPr>
                <m:t>EET</m:t>
              </m:r>
            </m:e>
            <m:sub>
              <m:r>
                <m:rPr>
                  <m:sty m:val="p"/>
                </m:rPr>
                <w:rPr>
                  <w:rFonts w:ascii="Cambria Math" w:hAnsi="Cambria Math"/>
                </w:rPr>
                <m:t>n×m</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EET</m:t>
                        </m:r>
                      </m:e>
                      <m:sub>
                        <m:r>
                          <m:rPr>
                            <m:sty m:val="p"/>
                          </m:rPr>
                          <w:rPr>
                            <w:rFonts w:ascii="Cambria Math" w:hAnsi="Cambria Math"/>
                          </w:rPr>
                          <m:t>11</m:t>
                        </m:r>
                      </m:sub>
                    </m:sSub>
                  </m:e>
                  <m:e>
                    <m:r>
                      <m:rPr>
                        <m:sty m:val="p"/>
                      </m:rPr>
                      <w:rPr>
                        <w:rFonts w:ascii="Cambria Math" w:hAnsi="Cambria Math"/>
                      </w:rPr>
                      <m:t>⋯</m:t>
                    </m:r>
                  </m:e>
                  <m:e>
                    <m:sSub>
                      <m:sSubPr>
                        <m:ctrlPr>
                          <w:rPr>
                            <w:rFonts w:ascii="Cambria Math" w:hAnsi="Cambria Math"/>
                          </w:rPr>
                        </m:ctrlPr>
                      </m:sSubPr>
                      <m:e>
                        <m:r>
                          <m:rPr>
                            <m:sty m:val="p"/>
                          </m:rPr>
                          <w:rPr>
                            <w:rFonts w:ascii="Cambria Math" w:hAnsi="Cambria Math"/>
                          </w:rPr>
                          <m:t>EET</m:t>
                        </m:r>
                      </m:e>
                      <m:sub>
                        <m:r>
                          <m:rPr>
                            <m:sty m:val="p"/>
                          </m:rPr>
                          <w:rPr>
                            <w:rFonts w:ascii="Cambria Math" w:hAnsi="Cambria Math"/>
                          </w:rPr>
                          <m:t>1m</m:t>
                        </m:r>
                      </m:sub>
                    </m:sSub>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sSub>
                      <m:sSubPr>
                        <m:ctrlPr>
                          <w:rPr>
                            <w:rFonts w:ascii="Cambria Math" w:hAnsi="Cambria Math"/>
                          </w:rPr>
                        </m:ctrlPr>
                      </m:sSubPr>
                      <m:e>
                        <m:r>
                          <m:rPr>
                            <m:sty m:val="p"/>
                          </m:rPr>
                          <w:rPr>
                            <w:rFonts w:ascii="Cambria Math" w:hAnsi="Cambria Math"/>
                          </w:rPr>
                          <m:t>EET</m:t>
                        </m:r>
                      </m:e>
                      <m:sub>
                        <m:r>
                          <m:rPr>
                            <m:sty m:val="p"/>
                          </m:rPr>
                          <w:rPr>
                            <w:rFonts w:ascii="Cambria Math" w:hAnsi="Cambria Math"/>
                          </w:rPr>
                          <m:t>n1</m:t>
                        </m:r>
                      </m:sub>
                    </m:sSub>
                  </m:e>
                  <m:e>
                    <m:r>
                      <m:rPr>
                        <m:sty m:val="p"/>
                      </m:rPr>
                      <w:rPr>
                        <w:rFonts w:ascii="Cambria Math" w:hAnsi="Cambria Math"/>
                      </w:rPr>
                      <m:t>⋯</m:t>
                    </m:r>
                  </m:e>
                  <m:e>
                    <m:sSub>
                      <m:sSubPr>
                        <m:ctrlPr>
                          <w:rPr>
                            <w:rFonts w:ascii="Cambria Math" w:hAnsi="Cambria Math"/>
                          </w:rPr>
                        </m:ctrlPr>
                      </m:sSubPr>
                      <m:e>
                        <m:r>
                          <m:rPr>
                            <m:sty m:val="p"/>
                          </m:rPr>
                          <w:rPr>
                            <w:rFonts w:ascii="Cambria Math" w:hAnsi="Cambria Math"/>
                          </w:rPr>
                          <m:t>EET</m:t>
                        </m:r>
                      </m:e>
                      <m:sub>
                        <m:r>
                          <m:rPr>
                            <m:sty m:val="p"/>
                          </m:rPr>
                          <w:rPr>
                            <w:rFonts w:ascii="Cambria Math" w:hAnsi="Cambria Math"/>
                          </w:rPr>
                          <m:t>nm</m:t>
                        </m:r>
                      </m:sub>
                    </m:sSub>
                  </m:e>
                </m:mr>
              </m:m>
            </m:e>
          </m:d>
        </m:oMath>
      </m:oMathPara>
    </w:p>
    <w:p w:rsidR="009217D4" w:rsidRPr="002D0D81" w:rsidRDefault="009217D4" w:rsidP="00A476AB">
      <w:pPr>
        <w:pStyle w:val="aff5"/>
      </w:pPr>
      <w:r w:rsidRPr="002D0D81">
        <w:rPr>
          <w:rFonts w:hint="eastAsia"/>
        </w:rPr>
        <w:t>为测试任务分配合适的虚拟机以形成最佳的调度序列是测试任务调度的目标。</w:t>
      </w:r>
    </w:p>
    <w:p w:rsidR="009217D4" w:rsidRPr="002D0D81" w:rsidRDefault="009217D4" w:rsidP="00A476AB">
      <w:pPr>
        <w:pStyle w:val="aff5"/>
      </w:pPr>
      <w:r w:rsidRPr="002D0D81">
        <w:rPr>
          <w:rFonts w:hint="eastAsia"/>
        </w:rPr>
        <w:t>在调度算法中，给测试任务赋予一个优先权值，优先权值高的任务先执行。</w:t>
      </w:r>
    </w:p>
    <w:p w:rsidR="009217D4" w:rsidRPr="002D0D81" w:rsidRDefault="009217D4" w:rsidP="00A476AB">
      <w:pPr>
        <w:pStyle w:val="aff5"/>
      </w:pPr>
      <w:r w:rsidRPr="002D0D81">
        <w:rPr>
          <w:rFonts w:hint="eastAsia"/>
        </w:rPr>
        <w:t>优先权通常分为静态优先权和动态优先权。</w:t>
      </w:r>
    </w:p>
    <w:p w:rsidR="009217D4" w:rsidRPr="002D0D81" w:rsidRDefault="009217D4" w:rsidP="00A476AB">
      <w:pPr>
        <w:pStyle w:val="aff5"/>
      </w:pPr>
      <w:r w:rsidRPr="002D0D81">
        <w:rPr>
          <w:rFonts w:hint="eastAsia"/>
        </w:rPr>
        <w:t>静态优先权在测试任务提交时就确定，一直到执行结束保持不变。</w:t>
      </w:r>
    </w:p>
    <w:p w:rsidR="009217D4" w:rsidRPr="002D0D81" w:rsidRDefault="009217D4" w:rsidP="00A476AB">
      <w:pPr>
        <w:pStyle w:val="aff5"/>
      </w:pPr>
      <w:r w:rsidRPr="002D0D81">
        <w:rPr>
          <w:rFonts w:hint="eastAsia"/>
        </w:rPr>
        <w:t>动态优先权在任务的执行过程中不断地发生变化，通常运行时间长的任务优先权高，优先权值也会随着任务的等待时间的增加而变高。</w:t>
      </w:r>
    </w:p>
    <w:p w:rsidR="009217D4" w:rsidRPr="002D0D81" w:rsidRDefault="009217D4" w:rsidP="00A476AB">
      <w:pPr>
        <w:pStyle w:val="aff5"/>
      </w:pPr>
      <w:r w:rsidRPr="002D0D81">
        <w:rPr>
          <w:rFonts w:hint="eastAsia"/>
        </w:rPr>
        <w:t>基于优先权的任务调度算法的框架如下：</w:t>
      </w:r>
    </w:p>
    <w:p w:rsidR="009217D4" w:rsidRPr="002D0D81" w:rsidRDefault="009217D4" w:rsidP="00A476AB">
      <w:pPr>
        <w:pStyle w:val="aff5"/>
      </w:pPr>
      <w:r w:rsidRPr="002D0D81">
        <w:rPr>
          <w:rFonts w:hint="eastAsia"/>
        </w:rPr>
        <w:t>算法：基于优先级的任务调度</w:t>
      </w:r>
    </w:p>
    <w:p w:rsidR="009217D4" w:rsidRPr="002D0D81" w:rsidRDefault="009217D4" w:rsidP="00A476AB">
      <w:pPr>
        <w:pStyle w:val="aff5"/>
      </w:pPr>
      <w:r w:rsidRPr="002D0D81">
        <w:rPr>
          <w:rFonts w:hint="eastAsia"/>
        </w:rPr>
        <w:t>输入：EE</w:t>
      </w:r>
      <w:r w:rsidRPr="002D0D81">
        <w:t>T</w:t>
      </w:r>
      <w:r w:rsidRPr="002D0D81">
        <w:rPr>
          <w:vertAlign w:val="subscript"/>
        </w:rPr>
        <w:t>nm</w:t>
      </w:r>
      <w:r w:rsidRPr="002D0D81">
        <w:t>—任务执行时间矩阵</w:t>
      </w:r>
      <w:r w:rsidRPr="002D0D81">
        <w:rPr>
          <w:rFonts w:hint="eastAsia"/>
        </w:rPr>
        <w:t>，</w:t>
      </w:r>
      <w:r w:rsidRPr="002D0D81">
        <w:t>任务数</w:t>
      </w:r>
      <w:r w:rsidRPr="002D0D81">
        <w:rPr>
          <w:rFonts w:hint="eastAsia"/>
        </w:rPr>
        <w:t>n，处理机数m</w:t>
      </w:r>
    </w:p>
    <w:p w:rsidR="009217D4" w:rsidRPr="002D0D81" w:rsidRDefault="009217D4" w:rsidP="00A476AB">
      <w:pPr>
        <w:pStyle w:val="aff5"/>
      </w:pPr>
      <w:r w:rsidRPr="002D0D81">
        <w:t>输出</w:t>
      </w:r>
      <w:r w:rsidRPr="002D0D81">
        <w:rPr>
          <w:rFonts w:hint="eastAsia"/>
        </w:rPr>
        <w:t>：tas</w:t>
      </w:r>
      <w:r w:rsidRPr="002D0D81">
        <w:t>k</w:t>
      </w:r>
      <w:r w:rsidRPr="002D0D81">
        <w:rPr>
          <w:vertAlign w:val="subscript"/>
        </w:rPr>
        <w:t>i</w:t>
      </w:r>
      <w:r w:rsidRPr="002D0D81">
        <w:t>到虚拟机</w:t>
      </w:r>
      <w:r w:rsidRPr="002D0D81">
        <w:rPr>
          <w:rFonts w:hint="eastAsia"/>
        </w:rPr>
        <w:t>v</w:t>
      </w:r>
      <w:r w:rsidRPr="002D0D81">
        <w:t>m</w:t>
      </w:r>
      <w:r w:rsidRPr="002D0D81">
        <w:rPr>
          <w:vertAlign w:val="subscript"/>
        </w:rPr>
        <w:t>j</w:t>
      </w:r>
      <w:r w:rsidRPr="002D0D81">
        <w:t>的映射</w:t>
      </w:r>
    </w:p>
    <w:p w:rsidR="009217D4" w:rsidRPr="002D0D81" w:rsidRDefault="009217D4" w:rsidP="00A476AB">
      <w:pPr>
        <w:pStyle w:val="aff5"/>
      </w:pPr>
      <w:r w:rsidRPr="002D0D81">
        <w:t>Step1:计算每个任务的优先级</w:t>
      </w:r>
    </w:p>
    <w:p w:rsidR="009217D4" w:rsidRPr="002D0D81" w:rsidRDefault="009217D4" w:rsidP="00A476AB">
      <w:pPr>
        <w:pStyle w:val="aff5"/>
      </w:pPr>
      <w:r w:rsidRPr="002D0D81">
        <w:t>Step2:计算每个任务的优先级</w:t>
      </w:r>
    </w:p>
    <w:p w:rsidR="009217D4" w:rsidRPr="002D0D81" w:rsidRDefault="009217D4" w:rsidP="00A476AB">
      <w:pPr>
        <w:pStyle w:val="aff5"/>
      </w:pPr>
      <w:r w:rsidRPr="002D0D81">
        <w:t>Step3:</w:t>
      </w:r>
      <w:r w:rsidRPr="002D0D81">
        <w:rPr>
          <w:rFonts w:hint="eastAsia"/>
        </w:rPr>
        <w:t>将任务按照优先级降序排序</w:t>
      </w:r>
    </w:p>
    <w:p w:rsidR="009217D4" w:rsidRPr="002D0D81" w:rsidRDefault="009217D4" w:rsidP="00A476AB">
      <w:pPr>
        <w:pStyle w:val="aff5"/>
      </w:pPr>
      <w:r w:rsidRPr="002D0D81">
        <w:t>Step4:</w:t>
      </w:r>
      <w:r w:rsidRPr="002D0D81">
        <w:rPr>
          <w:rFonts w:hint="eastAsia"/>
        </w:rPr>
        <w:t>对任务进行分组</w:t>
      </w:r>
    </w:p>
    <w:p w:rsidR="009217D4" w:rsidRPr="002D0D81" w:rsidRDefault="009217D4" w:rsidP="00A476AB">
      <w:pPr>
        <w:pStyle w:val="aff5"/>
      </w:pPr>
      <w:r w:rsidRPr="002D0D81">
        <w:t>Step5:</w:t>
      </w:r>
      <w:r w:rsidRPr="002D0D81">
        <w:rPr>
          <w:rFonts w:hint="eastAsia"/>
        </w:rPr>
        <w:t>对各组任务分别执行调度算法</w:t>
      </w:r>
    </w:p>
    <w:p w:rsidR="009217D4" w:rsidRPr="002D0D81" w:rsidRDefault="009217D4" w:rsidP="00A476AB">
      <w:pPr>
        <w:pStyle w:val="aff5"/>
      </w:pPr>
      <w:r w:rsidRPr="002D0D81">
        <w:rPr>
          <w:rFonts w:hint="eastAsia"/>
        </w:rPr>
        <w:t>下面给出任务调度算法的详细流程，如下图所示：</w:t>
      </w:r>
    </w:p>
    <w:p w:rsidR="009217D4" w:rsidRDefault="009217D4" w:rsidP="00A476AB">
      <w:pPr>
        <w:pStyle w:val="afff7"/>
        <w:keepNext/>
      </w:pPr>
      <w:r w:rsidRPr="002D0D81">
        <w:object w:dxaOrig="5550" w:dyaOrig="11536">
          <v:shape id="_x0000_i1032" type="#_x0000_t75" style="width:195pt;height:408pt" o:ole="">
            <v:imagedata r:id="rId106" o:title=""/>
          </v:shape>
          <o:OLEObject Type="Embed" ProgID="Visio.Drawing.15" ShapeID="_x0000_i1032" DrawAspect="Content" ObjectID="_1628874593" r:id="rId107"/>
        </w:object>
      </w:r>
    </w:p>
    <w:p w:rsidR="009217D4" w:rsidRPr="002D0D81" w:rsidRDefault="009217D4" w:rsidP="00A476AB">
      <w:pPr>
        <w:pStyle w:val="afff2"/>
      </w:pPr>
      <w:bookmarkStart w:id="162" w:name="_Toc18152454"/>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48</w:t>
      </w:r>
      <w:r>
        <w:fldChar w:fldCharType="end"/>
      </w:r>
      <w:r>
        <w:t xml:space="preserve"> </w:t>
      </w:r>
      <w:r w:rsidRPr="002D0D81">
        <w:rPr>
          <w:rFonts w:hint="eastAsia"/>
        </w:rPr>
        <w:t>任务调度算法流程</w:t>
      </w:r>
      <w:bookmarkEnd w:id="162"/>
    </w:p>
    <w:p w:rsidR="009217D4" w:rsidRPr="002D0D81" w:rsidRDefault="009217D4" w:rsidP="00A476AB">
      <w:pPr>
        <w:pStyle w:val="aff5"/>
      </w:pPr>
      <w:r w:rsidRPr="002D0D81">
        <w:rPr>
          <w:rFonts w:hint="eastAsia"/>
        </w:rPr>
        <w:t>（1）在调度过程中，假设任务数和虚拟机数是有限的。设有n个独立的任务T</w:t>
      </w:r>
      <w:r w:rsidRPr="002D0D81">
        <w:t>={T</w:t>
      </w:r>
      <w:r w:rsidRPr="002D0D81">
        <w:rPr>
          <w:vertAlign w:val="subscript"/>
        </w:rPr>
        <w:t>1</w:t>
      </w:r>
      <w:r w:rsidRPr="002D0D81">
        <w:t>,T</w:t>
      </w:r>
      <w:r w:rsidRPr="002D0D81">
        <w:rPr>
          <w:vertAlign w:val="subscript"/>
        </w:rPr>
        <w:t>2</w:t>
      </w:r>
      <w:r w:rsidRPr="002D0D81">
        <w:t>,…, T</w:t>
      </w:r>
      <w:r w:rsidRPr="002D0D81">
        <w:rPr>
          <w:vertAlign w:val="subscript"/>
        </w:rPr>
        <w:t>n</w:t>
      </w:r>
      <w:r w:rsidRPr="002D0D81">
        <w:t>}</w:t>
      </w:r>
      <w:r w:rsidRPr="002D0D81">
        <w:rPr>
          <w:rFonts w:hint="eastAsia"/>
        </w:rPr>
        <w:t>，</w:t>
      </w:r>
      <w:r w:rsidRPr="002D0D81">
        <w:t>由</w:t>
      </w:r>
      <w:r w:rsidRPr="002D0D81">
        <w:rPr>
          <w:rFonts w:hint="eastAsia"/>
        </w:rPr>
        <w:t>m</w:t>
      </w:r>
      <w:r w:rsidRPr="002D0D81">
        <w:t>个虚拟机</w:t>
      </w:r>
      <w:r w:rsidRPr="002D0D81">
        <w:rPr>
          <w:rFonts w:hint="eastAsia"/>
        </w:rPr>
        <w:t>M</w:t>
      </w:r>
      <w:r w:rsidRPr="002D0D81">
        <w:t>={M</w:t>
      </w:r>
      <w:r w:rsidRPr="002D0D81">
        <w:rPr>
          <w:vertAlign w:val="subscript"/>
        </w:rPr>
        <w:t>1</w:t>
      </w:r>
      <w:r w:rsidRPr="002D0D81">
        <w:t>,</w:t>
      </w:r>
      <w:r w:rsidRPr="002D0D81">
        <w:rPr>
          <w:rFonts w:hint="eastAsia"/>
        </w:rPr>
        <w:t>M</w:t>
      </w:r>
      <w:r w:rsidRPr="002D0D81">
        <w:rPr>
          <w:vertAlign w:val="subscript"/>
        </w:rPr>
        <w:t>2</w:t>
      </w:r>
      <w:r w:rsidRPr="002D0D81">
        <w:t>,…, M</w:t>
      </w:r>
      <w:r w:rsidRPr="002D0D81">
        <w:rPr>
          <w:vertAlign w:val="subscript"/>
        </w:rPr>
        <w:t>n</w:t>
      </w:r>
      <w:r w:rsidRPr="002D0D81">
        <w:t>}执行</w:t>
      </w:r>
      <w:r w:rsidRPr="002D0D81">
        <w:rPr>
          <w:rFonts w:hint="eastAsia"/>
        </w:rPr>
        <w:t>。现约定，任何任务可以在任何一台虚拟机上执行，但未完工之前不允许中断处理。任何任务不能拆分成更小的子任务。第一次调度之后的每次调度过程中，等待执行的任务数赋值给n，空闲虚拟机数赋值给m。</w:t>
      </w:r>
    </w:p>
    <w:p w:rsidR="009217D4" w:rsidRPr="002D0D81" w:rsidRDefault="009217D4" w:rsidP="00A476AB">
      <w:pPr>
        <w:pStyle w:val="aff5"/>
      </w:pPr>
      <w:r w:rsidRPr="002D0D81">
        <w:rPr>
          <w:rFonts w:hint="eastAsia"/>
        </w:rPr>
        <w:t>定义两个队列：测试任务等待队列W</w:t>
      </w:r>
      <w:r w:rsidRPr="002D0D81">
        <w:t>aitList</w:t>
      </w:r>
      <w:r w:rsidRPr="002D0D81">
        <w:rPr>
          <w:rFonts w:hint="eastAsia"/>
        </w:rPr>
        <w:t>；空闲虚拟机队列F</w:t>
      </w:r>
      <w:r w:rsidRPr="002D0D81">
        <w:t>reeVMList</w:t>
      </w:r>
      <w:r w:rsidRPr="002D0D81">
        <w:rPr>
          <w:rFonts w:hint="eastAsia"/>
        </w:rPr>
        <w:t>。</w:t>
      </w:r>
    </w:p>
    <w:p w:rsidR="009217D4" w:rsidRPr="002D0D81" w:rsidRDefault="009217D4" w:rsidP="00A476AB">
      <w:pPr>
        <w:pStyle w:val="aff5"/>
      </w:pPr>
      <w:r w:rsidRPr="002D0D81">
        <w:rPr>
          <w:rFonts w:hint="eastAsia"/>
        </w:rPr>
        <w:t>（2）用户通过系统接口提交测试任务，并按提示给各任务赋权重值，加入测试任务等待队列W</w:t>
      </w:r>
      <w:r w:rsidRPr="002D0D81">
        <w:t>aitList</w:t>
      </w:r>
      <w:r w:rsidRPr="002D0D81">
        <w:rPr>
          <w:rFonts w:hint="eastAsia"/>
        </w:rPr>
        <w:t>。</w:t>
      </w:r>
    </w:p>
    <w:p w:rsidR="009217D4" w:rsidRPr="002D0D81" w:rsidRDefault="009217D4" w:rsidP="00A476AB">
      <w:pPr>
        <w:pStyle w:val="aff5"/>
      </w:pPr>
      <w:r w:rsidRPr="002D0D81">
        <w:t>用户在提交任务时</w:t>
      </w:r>
      <w:r w:rsidRPr="002D0D81">
        <w:rPr>
          <w:rFonts w:hint="eastAsia"/>
        </w:rPr>
        <w:t>，决定每个任务的权重，根据测试任务的等待时间，处理时间以及权重得到任务的优先权。计算公式如下：</w:t>
      </w:r>
    </w:p>
    <w:p w:rsidR="009217D4" w:rsidRPr="002D0D81" w:rsidRDefault="009217D4" w:rsidP="00A476AB">
      <w:pPr>
        <w:pStyle w:val="aff5"/>
      </w:pPr>
      <m:oMath>
        <m:sSub>
          <m:sSubPr>
            <m:ctrlPr>
              <w:rPr>
                <w:rFonts w:ascii="Cambria Math" w:eastAsia="Cambria Math" w:hAnsi="Cambria Math"/>
                <w:vertAlign w:val="subscript"/>
              </w:rPr>
            </m:ctrlPr>
          </m:sSubPr>
          <m:e>
            <m:r>
              <m:rPr>
                <m:sty m:val="p"/>
              </m:rPr>
              <w:rPr>
                <w:rFonts w:ascii="Cambria Math" w:hAnsi="Cambria Math"/>
                <w:vertAlign w:val="subscript"/>
              </w:rPr>
              <m:t>p</m:t>
            </m:r>
          </m:e>
          <m:sub>
            <m:r>
              <m:rPr>
                <m:sty m:val="p"/>
              </m:rPr>
              <w:rPr>
                <w:rFonts w:ascii="Cambria Math" w:hAnsi="Cambria Math"/>
                <w:vertAlign w:val="subscript"/>
              </w:rPr>
              <m:t>j</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q</m:t>
                </m:r>
              </m:e>
              <m:sub>
                <m:r>
                  <m:rPr>
                    <m:sty m:val="p"/>
                  </m:rPr>
                  <w:rPr>
                    <w:rFonts w:ascii="Cambria Math" w:hAnsi="Cambria Math"/>
                  </w:rPr>
                  <m:t>j+</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sub>
            </m:sSub>
          </m:num>
          <m:den>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den>
        </m:f>
        <m:r>
          <m:rPr>
            <m:sty m:val="p"/>
          </m:rPr>
          <w:rPr>
            <w:rFonts w:ascii="Cambria Math" w:hAnsi="Cambria Math" w:hint="eastAsia"/>
          </w:rPr>
          <m:t>+</m:t>
        </m:r>
      </m:oMath>
      <w:r w:rsidRPr="002D0D81">
        <w:t>π</w:t>
      </w:r>
      <w:r w:rsidRPr="002D0D81">
        <w:rPr>
          <w:rFonts w:hint="eastAsia"/>
        </w:rPr>
        <w:t>w</w:t>
      </w:r>
      <w:r w:rsidRPr="002D0D81">
        <w:rPr>
          <w:vertAlign w:val="subscript"/>
        </w:rPr>
        <w:t>j</w:t>
      </w:r>
    </w:p>
    <w:p w:rsidR="009217D4" w:rsidRPr="002D0D81" w:rsidRDefault="009217D4" w:rsidP="00A476AB">
      <w:pPr>
        <w:pStyle w:val="aff5"/>
      </w:pPr>
      <w:r w:rsidRPr="002D0D81">
        <w:rPr>
          <w:rFonts w:hint="eastAsia"/>
        </w:rPr>
        <w:t>式中，</w:t>
      </w:r>
    </w:p>
    <w:p w:rsidR="009217D4" w:rsidRPr="002D0D81" w:rsidRDefault="009217D4" w:rsidP="00A476AB">
      <w:pPr>
        <w:pStyle w:val="aff5"/>
      </w:pPr>
      <w:r w:rsidRPr="002D0D81">
        <w:t>q</w:t>
      </w:r>
      <w:r w:rsidRPr="002D0D81">
        <w:rPr>
          <w:vertAlign w:val="subscript"/>
        </w:rPr>
        <w:t>j</w:t>
      </w:r>
      <w:r w:rsidRPr="002D0D81">
        <w:t>---任务</w:t>
      </w:r>
      <w:r w:rsidRPr="002D0D81">
        <w:rPr>
          <w:rFonts w:hint="eastAsia"/>
        </w:rPr>
        <w:t>j的等待时间</w:t>
      </w:r>
    </w:p>
    <w:p w:rsidR="009217D4" w:rsidRPr="002D0D81" w:rsidRDefault="009217D4" w:rsidP="00A476AB">
      <w:pPr>
        <w:pStyle w:val="aff5"/>
      </w:pPr>
      <w:r w:rsidRPr="002D0D81">
        <w:rPr>
          <w:rFonts w:hint="eastAsia"/>
        </w:rPr>
        <w:t>d</w:t>
      </w:r>
      <w:r w:rsidRPr="002D0D81">
        <w:rPr>
          <w:rFonts w:hint="eastAsia"/>
          <w:vertAlign w:val="subscript"/>
        </w:rPr>
        <w:t>j</w:t>
      </w:r>
      <w:r w:rsidRPr="002D0D81">
        <w:t>---</w:t>
      </w:r>
      <w:r w:rsidRPr="002D0D81">
        <w:rPr>
          <w:rFonts w:hint="eastAsia"/>
        </w:rPr>
        <w:t>任务j处理时间；</w:t>
      </w:r>
    </w:p>
    <w:p w:rsidR="009217D4" w:rsidRPr="002D0D81" w:rsidRDefault="009217D4" w:rsidP="00A476AB">
      <w:pPr>
        <w:pStyle w:val="aff5"/>
      </w:pPr>
      <w:r w:rsidRPr="002D0D81">
        <w:rPr>
          <w:rFonts w:hint="eastAsia"/>
        </w:rPr>
        <w:t>w</w:t>
      </w:r>
      <w:r w:rsidRPr="002D0D81">
        <w:rPr>
          <w:vertAlign w:val="subscript"/>
        </w:rPr>
        <w:t>j</w:t>
      </w:r>
      <w:r w:rsidRPr="002D0D81">
        <w:rPr>
          <w:rFonts w:hint="eastAsia"/>
        </w:rPr>
        <w:t>---任务j的权重；</w:t>
      </w:r>
    </w:p>
    <w:p w:rsidR="009217D4" w:rsidRPr="002D0D81" w:rsidRDefault="009217D4" w:rsidP="00A476AB">
      <w:pPr>
        <w:pStyle w:val="aff5"/>
      </w:pPr>
      <w:r w:rsidRPr="002D0D81">
        <w:rPr>
          <w:rFonts w:hint="eastAsia"/>
        </w:rPr>
        <w:t>p</w:t>
      </w:r>
      <w:r w:rsidRPr="002D0D81">
        <w:rPr>
          <w:vertAlign w:val="subscript"/>
        </w:rPr>
        <w:t>j</w:t>
      </w:r>
      <w:r w:rsidRPr="002D0D81">
        <w:rPr>
          <w:rFonts w:hint="eastAsia"/>
        </w:rPr>
        <w:t>----任务j的优先级；</w:t>
      </w:r>
    </w:p>
    <w:p w:rsidR="009217D4" w:rsidRPr="002D0D81" w:rsidRDefault="009217D4" w:rsidP="00A476AB">
      <w:pPr>
        <w:pStyle w:val="aff5"/>
      </w:pPr>
      <w:r w:rsidRPr="002D0D81">
        <w:rPr>
          <w:rFonts w:hint="eastAsia"/>
        </w:rPr>
        <w:t>π-</w:t>
      </w:r>
      <w:r w:rsidRPr="002D0D81">
        <w:t>--</w:t>
      </w:r>
      <w:r w:rsidRPr="002D0D81">
        <w:rPr>
          <w:rFonts w:hint="eastAsia"/>
        </w:rPr>
        <w:t>引进的参数，调节</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q</m:t>
                </m:r>
              </m:e>
              <m:sub>
                <m:r>
                  <m:rPr>
                    <m:sty m:val="p"/>
                  </m:rPr>
                  <w:rPr>
                    <w:rFonts w:ascii="Cambria Math" w:hAnsi="Cambria Math"/>
                  </w:rPr>
                  <m:t>j+</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sub>
            </m:sSub>
          </m:num>
          <m:den>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den>
        </m:f>
        <m:r>
          <m:rPr>
            <m:sty m:val="p"/>
          </m:rPr>
          <w:rPr>
            <w:rFonts w:ascii="Cambria Math" w:hAnsi="Cambria Math"/>
          </w:rPr>
          <m:t xml:space="preserve"> </m:t>
        </m:r>
      </m:oMath>
      <w:r w:rsidRPr="002D0D81">
        <w:rPr>
          <w:rFonts w:hint="eastAsia"/>
        </w:rPr>
        <w:t>与w</w:t>
      </w:r>
      <w:r w:rsidRPr="002D0D81">
        <w:rPr>
          <w:vertAlign w:val="subscript"/>
        </w:rPr>
        <w:t>j</w:t>
      </w:r>
      <w:r w:rsidRPr="002D0D81">
        <w:rPr>
          <w:rFonts w:hint="eastAsia"/>
        </w:rPr>
        <w:t>，使两者处于同一数量级。</w:t>
      </w:r>
    </w:p>
    <w:p w:rsidR="009217D4" w:rsidRPr="002D0D81" w:rsidRDefault="009217D4" w:rsidP="00A476AB">
      <w:pPr>
        <w:pStyle w:val="aff5"/>
      </w:pPr>
      <w:r w:rsidRPr="002D0D81">
        <w:rPr>
          <w:rFonts w:hint="eastAsia"/>
        </w:rPr>
        <w:t>（3）根据对要测试的项目需求和用户提交的测试任务数量的分析，预测虚拟机的数量、配置等，向云资源管理器发送消息，申请虚拟机，然后根据环境配置模板自动部署操作系统、软件系统以及测试系统等完成测试环境的搭建。这样可以在测试执行过程中减少对新资源的请求。</w:t>
      </w:r>
    </w:p>
    <w:p w:rsidR="009217D4" w:rsidRPr="002D0D81" w:rsidRDefault="009217D4" w:rsidP="00A476AB">
      <w:pPr>
        <w:pStyle w:val="aff5"/>
      </w:pPr>
      <w:r w:rsidRPr="002D0D81">
        <w:rPr>
          <w:rFonts w:hint="eastAsia"/>
        </w:rPr>
        <w:t>（4）将队列Wai</w:t>
      </w:r>
      <w:r w:rsidRPr="002D0D81">
        <w:t>tList</w:t>
      </w:r>
      <w:r w:rsidRPr="002D0D81">
        <w:rPr>
          <w:rFonts w:hint="eastAsia"/>
        </w:rPr>
        <w:t>中任务数赋给n，队列中空闲虚拟机数赋给m。</w:t>
      </w:r>
    </w:p>
    <w:p w:rsidR="009217D4" w:rsidRPr="002D0D81" w:rsidRDefault="009217D4" w:rsidP="00A476AB">
      <w:pPr>
        <w:pStyle w:val="aff5"/>
      </w:pPr>
      <w:r w:rsidRPr="002D0D81">
        <w:rPr>
          <w:rFonts w:hint="eastAsia"/>
        </w:rPr>
        <w:t>（5）当n≤m时，释放多余的处理机，将虚拟机M</w:t>
      </w:r>
      <w:r w:rsidRPr="002D0D81">
        <w:rPr>
          <w:rFonts w:hint="eastAsia"/>
          <w:vertAlign w:val="subscript"/>
        </w:rPr>
        <w:t>i</w:t>
      </w:r>
      <w:r w:rsidRPr="002D0D81">
        <w:rPr>
          <w:rFonts w:hint="eastAsia"/>
        </w:rPr>
        <w:t>分配给任务</w:t>
      </w:r>
      <w:r w:rsidRPr="002D0D81">
        <w:t>T</w:t>
      </w:r>
      <w:r w:rsidRPr="002D0D81">
        <w:rPr>
          <w:vertAlign w:val="subscript"/>
        </w:rPr>
        <w:t>j</w:t>
      </w:r>
      <w:r w:rsidRPr="002D0D81">
        <w:rPr>
          <w:rFonts w:hint="eastAsia"/>
        </w:rPr>
        <w:t>即可，并在测试任务执行完之后立即释放对应的处理机。</w:t>
      </w:r>
    </w:p>
    <w:p w:rsidR="009217D4" w:rsidRPr="002D0D81" w:rsidRDefault="009217D4" w:rsidP="00A476AB">
      <w:pPr>
        <w:pStyle w:val="aff5"/>
      </w:pPr>
      <w:r w:rsidRPr="002D0D81">
        <w:rPr>
          <w:rFonts w:hint="eastAsia"/>
        </w:rPr>
        <w:t>（6）当n&gt;</w:t>
      </w:r>
      <w:r w:rsidRPr="002D0D81">
        <w:t>m</w:t>
      </w:r>
      <w:r w:rsidRPr="002D0D81">
        <w:rPr>
          <w:rFonts w:hint="eastAsia"/>
        </w:rPr>
        <w:t>时，根据优先权的计算公式，计算出所有任务的优先权。按优先权值降序排序，取Wai</w:t>
      </w:r>
      <w:r w:rsidRPr="002D0D81">
        <w:t>tList</w:t>
      </w:r>
      <w:r w:rsidRPr="002D0D81">
        <w:rPr>
          <w:rFonts w:hint="eastAsia"/>
        </w:rPr>
        <w:t>中前m个任务分配给m个虚拟机。将任务</w:t>
      </w:r>
      <w:r w:rsidRPr="002D0D81">
        <w:t>T</w:t>
      </w:r>
      <w:r w:rsidRPr="002D0D81">
        <w:rPr>
          <w:vertAlign w:val="subscript"/>
        </w:rPr>
        <w:t>1</w:t>
      </w:r>
      <w:r w:rsidRPr="002D0D81">
        <w:rPr>
          <w:rFonts w:hint="eastAsia"/>
        </w:rPr>
        <w:t>到</w:t>
      </w:r>
      <w:r w:rsidRPr="002D0D81">
        <w:t>T</w:t>
      </w:r>
      <w:r w:rsidRPr="002D0D81">
        <w:rPr>
          <w:vertAlign w:val="subscript"/>
        </w:rPr>
        <w:t>m</w:t>
      </w:r>
      <w:r w:rsidRPr="002D0D81">
        <w:rPr>
          <w:rFonts w:hint="eastAsia"/>
        </w:rPr>
        <w:t>从队列中Wai</w:t>
      </w:r>
      <w:r w:rsidRPr="002D0D81">
        <w:t>tList</w:t>
      </w:r>
      <w:r w:rsidRPr="002D0D81">
        <w:rPr>
          <w:rFonts w:hint="eastAsia"/>
        </w:rPr>
        <w:t>删除，将虚拟机</w:t>
      </w:r>
      <w:r w:rsidRPr="002D0D81">
        <w:t>M</w:t>
      </w:r>
      <w:r w:rsidRPr="002D0D81">
        <w:rPr>
          <w:vertAlign w:val="subscript"/>
        </w:rPr>
        <w:t>1</w:t>
      </w:r>
      <w:r w:rsidRPr="002D0D81">
        <w:rPr>
          <w:rFonts w:hint="eastAsia"/>
        </w:rPr>
        <w:t>到M</w:t>
      </w:r>
      <w:r w:rsidRPr="002D0D81">
        <w:rPr>
          <w:vertAlign w:val="subscript"/>
        </w:rPr>
        <w:t>m</w:t>
      </w:r>
      <w:r w:rsidRPr="002D0D81">
        <w:rPr>
          <w:rFonts w:hint="eastAsia"/>
        </w:rPr>
        <w:t>到从队列中删除。</w:t>
      </w:r>
    </w:p>
    <w:p w:rsidR="009217D4" w:rsidRPr="002D0D81" w:rsidRDefault="009217D4" w:rsidP="00A476AB">
      <w:pPr>
        <w:pStyle w:val="aff5"/>
      </w:pPr>
      <w:r w:rsidRPr="002D0D81">
        <w:rPr>
          <w:rFonts w:hint="eastAsia"/>
        </w:rPr>
        <w:t>（7）将用户添加的新任务和执行过程中出错的任务添加到任务等待队列Wai</w:t>
      </w:r>
      <w:r w:rsidRPr="002D0D81">
        <w:t>tList</w:t>
      </w:r>
      <w:r w:rsidRPr="002D0D81">
        <w:rPr>
          <w:rFonts w:hint="eastAsia"/>
        </w:rPr>
        <w:t>中，等到有空闲虚拟机时，将空闲虚拟机加到F</w:t>
      </w:r>
      <w:r w:rsidRPr="002D0D81">
        <w:t>reeVMList</w:t>
      </w:r>
      <w:r w:rsidRPr="002D0D81">
        <w:rPr>
          <w:rFonts w:hint="eastAsia"/>
        </w:rPr>
        <w:t>队列中。</w:t>
      </w:r>
    </w:p>
    <w:p w:rsidR="009217D4" w:rsidRPr="002D0D81" w:rsidRDefault="009217D4" w:rsidP="00A476AB">
      <w:pPr>
        <w:pStyle w:val="aff5"/>
      </w:pPr>
      <w:r w:rsidRPr="002D0D81">
        <w:rPr>
          <w:rFonts w:hint="eastAsia"/>
        </w:rPr>
        <w:t>（8）重复执行步骤（4）直到所有任务都得到正确执行。</w:t>
      </w:r>
    </w:p>
    <w:p w:rsidR="009217D4" w:rsidRPr="002D0D81" w:rsidRDefault="009217D4" w:rsidP="00A476AB">
      <w:pPr>
        <w:pStyle w:val="aff5"/>
      </w:pPr>
      <w:r w:rsidRPr="002D0D81">
        <w:t>上述算法具有以下优点</w:t>
      </w:r>
      <w:r w:rsidRPr="002D0D81">
        <w:rPr>
          <w:rFonts w:hint="eastAsia"/>
        </w:rPr>
        <w:t>：</w:t>
      </w:r>
    </w:p>
    <w:p w:rsidR="009217D4" w:rsidRPr="002D0D81" w:rsidRDefault="009217D4" w:rsidP="00A476AB">
      <w:pPr>
        <w:pStyle w:val="aff5"/>
      </w:pPr>
      <w:r w:rsidRPr="002D0D81">
        <w:rPr>
          <w:rFonts w:hint="eastAsia"/>
        </w:rPr>
        <w:t>（1）当n≤m时，不需要考虑每个任务的优先权，总执行时间为运行时间最长的那个任务的运行时间，即需要时间O</w:t>
      </w:r>
      <w:r w:rsidRPr="002D0D81">
        <w:t>(1)</w:t>
      </w:r>
      <w:r w:rsidRPr="002D0D81">
        <w:rPr>
          <w:rFonts w:hint="eastAsia"/>
        </w:rPr>
        <w:t>。当n</w:t>
      </w:r>
      <w:r w:rsidRPr="002D0D81">
        <w:t>&gt;m</w:t>
      </w:r>
      <w:r w:rsidRPr="002D0D81">
        <w:rPr>
          <w:rFonts w:hint="eastAsia"/>
        </w:rPr>
        <w:t>时，排序耗时O</w:t>
      </w:r>
      <w:r w:rsidRPr="002D0D81">
        <w:t>(nlogn)</w:t>
      </w:r>
      <w:r w:rsidRPr="002D0D81">
        <w:rPr>
          <w:rFonts w:hint="eastAsia"/>
        </w:rPr>
        <w:t>，循环耗时O</w:t>
      </w:r>
      <w:r w:rsidRPr="002D0D81">
        <w:t>(nlog</w:t>
      </w:r>
      <w:r w:rsidRPr="002D0D81">
        <w:rPr>
          <w:rFonts w:hint="eastAsia"/>
        </w:rPr>
        <w:t>m</w:t>
      </w:r>
      <w:r w:rsidRPr="002D0D81">
        <w:t>)</w:t>
      </w:r>
      <w:r w:rsidRPr="002D0D81">
        <w:rPr>
          <w:rFonts w:hint="eastAsia"/>
        </w:rPr>
        <w:t>，因此算法所需的时间是O</w:t>
      </w:r>
      <w:r w:rsidRPr="002D0D81">
        <w:t>(nlogn+nlog</w:t>
      </w:r>
      <w:r w:rsidRPr="002D0D81">
        <w:rPr>
          <w:rFonts w:hint="eastAsia"/>
        </w:rPr>
        <w:t>m</w:t>
      </w:r>
      <w:r w:rsidRPr="002D0D81">
        <w:t>)</w:t>
      </w:r>
      <w:r w:rsidRPr="002D0D81">
        <w:rPr>
          <w:rFonts w:hint="eastAsia"/>
        </w:rPr>
        <w:t>=O</w:t>
      </w:r>
      <w:r w:rsidRPr="002D0D81">
        <w:t>(nlogn)</w:t>
      </w:r>
      <w:r w:rsidRPr="002D0D81">
        <w:rPr>
          <w:rFonts w:hint="eastAsia"/>
        </w:rPr>
        <w:t>。</w:t>
      </w:r>
    </w:p>
    <w:p w:rsidR="009217D4" w:rsidRPr="002D0D81" w:rsidRDefault="009217D4" w:rsidP="00A476AB">
      <w:pPr>
        <w:pStyle w:val="aff5"/>
      </w:pPr>
      <w:r w:rsidRPr="002D0D81">
        <w:rPr>
          <w:rFonts w:hint="eastAsia"/>
        </w:rPr>
        <w:t>（2）每个任务执行完后立即释放虚拟机，云平台中的资源使用率得到提高。</w:t>
      </w:r>
    </w:p>
    <w:p w:rsidR="009217D4" w:rsidRPr="002D0D81" w:rsidRDefault="009217D4" w:rsidP="00A476AB">
      <w:pPr>
        <w:pStyle w:val="aff5"/>
      </w:pPr>
      <w:r w:rsidRPr="002D0D81">
        <w:rPr>
          <w:rFonts w:hint="eastAsia"/>
        </w:rPr>
        <w:t>（3）等待时间长，执行时间短，权重大的任务优先执行。</w:t>
      </w:r>
    </w:p>
    <w:p w:rsidR="009217D4" w:rsidRPr="002D0D81" w:rsidRDefault="009217D4" w:rsidP="00A476AB">
      <w:pPr>
        <w:pStyle w:val="3"/>
      </w:pPr>
      <w:bookmarkStart w:id="163" w:name="_Toc16632697"/>
      <w:bookmarkStart w:id="164" w:name="_Toc18171247"/>
      <w:r w:rsidRPr="002D0D81">
        <w:rPr>
          <w:rFonts w:hint="eastAsia"/>
        </w:rPr>
        <w:t>测试用例</w:t>
      </w:r>
      <w:r w:rsidRPr="002D0D81">
        <w:t>智能推荐技术</w:t>
      </w:r>
      <w:bookmarkEnd w:id="163"/>
      <w:bookmarkEnd w:id="164"/>
    </w:p>
    <w:p w:rsidR="009217D4" w:rsidRPr="002D0D81" w:rsidRDefault="009217D4" w:rsidP="00A476AB">
      <w:pPr>
        <w:pStyle w:val="aff5"/>
      </w:pPr>
      <w:r w:rsidRPr="002D0D81">
        <w:rPr>
          <w:rFonts w:hint="eastAsia"/>
        </w:rPr>
        <w:t>测试用例（Test</w:t>
      </w:r>
      <w:r w:rsidRPr="002D0D81">
        <w:t xml:space="preserve"> Case</w:t>
      </w:r>
      <w:r w:rsidRPr="002D0D81">
        <w:rPr>
          <w:rFonts w:hint="eastAsia"/>
        </w:rPr>
        <w:t>）是为某个特殊目标而编制的一组测试输入、 执行条件以及预期结果， 以便测试某个程序路径或核实是否满足某个特定需求。R</w:t>
      </w:r>
      <w:r w:rsidRPr="002D0D81">
        <w:t>UP</w:t>
      </w:r>
      <w:r w:rsidRPr="002D0D81">
        <w:rPr>
          <w:rFonts w:hint="eastAsia"/>
        </w:rPr>
        <w:t>对测试用例的定义为：对一项特定的软件产品进行测试任务的描述，体现测试方案、方法、技术和策略。内容包括测试目标、测试环境、输入数据、测试步骤、预期结果、测试脚本等，并形成文档。</w:t>
      </w:r>
    </w:p>
    <w:p w:rsidR="009217D4" w:rsidRPr="002D0D81" w:rsidRDefault="009217D4" w:rsidP="00A476AB">
      <w:pPr>
        <w:pStyle w:val="aff5"/>
      </w:pPr>
      <w:r w:rsidRPr="002D0D81">
        <w:rPr>
          <w:rFonts w:hint="eastAsia"/>
        </w:rPr>
        <w:t>测试用例的优劣直接影响软件测试的质量，它对测试工作的控制和指导作用相当于设计文档对编码的指导作用，尤其在大系统中表现出对系统测试的权威性。</w:t>
      </w:r>
    </w:p>
    <w:p w:rsidR="009217D4" w:rsidRPr="002D0D81" w:rsidRDefault="009217D4" w:rsidP="00A476AB">
      <w:pPr>
        <w:pStyle w:val="aff5"/>
      </w:pPr>
      <w:r w:rsidRPr="002D0D81">
        <w:rPr>
          <w:rFonts w:hint="eastAsia"/>
        </w:rPr>
        <w:t>测试用例的复用（</w:t>
      </w:r>
      <w:r w:rsidRPr="002D0D81">
        <w:t>Test Case Reuse</w:t>
      </w:r>
      <w:r w:rsidRPr="002D0D81">
        <w:rPr>
          <w:rFonts w:hint="eastAsia"/>
        </w:rPr>
        <w:t>）属于软件复用中的测试信息的复用，是一个软件的测试用例在新的软件测试中使用。</w:t>
      </w:r>
    </w:p>
    <w:p w:rsidR="009217D4" w:rsidRPr="002D0D81" w:rsidRDefault="009217D4" w:rsidP="00A476AB">
      <w:pPr>
        <w:pStyle w:val="aff5"/>
      </w:pPr>
      <w:r w:rsidRPr="002D0D81">
        <w:rPr>
          <w:rFonts w:hint="eastAsia"/>
        </w:rPr>
        <w:t>测试云平台作为测试运行的基础平台，在进行了大量的被测对象测试后，会形成测试案例库，利用测试案例库进行测试用例智能推荐是本项目的特点之一，测试用例智能推荐技术主要采用基于案例的推理C</w:t>
      </w:r>
      <w:r w:rsidRPr="002D0D81">
        <w:t>BR</w:t>
      </w:r>
      <w:r w:rsidRPr="002D0D81">
        <w:rPr>
          <w:rFonts w:hint="eastAsia"/>
        </w:rPr>
        <w:t>技术。</w:t>
      </w:r>
    </w:p>
    <w:p w:rsidR="009217D4" w:rsidRPr="002D0D81" w:rsidRDefault="009217D4" w:rsidP="00A476AB">
      <w:pPr>
        <w:pStyle w:val="4"/>
      </w:pPr>
      <w:bookmarkStart w:id="165" w:name="_Toc16632698"/>
      <w:r w:rsidRPr="002D0D81">
        <w:rPr>
          <w:rFonts w:hint="eastAsia"/>
        </w:rPr>
        <w:t>C</w:t>
      </w:r>
      <w:r w:rsidRPr="002D0D81">
        <w:t>BR预处理流程</w:t>
      </w:r>
      <w:bookmarkEnd w:id="165"/>
    </w:p>
    <w:p w:rsidR="009217D4" w:rsidRPr="002D0D81" w:rsidRDefault="009217D4" w:rsidP="00A476AB">
      <w:pPr>
        <w:pStyle w:val="aff5"/>
      </w:pPr>
      <w:r w:rsidRPr="002D0D81">
        <w:rPr>
          <w:rFonts w:hint="eastAsia"/>
        </w:rPr>
        <w:t>在云平台中，测试知识库中的知识来源主要有三种：</w:t>
      </w:r>
    </w:p>
    <w:p w:rsidR="009217D4" w:rsidRPr="002D0D81" w:rsidRDefault="009217D4" w:rsidP="00A476AB">
      <w:pPr>
        <w:pStyle w:val="aff5"/>
      </w:pPr>
      <w:r w:rsidRPr="002D0D81">
        <w:rPr>
          <w:rFonts w:hint="eastAsia"/>
        </w:rPr>
        <w:t>（1）被测程序的软件规格说明书</w:t>
      </w:r>
    </w:p>
    <w:p w:rsidR="009217D4" w:rsidRPr="002D0D81" w:rsidRDefault="009217D4" w:rsidP="00A476AB">
      <w:pPr>
        <w:pStyle w:val="aff5"/>
      </w:pPr>
      <w:r w:rsidRPr="002D0D81">
        <w:rPr>
          <w:rFonts w:hint="eastAsia"/>
        </w:rPr>
        <w:t>测试工程师从软件规格说明书中分析、提取出相应的被测软件规则，存入知识库中。</w:t>
      </w:r>
    </w:p>
    <w:p w:rsidR="009217D4" w:rsidRPr="002D0D81" w:rsidRDefault="009217D4" w:rsidP="00A476AB">
      <w:pPr>
        <w:pStyle w:val="aff5"/>
      </w:pPr>
      <w:r w:rsidRPr="002D0D81">
        <w:rPr>
          <w:rFonts w:hint="eastAsia"/>
        </w:rPr>
        <w:t>（2）测试工程师的经验</w:t>
      </w:r>
    </w:p>
    <w:p w:rsidR="009217D4" w:rsidRPr="002D0D81" w:rsidRDefault="009217D4" w:rsidP="00A476AB">
      <w:pPr>
        <w:pStyle w:val="aff5"/>
      </w:pPr>
      <w:r w:rsidRPr="002D0D81">
        <w:t>测试工程师根据自己的以往经验</w:t>
      </w:r>
      <w:r w:rsidRPr="002D0D81">
        <w:rPr>
          <w:rFonts w:hint="eastAsia"/>
        </w:rPr>
        <w:t>，</w:t>
      </w:r>
      <w:r w:rsidRPr="002D0D81">
        <w:t>自己构造相应的规则或者测试权值</w:t>
      </w:r>
      <w:r w:rsidRPr="002D0D81">
        <w:rPr>
          <w:rFonts w:hint="eastAsia"/>
        </w:rPr>
        <w:t>，</w:t>
      </w:r>
      <w:r w:rsidRPr="002D0D81">
        <w:t>并存入知识库中</w:t>
      </w:r>
      <w:r w:rsidRPr="002D0D81">
        <w:rPr>
          <w:rFonts w:hint="eastAsia"/>
        </w:rPr>
        <w:t>。</w:t>
      </w:r>
    </w:p>
    <w:p w:rsidR="009217D4" w:rsidRPr="002D0D81" w:rsidRDefault="009217D4" w:rsidP="00A476AB">
      <w:pPr>
        <w:pStyle w:val="aff5"/>
      </w:pPr>
      <w:r w:rsidRPr="002D0D81">
        <w:rPr>
          <w:rFonts w:hint="eastAsia"/>
        </w:rPr>
        <w:t>（3）根据结构提取规则</w:t>
      </w:r>
    </w:p>
    <w:p w:rsidR="009217D4" w:rsidRPr="002D0D81" w:rsidRDefault="009217D4" w:rsidP="00A476AB">
      <w:pPr>
        <w:pStyle w:val="aff5"/>
      </w:pPr>
      <w:r w:rsidRPr="002D0D81">
        <w:t>利用已有的代码分析工具</w:t>
      </w:r>
      <w:r w:rsidRPr="002D0D81">
        <w:rPr>
          <w:rFonts w:hint="eastAsia"/>
        </w:rPr>
        <w:t>，</w:t>
      </w:r>
      <w:r w:rsidRPr="002D0D81">
        <w:t>分析代码</w:t>
      </w:r>
      <w:r w:rsidRPr="002D0D81">
        <w:rPr>
          <w:rFonts w:hint="eastAsia"/>
        </w:rPr>
        <w:t>，</w:t>
      </w:r>
      <w:r w:rsidRPr="002D0D81">
        <w:t>然后根据结构提取知识规则</w:t>
      </w:r>
      <w:r w:rsidRPr="002D0D81">
        <w:rPr>
          <w:rFonts w:hint="eastAsia"/>
        </w:rPr>
        <w:t>，</w:t>
      </w:r>
      <w:r w:rsidRPr="002D0D81">
        <w:t>这个一般用于单元测试用例的生成</w:t>
      </w:r>
      <w:r w:rsidRPr="002D0D81">
        <w:rPr>
          <w:rFonts w:hint="eastAsia"/>
        </w:rPr>
        <w:t>。</w:t>
      </w:r>
    </w:p>
    <w:p w:rsidR="009217D4" w:rsidRPr="002D0D81" w:rsidRDefault="009217D4" w:rsidP="00A476AB">
      <w:pPr>
        <w:pStyle w:val="aff5"/>
      </w:pPr>
      <w:r w:rsidRPr="002D0D81">
        <w:rPr>
          <w:rFonts w:hint="eastAsia"/>
        </w:rPr>
        <w:t>基于案例的推理CBR是人工智能领域新近崛起的一种重要推理模式，它基于相似和类比推理的一个独立分类，在知识难以表达，具有丰富经验知识的领域得到了广泛的应用。CBR通过修改重用以往解决问题的方案来解决当前问题的方法。它是一个包括案例检索、 案例重用、案例修改、案例存储的循环过程。</w:t>
      </w:r>
    </w:p>
    <w:p w:rsidR="009217D4" w:rsidRPr="002D0D81" w:rsidRDefault="009217D4" w:rsidP="00A476AB">
      <w:pPr>
        <w:pStyle w:val="aff5"/>
      </w:pPr>
      <w:r w:rsidRPr="002D0D81">
        <w:rPr>
          <w:rFonts w:hint="eastAsia"/>
        </w:rPr>
        <w:t>基于案例的推理是一个问题求解的方法，它把人的思维求解过程中的“提出问题一寻求方案一确定方案” 的过程在计算机中的循环实现。它意在结合以往的经验，获得新问题的求解。而这恰恰适合测试用例复用的要求。从另一方面讲，虽然软件测试领域存在大量可以复用的测试用例，但是，软件测试会因软件操作系统、运行环境、硬件系统、网络状态、 用户特点及使用习惯、系统版本等等而异。</w:t>
      </w:r>
    </w:p>
    <w:p w:rsidR="009217D4" w:rsidRPr="002D0D81" w:rsidRDefault="009217D4" w:rsidP="00A476AB">
      <w:pPr>
        <w:pStyle w:val="aff5"/>
      </w:pPr>
      <w:r w:rsidRPr="002D0D81">
        <w:rPr>
          <w:rFonts w:hint="eastAsia"/>
        </w:rPr>
        <w:t>软件测试用例设计者需要综合考虑各个方面的因素，才能设计出高效和高覆盖率的测试用例。这就注定了测试用例的复杂性，从而给测试用例的复用提出了巨大的挑战。这种复杂性决定了复用测试用例要综合各个方面，在已有复用经验和用例的基础上，给出最优的解决方案。</w:t>
      </w:r>
    </w:p>
    <w:p w:rsidR="009217D4" w:rsidRPr="002D0D81" w:rsidRDefault="009217D4" w:rsidP="00A476AB">
      <w:pPr>
        <w:pStyle w:val="aff5"/>
      </w:pPr>
      <w:r w:rsidRPr="002D0D81">
        <w:rPr>
          <w:rFonts w:hint="eastAsia"/>
        </w:rPr>
        <w:t>一个完整的测试用例内容包括测试目标、测试环境、 输入数据、测试步骤、预期结果、 测试脚本和测试文档。在CBR推理前，需要对测试用例进行改造（此过程可在设计测试用例阶段为方便复用而有计划的进行），保证推理的有效性。</w:t>
      </w:r>
    </w:p>
    <w:p w:rsidR="009217D4" w:rsidRPr="003736EA" w:rsidRDefault="009217D4" w:rsidP="00A476AB">
      <w:pPr>
        <w:pStyle w:val="aff5"/>
      </w:pPr>
      <w:r w:rsidRPr="002D0D81">
        <w:t>测试用例复用的预处理流程如下图所示</w:t>
      </w:r>
      <w:r w:rsidRPr="002D0D81">
        <w:rPr>
          <w:rFonts w:hint="eastAsia"/>
        </w:rPr>
        <w:t>：</w:t>
      </w:r>
    </w:p>
    <w:p w:rsidR="009217D4" w:rsidRDefault="009217D4" w:rsidP="008F183D">
      <w:pPr>
        <w:pStyle w:val="aff5"/>
        <w:jc w:val="center"/>
      </w:pPr>
      <w:r w:rsidRPr="002D0D81">
        <w:object w:dxaOrig="7185" w:dyaOrig="6435">
          <v:shape id="_x0000_i1031" type="#_x0000_t75" style="width:268.5pt;height:241.5pt" o:ole="">
            <v:imagedata r:id="rId108" o:title=""/>
          </v:shape>
          <o:OLEObject Type="Embed" ProgID="Visio.Drawing.15" ShapeID="_x0000_i1031" DrawAspect="Content" ObjectID="_1628874594" r:id="rId109"/>
        </w:object>
      </w:r>
    </w:p>
    <w:p w:rsidR="009217D4" w:rsidRPr="002D0D81" w:rsidRDefault="009217D4" w:rsidP="00A476AB">
      <w:pPr>
        <w:pStyle w:val="afff2"/>
      </w:pPr>
      <w:bookmarkStart w:id="166" w:name="_Toc18152455"/>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49</w:t>
      </w:r>
      <w:r>
        <w:fldChar w:fldCharType="end"/>
      </w:r>
      <w:r>
        <w:t xml:space="preserve"> </w:t>
      </w:r>
      <w:r w:rsidRPr="002D0D81">
        <w:t>测试用例复用的预处理流程</w:t>
      </w:r>
      <w:bookmarkEnd w:id="166"/>
    </w:p>
    <w:p w:rsidR="009217D4" w:rsidRPr="002D0D81" w:rsidRDefault="009217D4" w:rsidP="00A476AB">
      <w:pPr>
        <w:pStyle w:val="aff5"/>
      </w:pPr>
      <w:r w:rsidRPr="002D0D81">
        <w:rPr>
          <w:rFonts w:hint="eastAsia"/>
        </w:rPr>
        <w:t>（1）根据测试文档和测试目标，提取关键信息，作为测试目标关键字，作为条件匹配用例。提取的规则是用尽量简短丰富的文字描述测试的功能，即粒度小，数量多，涵盖精确全面。系统给出一个参考文件和一些示例，以帮助用户确定关键字。</w:t>
      </w:r>
    </w:p>
    <w:p w:rsidR="009217D4" w:rsidRPr="002D0D81" w:rsidRDefault="009217D4" w:rsidP="00A476AB">
      <w:pPr>
        <w:pStyle w:val="aff5"/>
      </w:pPr>
      <w:r w:rsidRPr="002D0D81">
        <w:rPr>
          <w:rFonts w:hint="eastAsia"/>
        </w:rPr>
        <w:t>（2）测试用例的设计者会根据测试目标，确定测试输入数据需求，而穷举测试不可能实现，因而他们会对测试数据有所取舍，以兼顾测试效率和覆盖率，这样数据本身不能全面反映需求。同时，对测试数据字段名称的定义也千差万别，如用户名可以定义为UseName，User</w:t>
      </w:r>
      <w:r w:rsidRPr="002D0D81">
        <w:t>ID</w:t>
      </w:r>
      <w:r w:rsidRPr="002D0D81">
        <w:rPr>
          <w:rFonts w:hint="eastAsia"/>
        </w:rPr>
        <w:t>等等。我们通过测试文档和测试数据，确定所有测试数据的类型和长度，仅用这两个方面作为条件匹配测试数据。这样消除以上因素影响的同时，提高了匹配的准确度和有效性。</w:t>
      </w:r>
    </w:p>
    <w:p w:rsidR="009217D4" w:rsidRPr="002D0D81" w:rsidRDefault="009217D4" w:rsidP="00A476AB">
      <w:pPr>
        <w:pStyle w:val="aff5"/>
      </w:pPr>
      <w:r w:rsidRPr="002D0D81">
        <w:rPr>
          <w:rFonts w:hint="eastAsia"/>
        </w:rPr>
        <w:t>（3）将测试环境、测试步骤和各步骤间的依赖关系，以及脚本语言、测试工具等等测试文档中对测试的明确要求提取出来，作为匹配条件。给所有匹配条件分配参考权重。 其中，关键字权重最高，其次是测试数据和脚本语言。其他条件可以根据经验或者系统给出的参考权重来设置。</w:t>
      </w:r>
    </w:p>
    <w:p w:rsidR="009217D4" w:rsidRPr="002D0D81" w:rsidRDefault="009217D4" w:rsidP="00A476AB">
      <w:pPr>
        <w:pStyle w:val="aff5"/>
      </w:pPr>
      <w:r w:rsidRPr="002D0D81">
        <w:rPr>
          <w:rFonts w:hint="eastAsia"/>
        </w:rPr>
        <w:t>（4）将以上获得的目标关键字、数据需求、匹配条件等作为标签，权重作为属性， 生成XM</w:t>
      </w:r>
      <w:r w:rsidRPr="002D0D81">
        <w:t>L</w:t>
      </w:r>
      <w:r w:rsidRPr="002D0D81">
        <w:rPr>
          <w:rFonts w:hint="eastAsia"/>
        </w:rPr>
        <w:t>文档，作为用作检索时的模式文档。</w:t>
      </w:r>
    </w:p>
    <w:p w:rsidR="009217D4" w:rsidRPr="002D0D81" w:rsidRDefault="009217D4" w:rsidP="00A476AB">
      <w:pPr>
        <w:pStyle w:val="aff5"/>
      </w:pPr>
      <w:r w:rsidRPr="002D0D81">
        <w:rPr>
          <w:rFonts w:hint="eastAsia"/>
        </w:rPr>
        <w:t>（5）确定每个测试用例所包含文件的存储位置，建立文件索引，以便检索和修改测试数据、测试脚本等文件。</w:t>
      </w:r>
    </w:p>
    <w:p w:rsidR="009217D4" w:rsidRPr="002D0D81" w:rsidRDefault="009217D4" w:rsidP="00A476AB">
      <w:pPr>
        <w:pStyle w:val="aff5"/>
      </w:pPr>
      <w:r w:rsidRPr="002D0D81">
        <w:rPr>
          <w:rFonts w:hint="eastAsia"/>
        </w:rPr>
        <w:t>（6）用例存储模式可以用如下二元组表示：C</w:t>
      </w:r>
      <w:r w:rsidRPr="002D0D81">
        <w:t>=</w:t>
      </w:r>
      <w:r w:rsidRPr="002D0D81">
        <w:rPr>
          <w:rFonts w:hint="eastAsia"/>
        </w:rPr>
        <w:t>&lt;用例检索模式文档， 文件索引＞， 这是C</w:t>
      </w:r>
      <w:r w:rsidRPr="002D0D81">
        <w:t>BR</w:t>
      </w:r>
      <w:r w:rsidRPr="002D0D81">
        <w:rPr>
          <w:rFonts w:hint="eastAsia"/>
        </w:rPr>
        <w:t>的核心，用XML文件来描述。</w:t>
      </w:r>
    </w:p>
    <w:p w:rsidR="009217D4" w:rsidRPr="002D0D81" w:rsidRDefault="009217D4" w:rsidP="00A476AB">
      <w:pPr>
        <w:pStyle w:val="aff5"/>
      </w:pPr>
      <w:r w:rsidRPr="002D0D81">
        <w:rPr>
          <w:rFonts w:hint="eastAsia"/>
        </w:rPr>
        <w:t>整个过程本质上是对测试用例进行处理，提取其关键信息并建立索引，为它建立一定的结构，便于存储和推理。</w:t>
      </w:r>
    </w:p>
    <w:p w:rsidR="009217D4" w:rsidRPr="002D0D81" w:rsidRDefault="009217D4" w:rsidP="00A476AB">
      <w:pPr>
        <w:pStyle w:val="4"/>
      </w:pPr>
      <w:bookmarkStart w:id="167" w:name="_Toc16632699"/>
      <w:r w:rsidRPr="002D0D81">
        <w:rPr>
          <w:rFonts w:hint="eastAsia"/>
        </w:rPr>
        <w:t>C</w:t>
      </w:r>
      <w:r w:rsidRPr="002D0D81">
        <w:t>BR</w:t>
      </w:r>
      <w:r w:rsidRPr="002D0D81">
        <w:rPr>
          <w:rFonts w:hint="eastAsia"/>
        </w:rPr>
        <w:t>推理的结构框架</w:t>
      </w:r>
      <w:bookmarkEnd w:id="167"/>
    </w:p>
    <w:p w:rsidR="009217D4" w:rsidRPr="002D0D81" w:rsidRDefault="009217D4" w:rsidP="00A476AB">
      <w:pPr>
        <w:pStyle w:val="aff5"/>
      </w:pPr>
      <w:r w:rsidRPr="002D0D81">
        <w:rPr>
          <w:rFonts w:hint="eastAsia"/>
        </w:rPr>
        <w:t>整个CBR系统以用例检索模式文档作为输入，经过系统实现的用例产生机，输出符合要求的结果测试用例。结构如下图所示。</w:t>
      </w:r>
    </w:p>
    <w:p w:rsidR="009217D4" w:rsidRDefault="009217D4" w:rsidP="00A476AB">
      <w:pPr>
        <w:pStyle w:val="afff7"/>
        <w:keepNext/>
      </w:pPr>
      <w:r w:rsidRPr="002D0D81">
        <w:object w:dxaOrig="6180" w:dyaOrig="2191">
          <v:shape id="_x0000_i1030" type="#_x0000_t75" style="width:241.5pt;height:87pt" o:ole="">
            <v:imagedata r:id="rId110" o:title=""/>
          </v:shape>
          <o:OLEObject Type="Embed" ProgID="Visio.Drawing.15" ShapeID="_x0000_i1030" DrawAspect="Content" ObjectID="_1628874595" r:id="rId111"/>
        </w:object>
      </w:r>
    </w:p>
    <w:p w:rsidR="009217D4" w:rsidRPr="002D0D81" w:rsidRDefault="009217D4" w:rsidP="00A476AB">
      <w:pPr>
        <w:pStyle w:val="afff2"/>
      </w:pPr>
      <w:bookmarkStart w:id="168" w:name="_Toc18152456"/>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50</w:t>
      </w:r>
      <w:r>
        <w:fldChar w:fldCharType="end"/>
      </w:r>
      <w:r>
        <w:t xml:space="preserve"> </w:t>
      </w:r>
      <w:r w:rsidRPr="002D0D81">
        <w:rPr>
          <w:rFonts w:hint="eastAsia"/>
        </w:rPr>
        <w:t>CBR</w:t>
      </w:r>
      <w:r w:rsidRPr="002D0D81">
        <w:t>检索机制</w:t>
      </w:r>
      <w:bookmarkEnd w:id="168"/>
    </w:p>
    <w:p w:rsidR="009217D4" w:rsidRPr="002D0D81" w:rsidRDefault="009217D4" w:rsidP="00A476AB">
      <w:pPr>
        <w:pStyle w:val="aff5"/>
      </w:pPr>
      <w:r w:rsidRPr="002D0D81">
        <w:rPr>
          <w:rFonts w:hint="eastAsia"/>
        </w:rPr>
        <w:t>系统的核心是用例产生机，其原理如下图所示。当用户输入新的用例检索文档后， 系统按如下图机制处理：</w:t>
      </w:r>
    </w:p>
    <w:p w:rsidR="009217D4" w:rsidRDefault="009217D4" w:rsidP="00A476AB">
      <w:pPr>
        <w:pStyle w:val="afff7"/>
        <w:keepNext/>
      </w:pPr>
      <w:r w:rsidRPr="002D0D81">
        <w:object w:dxaOrig="7965" w:dyaOrig="7110">
          <v:shape id="_x0000_i1029" type="#_x0000_t75" style="width:273pt;height:246pt" o:ole="">
            <v:imagedata r:id="rId112" o:title=""/>
          </v:shape>
          <o:OLEObject Type="Embed" ProgID="Visio.Drawing.15" ShapeID="_x0000_i1029" DrawAspect="Content" ObjectID="_1628874596" r:id="rId113"/>
        </w:object>
      </w:r>
    </w:p>
    <w:p w:rsidR="009217D4" w:rsidRPr="002D0D81" w:rsidRDefault="009217D4" w:rsidP="00A476AB">
      <w:pPr>
        <w:pStyle w:val="afff2"/>
      </w:pPr>
      <w:bookmarkStart w:id="169" w:name="_Toc18152457"/>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51</w:t>
      </w:r>
      <w:r>
        <w:fldChar w:fldCharType="end"/>
      </w:r>
      <w:r>
        <w:t xml:space="preserve"> </w:t>
      </w:r>
      <w:r w:rsidRPr="002D0D81">
        <w:t>CBR搜索处理机制</w:t>
      </w:r>
      <w:bookmarkEnd w:id="169"/>
    </w:p>
    <w:p w:rsidR="009217D4" w:rsidRPr="002D0D81" w:rsidRDefault="009217D4" w:rsidP="00A476AB">
      <w:pPr>
        <w:pStyle w:val="aff5"/>
      </w:pPr>
      <w:r w:rsidRPr="002D0D81">
        <w:rPr>
          <w:rFonts w:hint="eastAsia"/>
        </w:rPr>
        <w:t>（1）搜索本地用例数据库，如果有完全相同的记录，则匹配成功，可直接获得结果用例。</w:t>
      </w:r>
    </w:p>
    <w:p w:rsidR="009217D4" w:rsidRPr="002D0D81" w:rsidRDefault="009217D4" w:rsidP="00A476AB">
      <w:pPr>
        <w:pStyle w:val="aff5"/>
      </w:pPr>
      <w:r w:rsidRPr="002D0D81">
        <w:rPr>
          <w:rFonts w:hint="eastAsia"/>
        </w:rPr>
        <w:t>（2）如果第一步匹配失败，则启动CBR，搜索相似用例。根据用例检索模式文档中的属性值和权重，进行推理。这里使用的相似性算法是最近邻近K</w:t>
      </w:r>
      <w:r w:rsidRPr="002D0D81">
        <w:t>-NN</w:t>
      </w:r>
      <w:r w:rsidRPr="002D0D81">
        <w:rPr>
          <w:rFonts w:hint="eastAsia"/>
        </w:rPr>
        <w:t>算法，系统会选择最大相似度用例，作为进行差异比较的对象。</w:t>
      </w:r>
    </w:p>
    <w:p w:rsidR="009217D4" w:rsidRPr="002D0D81" w:rsidRDefault="009217D4" w:rsidP="00A476AB">
      <w:pPr>
        <w:pStyle w:val="aff5"/>
      </w:pPr>
      <w:r w:rsidRPr="002D0D81">
        <w:rPr>
          <w:rFonts w:hint="eastAsia"/>
        </w:rPr>
        <w:t>考虑到对测试用例的复杂性带来的修改的复杂性，为了减小用例修改的成本，设置一个最小匹配度；如果推理匹配度小于此值，则系统失败退出；否则给出最匹配用例和新需求用例的差异文档并给出差异提示。</w:t>
      </w:r>
    </w:p>
    <w:p w:rsidR="009217D4" w:rsidRPr="002D0D81" w:rsidRDefault="009217D4" w:rsidP="00A476AB">
      <w:pPr>
        <w:pStyle w:val="aff5"/>
      </w:pPr>
      <w:r w:rsidRPr="002D0D81">
        <w:rPr>
          <w:rFonts w:hint="eastAsia"/>
        </w:rPr>
        <w:t>（3）用户根据差异提示，决定是否启用动态配置。</w:t>
      </w:r>
    </w:p>
    <w:p w:rsidR="009217D4" w:rsidRPr="002D0D81" w:rsidRDefault="009217D4" w:rsidP="00A476AB">
      <w:pPr>
        <w:pStyle w:val="aff5"/>
      </w:pPr>
      <w:r w:rsidRPr="002D0D81">
        <w:rPr>
          <w:rFonts w:hint="eastAsia"/>
        </w:rPr>
        <w:t>差异提示是差异文档在用户界面的显示；差异文档是新需求用例和CBR推理获得的最匹配用例存储模式X</w:t>
      </w:r>
      <w:r w:rsidRPr="002D0D81">
        <w:t>ML</w:t>
      </w:r>
      <w:r w:rsidRPr="002D0D81">
        <w:rPr>
          <w:rFonts w:hint="eastAsia"/>
        </w:rPr>
        <w:t>文件比对的差异结果，其结构同用例存储模式文档。</w:t>
      </w:r>
    </w:p>
    <w:p w:rsidR="009217D4" w:rsidRPr="002D0D81" w:rsidRDefault="009217D4" w:rsidP="00A476AB">
      <w:pPr>
        <w:pStyle w:val="aff5"/>
      </w:pPr>
      <w:r w:rsidRPr="002D0D81">
        <w:rPr>
          <w:rFonts w:hint="eastAsia"/>
        </w:rPr>
        <w:t>（4）在启用动态配置进行自动修改结束后，系统会给出修改结果，包括测试数据和期望结果、测试流程、测试脚本等，提示用户进行确认，如果结果满足测试要求，则确认，否则对结果进行人工修改进行修正。这一过程主要是满足测试的准确性要求。</w:t>
      </w:r>
    </w:p>
    <w:p w:rsidR="009217D4" w:rsidRPr="002D0D81" w:rsidRDefault="009217D4" w:rsidP="00A476AB">
      <w:pPr>
        <w:pStyle w:val="aff5"/>
      </w:pPr>
      <w:r w:rsidRPr="002D0D81">
        <w:rPr>
          <w:rFonts w:hint="eastAsia"/>
        </w:rPr>
        <w:t>（5）人工修改过程相对复杂，需要用户根据测试需求调整最匹配用例的测试数据、 步骤和测试脚本，并根据这三者确定正确的期望结果。</w:t>
      </w:r>
    </w:p>
    <w:p w:rsidR="009217D4" w:rsidRPr="002D0D81" w:rsidRDefault="009217D4" w:rsidP="00A476AB">
      <w:pPr>
        <w:pStyle w:val="aff5"/>
      </w:pPr>
      <w:r w:rsidRPr="002D0D81">
        <w:rPr>
          <w:rFonts w:hint="eastAsia"/>
        </w:rPr>
        <w:t>在这几个过程中需要注意以下问题：</w:t>
      </w:r>
    </w:p>
    <w:p w:rsidR="009217D4" w:rsidRPr="002D0D81" w:rsidRDefault="009217D4" w:rsidP="009217D4">
      <w:pPr>
        <w:pStyle w:val="aff5"/>
        <w:numPr>
          <w:ilvl w:val="0"/>
          <w:numId w:val="30"/>
        </w:numPr>
        <w:ind w:firstLineChars="0"/>
      </w:pPr>
      <w:r w:rsidRPr="002D0D81">
        <w:rPr>
          <w:rFonts w:hint="eastAsia"/>
        </w:rPr>
        <w:t>最小匹配度的设置问题</w:t>
      </w:r>
    </w:p>
    <w:p w:rsidR="009217D4" w:rsidRPr="002D0D81" w:rsidRDefault="009217D4" w:rsidP="00A476AB">
      <w:pPr>
        <w:pStyle w:val="aff5"/>
      </w:pPr>
      <w:r w:rsidRPr="002D0D81">
        <w:rPr>
          <w:rFonts w:hint="eastAsia"/>
        </w:rPr>
        <w:t>如果太小，会导致对用例的修改代价太高；而如果太大，则导致复用度太低，所以在设置时需要慎重，系统根据经验对不同的用例给出一个参考最小匹配度。</w:t>
      </w:r>
    </w:p>
    <w:p w:rsidR="009217D4" w:rsidRPr="002D0D81" w:rsidRDefault="009217D4" w:rsidP="009217D4">
      <w:pPr>
        <w:pStyle w:val="aff5"/>
        <w:numPr>
          <w:ilvl w:val="0"/>
          <w:numId w:val="30"/>
        </w:numPr>
        <w:ind w:firstLineChars="0"/>
      </w:pPr>
      <w:r w:rsidRPr="002D0D81">
        <w:rPr>
          <w:rFonts w:hint="eastAsia"/>
        </w:rPr>
        <w:t>动态配置的启动问题</w:t>
      </w:r>
    </w:p>
    <w:p w:rsidR="009217D4" w:rsidRPr="002D0D81" w:rsidRDefault="009217D4" w:rsidP="00A476AB">
      <w:pPr>
        <w:pStyle w:val="aff5"/>
      </w:pPr>
      <w:r w:rsidRPr="002D0D81">
        <w:rPr>
          <w:rFonts w:hint="eastAsia"/>
        </w:rPr>
        <w:t>动态配置的启动问题实际是自动修改和人工修改的界限划分问题。启动的标准是： 如果仅对测试数据和测试步骤的配置，对测试脚本的改动较小，则启动动态配置；否则， 需要人工修改用例。这一过程充分体现了测试经验对于软件测试的重要性， 丰富的用例设计和测试配置经验会使得这一决策过程游刃有余。比如预期结果总体分为两类：一类为是/否（真/假、对/错）等判定性数据；另一类是测试数据经过软件作用后的真实结果。后者在多数情况下需要人工修改。</w:t>
      </w:r>
    </w:p>
    <w:p w:rsidR="009217D4" w:rsidRPr="002D0D81" w:rsidRDefault="009217D4" w:rsidP="00A476AB">
      <w:pPr>
        <w:pStyle w:val="4"/>
      </w:pPr>
      <w:bookmarkStart w:id="170" w:name="_Toc16632700"/>
      <w:r w:rsidRPr="002D0D81">
        <w:t>用例的检索模式文档的设计</w:t>
      </w:r>
      <w:bookmarkEnd w:id="170"/>
    </w:p>
    <w:p w:rsidR="009217D4" w:rsidRPr="002D0D81" w:rsidRDefault="009217D4" w:rsidP="00A476AB">
      <w:pPr>
        <w:pStyle w:val="aff5"/>
      </w:pPr>
      <w:r w:rsidRPr="002D0D81">
        <w:rPr>
          <w:rFonts w:hint="eastAsia"/>
        </w:rPr>
        <w:t>为了更好地匹配已有的用例，项目用XML文件定义了一个搜索文模式作为匹配条件， 并为每一个条件确定了比重。其中，测试数据作为输入；而最重要的是测试目的的描述及其权重的定义，鉴于不同测试用例设计者对测试目的描述的差异性，引入了关键字，来更加精确地描述测试目的，同时，降低测试目的描述的权重，从而提高了关键字的权重。给出示例描述如下：</w:t>
      </w:r>
    </w:p>
    <w:p w:rsidR="009217D4" w:rsidRPr="002D0D81" w:rsidRDefault="009217D4" w:rsidP="00A476AB">
      <w:pPr>
        <w:pStyle w:val="aff5"/>
      </w:pPr>
    </w:p>
    <w:p w:rsidR="009217D4" w:rsidRPr="00550FA7" w:rsidRDefault="009217D4" w:rsidP="00550FA7">
      <w:pPr>
        <w:pStyle w:val="1a"/>
      </w:pPr>
      <w:r w:rsidRPr="00550FA7">
        <w:rPr>
          <w:rFonts w:hint="eastAsia"/>
        </w:rPr>
        <w:t>&lt;?</w:t>
      </w:r>
      <w:r w:rsidRPr="00550FA7">
        <w:t>xml version=</w:t>
      </w:r>
      <w:r w:rsidRPr="00550FA7">
        <w:rPr>
          <w:rFonts w:hint="eastAsia"/>
        </w:rPr>
        <w:t>“</w:t>
      </w:r>
      <w:r w:rsidRPr="00550FA7">
        <w:rPr>
          <w:rFonts w:hint="eastAsia"/>
        </w:rPr>
        <w:t>1.0</w:t>
      </w:r>
      <w:r w:rsidRPr="00550FA7">
        <w:rPr>
          <w:rFonts w:hint="eastAsia"/>
        </w:rPr>
        <w:t>”</w:t>
      </w:r>
      <w:r w:rsidRPr="00550FA7">
        <w:rPr>
          <w:rFonts w:hint="eastAsia"/>
        </w:rPr>
        <w:t>encoding=</w:t>
      </w:r>
      <w:r w:rsidRPr="00550FA7">
        <w:rPr>
          <w:rFonts w:hint="eastAsia"/>
        </w:rPr>
        <w:t>“</w:t>
      </w:r>
      <w:r w:rsidRPr="00550FA7">
        <w:t>gb2312</w:t>
      </w:r>
      <w:r w:rsidRPr="00550FA7">
        <w:rPr>
          <w:rFonts w:hint="eastAsia"/>
        </w:rPr>
        <w:t>”</w:t>
      </w:r>
      <w:r w:rsidRPr="00550FA7">
        <w:rPr>
          <w:rFonts w:hint="eastAsia"/>
        </w:rPr>
        <w:t>?&gt;</w:t>
      </w:r>
      <w:r w:rsidRPr="00550FA7">
        <w:t>search-condingtions xmlns:xsi=</w:t>
      </w:r>
      <w:hyperlink r:id="rId114" w:history="1">
        <w:r w:rsidRPr="00550FA7">
          <w:rPr>
            <w:rStyle w:val="af4"/>
            <w:color w:val="auto"/>
            <w:u w:val="none"/>
          </w:rPr>
          <w:t>http://www.w3.org/2001/XML Schema-instanee</w:t>
        </w:r>
      </w:hyperlink>
      <w:r w:rsidRPr="00550FA7">
        <w:t xml:space="preserve"> </w:t>
      </w:r>
      <w:r w:rsidRPr="00550FA7">
        <w:rPr>
          <w:rFonts w:hint="eastAsia"/>
        </w:rPr>
        <w:t>x</w:t>
      </w:r>
      <w:r w:rsidRPr="00550FA7">
        <w:t>si:noNamespaeeSchernal.ocation-</w:t>
      </w:r>
      <w:r w:rsidRPr="00550FA7">
        <w:rPr>
          <w:rFonts w:hint="eastAsia"/>
        </w:rPr>
        <w:t>“</w:t>
      </w:r>
      <w:r w:rsidRPr="00550FA7">
        <w:t>condition-schema.xsd</w:t>
      </w:r>
      <w:r w:rsidRPr="00550FA7">
        <w:rPr>
          <w:rFonts w:hint="eastAsia"/>
        </w:rPr>
        <w:t>”</w:t>
      </w:r>
      <w:r w:rsidRPr="00550FA7">
        <w:rPr>
          <w:rFonts w:hint="eastAsia"/>
        </w:rPr>
        <w:t>&gt;</w:t>
      </w:r>
    </w:p>
    <w:p w:rsidR="009217D4" w:rsidRPr="00550FA7" w:rsidRDefault="009217D4" w:rsidP="00550FA7">
      <w:pPr>
        <w:pStyle w:val="1a"/>
      </w:pPr>
      <w:r w:rsidRPr="00550FA7">
        <w:t>&lt;case&gt;</w:t>
      </w:r>
    </w:p>
    <w:p w:rsidR="009217D4" w:rsidRPr="00550FA7" w:rsidRDefault="009217D4" w:rsidP="00550FA7">
      <w:pPr>
        <w:pStyle w:val="1a"/>
      </w:pPr>
      <w:r w:rsidRPr="00550FA7">
        <w:t>&lt;purposes&gt;</w:t>
      </w:r>
    </w:p>
    <w:p w:rsidR="009217D4" w:rsidRPr="00550FA7" w:rsidRDefault="009217D4" w:rsidP="00550FA7">
      <w:pPr>
        <w:pStyle w:val="1a"/>
      </w:pPr>
      <w:r w:rsidRPr="00550FA7">
        <w:t>&lt;purposes weight=</w:t>
      </w:r>
      <w:r w:rsidRPr="00550FA7">
        <w:rPr>
          <w:rFonts w:hint="eastAsia"/>
        </w:rPr>
        <w:t>“</w:t>
      </w:r>
      <w:r w:rsidRPr="00550FA7">
        <w:t>0.1</w:t>
      </w:r>
      <w:r w:rsidRPr="00550FA7">
        <w:rPr>
          <w:rFonts w:hint="eastAsia"/>
        </w:rPr>
        <w:t>”</w:t>
      </w:r>
      <w:r w:rsidRPr="00550FA7">
        <w:rPr>
          <w:rFonts w:hint="eastAsia"/>
        </w:rPr>
        <w:t>&gt;</w:t>
      </w:r>
      <w:r w:rsidRPr="00550FA7">
        <w:rPr>
          <w:rFonts w:hint="eastAsia"/>
        </w:rPr>
        <w:t>登录</w:t>
      </w:r>
      <w:r w:rsidRPr="00550FA7">
        <w:t>验证</w:t>
      </w:r>
      <w:r w:rsidRPr="00550FA7">
        <w:t>&lt;</w:t>
      </w:r>
      <w:r w:rsidRPr="00550FA7">
        <w:rPr>
          <w:rFonts w:hint="eastAsia"/>
        </w:rPr>
        <w:t>/purpose</w:t>
      </w:r>
      <w:r w:rsidRPr="00550FA7">
        <w:t>&gt;</w:t>
      </w:r>
    </w:p>
    <w:p w:rsidR="009217D4" w:rsidRPr="00550FA7" w:rsidRDefault="009217D4" w:rsidP="00550FA7">
      <w:pPr>
        <w:pStyle w:val="1a"/>
      </w:pPr>
      <w:r w:rsidRPr="00550FA7">
        <w:t>&lt;/purposes&gt;</w:t>
      </w:r>
    </w:p>
    <w:p w:rsidR="009217D4" w:rsidRPr="00550FA7" w:rsidRDefault="009217D4" w:rsidP="00550FA7">
      <w:pPr>
        <w:pStyle w:val="1a"/>
      </w:pPr>
      <w:r w:rsidRPr="00550FA7">
        <w:t>&lt;keys&gt;</w:t>
      </w:r>
    </w:p>
    <w:p w:rsidR="009217D4" w:rsidRPr="00550FA7" w:rsidRDefault="009217D4" w:rsidP="00550FA7">
      <w:pPr>
        <w:pStyle w:val="1a"/>
      </w:pPr>
      <w:r w:rsidRPr="00550FA7">
        <w:t>key weight=</w:t>
      </w:r>
      <w:r w:rsidRPr="00550FA7">
        <w:rPr>
          <w:rFonts w:hint="eastAsia"/>
        </w:rPr>
        <w:t>“</w:t>
      </w:r>
      <w:r w:rsidRPr="00550FA7">
        <w:rPr>
          <w:rFonts w:hint="eastAsia"/>
        </w:rPr>
        <w:t>1.0</w:t>
      </w:r>
      <w:r w:rsidRPr="00550FA7">
        <w:rPr>
          <w:rFonts w:hint="eastAsia"/>
        </w:rPr>
        <w:t>”登录</w:t>
      </w:r>
      <w:r w:rsidRPr="00550FA7">
        <w:t>&lt;</w:t>
      </w:r>
      <w:r w:rsidRPr="00550FA7">
        <w:rPr>
          <w:rFonts w:hint="eastAsia"/>
        </w:rPr>
        <w:t>/key</w:t>
      </w:r>
      <w:r w:rsidRPr="00550FA7">
        <w:t>&gt;</w:t>
      </w:r>
    </w:p>
    <w:p w:rsidR="009217D4" w:rsidRPr="00550FA7" w:rsidRDefault="009217D4" w:rsidP="00550FA7">
      <w:pPr>
        <w:pStyle w:val="1a"/>
      </w:pPr>
      <w:r w:rsidRPr="00550FA7">
        <w:rPr>
          <w:rFonts w:hint="eastAsia"/>
        </w:rPr>
        <w:t>&lt;/keys)</w:t>
      </w:r>
    </w:p>
    <w:p w:rsidR="009217D4" w:rsidRPr="00550FA7" w:rsidRDefault="009217D4" w:rsidP="00550FA7">
      <w:pPr>
        <w:pStyle w:val="1a"/>
      </w:pPr>
      <w:r w:rsidRPr="00550FA7">
        <w:t>&lt;</w:t>
      </w:r>
      <w:r w:rsidRPr="00550FA7">
        <w:rPr>
          <w:rFonts w:hint="eastAsia"/>
        </w:rPr>
        <w:t>os weight=</w:t>
      </w:r>
      <w:r w:rsidRPr="00550FA7">
        <w:rPr>
          <w:rFonts w:hint="eastAsia"/>
        </w:rPr>
        <w:t>“</w:t>
      </w:r>
      <w:r w:rsidRPr="00550FA7">
        <w:t>0.1</w:t>
      </w:r>
      <w:r w:rsidRPr="00550FA7">
        <w:rPr>
          <w:rFonts w:hint="eastAsia"/>
        </w:rPr>
        <w:t>”</w:t>
      </w:r>
      <w:r w:rsidRPr="00550FA7">
        <w:t>&gt;</w:t>
      </w:r>
      <w:r w:rsidRPr="00550FA7">
        <w:rPr>
          <w:rFonts w:hint="eastAsia"/>
        </w:rPr>
        <w:t>Linux&lt;/os</w:t>
      </w:r>
      <w:r w:rsidRPr="00550FA7">
        <w:t>&gt;</w:t>
      </w:r>
    </w:p>
    <w:p w:rsidR="009217D4" w:rsidRPr="00550FA7" w:rsidRDefault="009217D4" w:rsidP="00550FA7">
      <w:pPr>
        <w:pStyle w:val="1a"/>
      </w:pPr>
      <w:r w:rsidRPr="00550FA7">
        <w:t>&lt;</w:t>
      </w:r>
      <w:r w:rsidRPr="00550FA7">
        <w:rPr>
          <w:rFonts w:hint="eastAsia"/>
        </w:rPr>
        <w:t>e</w:t>
      </w:r>
      <w:r w:rsidRPr="00550FA7">
        <w:t>nv&gt; weight=</w:t>
      </w:r>
      <w:r w:rsidRPr="00550FA7">
        <w:rPr>
          <w:rFonts w:hint="eastAsia"/>
        </w:rPr>
        <w:t>“</w:t>
      </w:r>
      <w:r w:rsidRPr="00550FA7">
        <w:t>0.5</w:t>
      </w:r>
      <w:r w:rsidRPr="00550FA7">
        <w:rPr>
          <w:rFonts w:hint="eastAsia"/>
        </w:rPr>
        <w:t>”</w:t>
      </w:r>
      <w:r w:rsidRPr="00550FA7">
        <w:rPr>
          <w:rFonts w:hint="eastAsia"/>
        </w:rPr>
        <w:t>&gt;A</w:t>
      </w:r>
      <w:r w:rsidRPr="00550FA7">
        <w:t xml:space="preserve">pache </w:t>
      </w:r>
      <w:r w:rsidRPr="00550FA7">
        <w:rPr>
          <w:rFonts w:hint="eastAsia"/>
        </w:rPr>
        <w:t>2.0&lt;/</w:t>
      </w:r>
      <w:r w:rsidRPr="00550FA7">
        <w:t>env&gt;</w:t>
      </w:r>
    </w:p>
    <w:p w:rsidR="009217D4" w:rsidRPr="00550FA7" w:rsidRDefault="009217D4" w:rsidP="00550FA7">
      <w:pPr>
        <w:pStyle w:val="1a"/>
      </w:pPr>
      <w:r w:rsidRPr="00550FA7">
        <w:t>&lt;db weight=</w:t>
      </w:r>
      <w:r w:rsidRPr="00550FA7">
        <w:rPr>
          <w:rFonts w:hint="eastAsia"/>
        </w:rPr>
        <w:t>“</w:t>
      </w:r>
      <w:r w:rsidRPr="00550FA7">
        <w:t>0.5</w:t>
      </w:r>
      <w:r w:rsidRPr="00550FA7">
        <w:rPr>
          <w:rFonts w:hint="eastAsia"/>
        </w:rPr>
        <w:t>”</w:t>
      </w:r>
      <w:r w:rsidRPr="00550FA7">
        <w:t>&gt;</w:t>
      </w:r>
      <w:r w:rsidRPr="00550FA7">
        <w:rPr>
          <w:rFonts w:hint="eastAsia"/>
        </w:rPr>
        <w:t>My SQL</w:t>
      </w:r>
      <w:r w:rsidRPr="00550FA7">
        <w:t xml:space="preserve"> 8.0&lt;/db&gt;</w:t>
      </w:r>
    </w:p>
    <w:p w:rsidR="009217D4" w:rsidRPr="00550FA7" w:rsidRDefault="009217D4" w:rsidP="00550FA7">
      <w:pPr>
        <w:pStyle w:val="1a"/>
      </w:pPr>
      <w:r w:rsidRPr="00550FA7">
        <w:t>&lt;arch weight=</w:t>
      </w:r>
      <w:r w:rsidRPr="00550FA7">
        <w:rPr>
          <w:rFonts w:hint="eastAsia"/>
        </w:rPr>
        <w:t>“</w:t>
      </w:r>
      <w:r w:rsidRPr="00550FA7">
        <w:t>0.3</w:t>
      </w:r>
      <w:r w:rsidRPr="00550FA7">
        <w:rPr>
          <w:rFonts w:hint="eastAsia"/>
        </w:rPr>
        <w:t>”</w:t>
      </w:r>
      <w:r w:rsidRPr="00550FA7">
        <w:rPr>
          <w:rFonts w:hint="eastAsia"/>
        </w:rPr>
        <w:t>&gt;BS&lt;/arch</w:t>
      </w:r>
      <w:r w:rsidRPr="00550FA7">
        <w:t>&gt;</w:t>
      </w:r>
    </w:p>
    <w:p w:rsidR="009217D4" w:rsidRPr="00550FA7" w:rsidRDefault="009217D4" w:rsidP="00550FA7">
      <w:pPr>
        <w:pStyle w:val="1a"/>
      </w:pPr>
      <w:r w:rsidRPr="00550FA7">
        <w:t>&lt;Inputs&gt;</w:t>
      </w:r>
    </w:p>
    <w:p w:rsidR="009217D4" w:rsidRPr="00550FA7" w:rsidRDefault="009217D4" w:rsidP="00550FA7">
      <w:pPr>
        <w:pStyle w:val="1a"/>
      </w:pPr>
      <w:r w:rsidRPr="00550FA7">
        <w:t>&lt;Input weight=</w:t>
      </w:r>
      <w:r w:rsidRPr="00550FA7">
        <w:rPr>
          <w:rFonts w:hint="eastAsia"/>
        </w:rPr>
        <w:t>“</w:t>
      </w:r>
      <w:r w:rsidRPr="00550FA7">
        <w:t>0.5</w:t>
      </w:r>
      <w:r w:rsidRPr="00550FA7">
        <w:rPr>
          <w:rFonts w:hint="eastAsia"/>
        </w:rPr>
        <w:t>”</w:t>
      </w:r>
      <w:r w:rsidRPr="00550FA7">
        <w:rPr>
          <w:rFonts w:hint="eastAsia"/>
        </w:rPr>
        <w:t>&gt;</w:t>
      </w:r>
    </w:p>
    <w:p w:rsidR="009217D4" w:rsidRPr="00550FA7" w:rsidRDefault="009217D4" w:rsidP="00550FA7">
      <w:pPr>
        <w:pStyle w:val="1a"/>
      </w:pPr>
      <w:r w:rsidRPr="00550FA7">
        <w:rPr>
          <w:rFonts w:hint="eastAsia"/>
        </w:rPr>
        <w:t>&lt;type</w:t>
      </w:r>
      <w:r w:rsidRPr="00550FA7">
        <w:t>&gt;</w:t>
      </w:r>
      <w:r w:rsidRPr="00550FA7">
        <w:rPr>
          <w:rFonts w:hint="eastAsia"/>
        </w:rPr>
        <w:t xml:space="preserve"> int</w:t>
      </w:r>
      <w:r w:rsidRPr="00550FA7">
        <w:t>&lt;</w:t>
      </w:r>
      <w:r w:rsidRPr="00550FA7">
        <w:rPr>
          <w:rFonts w:hint="eastAsia"/>
        </w:rPr>
        <w:t>/type</w:t>
      </w:r>
      <w:r w:rsidRPr="00550FA7">
        <w:t>&gt;</w:t>
      </w:r>
    </w:p>
    <w:p w:rsidR="009217D4" w:rsidRPr="00550FA7" w:rsidRDefault="009217D4" w:rsidP="00550FA7">
      <w:pPr>
        <w:pStyle w:val="1a"/>
      </w:pPr>
      <w:r w:rsidRPr="00550FA7">
        <w:t>&lt;</w:t>
      </w:r>
      <w:r w:rsidRPr="00550FA7">
        <w:rPr>
          <w:rFonts w:hint="eastAsia"/>
        </w:rPr>
        <w:t>length</w:t>
      </w:r>
      <w:r w:rsidRPr="00550FA7">
        <w:t>&gt;</w:t>
      </w:r>
      <w:r w:rsidRPr="00550FA7">
        <w:rPr>
          <w:rFonts w:hint="eastAsia"/>
        </w:rPr>
        <w:t>)4</w:t>
      </w:r>
      <w:r w:rsidRPr="00550FA7">
        <w:t>&lt;</w:t>
      </w:r>
      <w:r w:rsidRPr="00550FA7">
        <w:rPr>
          <w:rFonts w:hint="eastAsia"/>
        </w:rPr>
        <w:t>/length</w:t>
      </w:r>
      <w:r w:rsidRPr="00550FA7">
        <w:t>&gt;</w:t>
      </w:r>
    </w:p>
    <w:p w:rsidR="009217D4" w:rsidRPr="00550FA7" w:rsidRDefault="009217D4" w:rsidP="00550FA7">
      <w:pPr>
        <w:pStyle w:val="1a"/>
      </w:pPr>
      <w:r w:rsidRPr="00550FA7">
        <w:t>&lt;/input&gt;</w:t>
      </w:r>
    </w:p>
    <w:p w:rsidR="009217D4" w:rsidRPr="00550FA7" w:rsidRDefault="009217D4" w:rsidP="00550FA7">
      <w:pPr>
        <w:pStyle w:val="1a"/>
      </w:pPr>
      <w:r w:rsidRPr="00550FA7">
        <w:t>&lt;/inputs</w:t>
      </w:r>
      <w:r w:rsidRPr="00550FA7">
        <w:rPr>
          <w:rFonts w:hint="eastAsia"/>
        </w:rPr>
        <w:t>&gt;</w:t>
      </w:r>
    </w:p>
    <w:p w:rsidR="009217D4" w:rsidRPr="00550FA7" w:rsidRDefault="009217D4" w:rsidP="00550FA7">
      <w:pPr>
        <w:pStyle w:val="1a"/>
      </w:pPr>
      <w:r w:rsidRPr="00550FA7">
        <w:t>&lt;netspeed weight=</w:t>
      </w:r>
      <w:r w:rsidRPr="00550FA7">
        <w:rPr>
          <w:rFonts w:hint="eastAsia"/>
        </w:rPr>
        <w:t>“</w:t>
      </w:r>
      <w:r w:rsidRPr="00550FA7">
        <w:t>0.5</w:t>
      </w:r>
      <w:r w:rsidRPr="00550FA7">
        <w:rPr>
          <w:rFonts w:hint="eastAsia"/>
        </w:rPr>
        <w:t>”</w:t>
      </w:r>
      <w:r w:rsidRPr="00550FA7">
        <w:rPr>
          <w:rFonts w:hint="eastAsia"/>
        </w:rPr>
        <w:t>) 1M</w:t>
      </w:r>
      <w:r w:rsidRPr="00550FA7">
        <w:t>&lt;</w:t>
      </w:r>
      <w:r w:rsidRPr="00550FA7">
        <w:rPr>
          <w:rFonts w:hint="eastAsia"/>
        </w:rPr>
        <w:t>/netspeed</w:t>
      </w:r>
      <w:r w:rsidRPr="00550FA7">
        <w:t>&gt;</w:t>
      </w:r>
    </w:p>
    <w:p w:rsidR="009217D4" w:rsidRPr="00550FA7" w:rsidRDefault="009217D4" w:rsidP="00550FA7">
      <w:pPr>
        <w:pStyle w:val="1a"/>
      </w:pPr>
      <w:r w:rsidRPr="00550FA7">
        <w:t>&lt;maxuser weight=</w:t>
      </w:r>
      <w:r w:rsidRPr="00550FA7">
        <w:rPr>
          <w:rFonts w:hint="eastAsia"/>
        </w:rPr>
        <w:t>“</w:t>
      </w:r>
      <w:r w:rsidRPr="00550FA7">
        <w:t>0.5</w:t>
      </w:r>
      <w:r w:rsidRPr="00550FA7">
        <w:rPr>
          <w:rFonts w:hint="eastAsia"/>
        </w:rPr>
        <w:t>”</w:t>
      </w:r>
      <w:r w:rsidRPr="00550FA7">
        <w:rPr>
          <w:rFonts w:hint="eastAsia"/>
        </w:rPr>
        <w:t>)10</w:t>
      </w:r>
      <w:r w:rsidRPr="00550FA7">
        <w:t>&lt;</w:t>
      </w:r>
      <w:r w:rsidRPr="00550FA7">
        <w:rPr>
          <w:rFonts w:hint="eastAsia"/>
        </w:rPr>
        <w:t>/maxuser&gt;</w:t>
      </w:r>
    </w:p>
    <w:p w:rsidR="009217D4" w:rsidRPr="00550FA7" w:rsidRDefault="009217D4" w:rsidP="00550FA7">
      <w:pPr>
        <w:pStyle w:val="1a"/>
      </w:pPr>
      <w:r w:rsidRPr="00550FA7">
        <w:t>&lt;c</w:t>
      </w:r>
      <w:r w:rsidRPr="00550FA7">
        <w:rPr>
          <w:rFonts w:hint="eastAsia"/>
        </w:rPr>
        <w:t xml:space="preserve">oneurrents </w:t>
      </w:r>
      <w:r w:rsidRPr="00550FA7">
        <w:t>weight=</w:t>
      </w:r>
      <w:r w:rsidRPr="00550FA7">
        <w:rPr>
          <w:rFonts w:hint="eastAsia"/>
        </w:rPr>
        <w:t>“</w:t>
      </w:r>
      <w:r w:rsidRPr="00550FA7">
        <w:t>0.5</w:t>
      </w:r>
      <w:r w:rsidRPr="00550FA7">
        <w:rPr>
          <w:rFonts w:hint="eastAsia"/>
        </w:rPr>
        <w:t>”</w:t>
      </w:r>
      <w:r w:rsidRPr="00550FA7">
        <w:t>&gt;</w:t>
      </w:r>
      <w:r w:rsidRPr="00550FA7">
        <w:rPr>
          <w:rFonts w:hint="eastAsia"/>
        </w:rPr>
        <w:t>10</w:t>
      </w:r>
      <w:r w:rsidRPr="00550FA7">
        <w:t>&lt;</w:t>
      </w:r>
      <w:r w:rsidRPr="00550FA7">
        <w:rPr>
          <w:rFonts w:hint="eastAsia"/>
        </w:rPr>
        <w:t>/concurrents</w:t>
      </w:r>
      <w:r w:rsidRPr="00550FA7">
        <w:t>&gt;</w:t>
      </w:r>
    </w:p>
    <w:p w:rsidR="009217D4" w:rsidRPr="00550FA7" w:rsidRDefault="009217D4" w:rsidP="00550FA7">
      <w:pPr>
        <w:pStyle w:val="1a"/>
      </w:pPr>
      <w:r w:rsidRPr="00550FA7">
        <w:t>&lt;s</w:t>
      </w:r>
      <w:r w:rsidRPr="00550FA7">
        <w:rPr>
          <w:rFonts w:hint="eastAsia"/>
        </w:rPr>
        <w:t>tep</w:t>
      </w:r>
      <w:r w:rsidRPr="00550FA7">
        <w:t xml:space="preserve"> </w:t>
      </w:r>
      <w:r w:rsidRPr="00550FA7">
        <w:rPr>
          <w:rFonts w:hint="eastAsia"/>
        </w:rPr>
        <w:t>weight=</w:t>
      </w:r>
      <w:r w:rsidRPr="00550FA7">
        <w:rPr>
          <w:rFonts w:hint="eastAsia"/>
        </w:rPr>
        <w:t>“</w:t>
      </w:r>
      <w:r w:rsidRPr="00550FA7">
        <w:t>0.5</w:t>
      </w:r>
      <w:r w:rsidRPr="00550FA7">
        <w:rPr>
          <w:rFonts w:hint="eastAsia"/>
        </w:rPr>
        <w:t>”</w:t>
      </w:r>
      <w:r w:rsidRPr="00550FA7">
        <w:rPr>
          <w:rFonts w:hint="eastAsia"/>
        </w:rPr>
        <w:t>&gt;4&lt;/step&gt;</w:t>
      </w:r>
    </w:p>
    <w:p w:rsidR="009217D4" w:rsidRPr="00550FA7" w:rsidRDefault="009217D4" w:rsidP="00550FA7">
      <w:pPr>
        <w:pStyle w:val="1a"/>
      </w:pPr>
      <w:r w:rsidRPr="00550FA7">
        <w:t>&lt;browser weight=</w:t>
      </w:r>
      <w:r w:rsidRPr="00550FA7">
        <w:rPr>
          <w:rFonts w:hint="eastAsia"/>
        </w:rPr>
        <w:t>“</w:t>
      </w:r>
      <w:r w:rsidRPr="00550FA7">
        <w:t>0.5</w:t>
      </w:r>
      <w:r w:rsidRPr="00550FA7">
        <w:rPr>
          <w:rFonts w:hint="eastAsia"/>
        </w:rPr>
        <w:t>”</w:t>
      </w:r>
      <w:r w:rsidRPr="00550FA7">
        <w:rPr>
          <w:rFonts w:hint="eastAsia"/>
        </w:rPr>
        <w:t xml:space="preserve"> Firebox 2.0</w:t>
      </w:r>
      <w:r w:rsidRPr="00550FA7">
        <w:t>&lt;</w:t>
      </w:r>
      <w:r w:rsidRPr="00550FA7">
        <w:rPr>
          <w:rFonts w:hint="eastAsia"/>
        </w:rPr>
        <w:t>/bro</w:t>
      </w:r>
      <w:r w:rsidRPr="00550FA7">
        <w:t>wser&gt;</w:t>
      </w:r>
    </w:p>
    <w:p w:rsidR="009217D4" w:rsidRPr="00550FA7" w:rsidRDefault="009217D4" w:rsidP="00550FA7">
      <w:pPr>
        <w:pStyle w:val="1a"/>
      </w:pPr>
      <w:r w:rsidRPr="00550FA7">
        <w:t>&lt;</w:t>
      </w:r>
      <w:r w:rsidRPr="00550FA7">
        <w:rPr>
          <w:rFonts w:hint="eastAsia"/>
        </w:rPr>
        <w:t>scriptlan weight=</w:t>
      </w:r>
      <w:r w:rsidRPr="00550FA7">
        <w:rPr>
          <w:rFonts w:hint="eastAsia"/>
        </w:rPr>
        <w:t>“</w:t>
      </w:r>
      <w:r w:rsidRPr="00550FA7">
        <w:t>0.5</w:t>
      </w:r>
      <w:r w:rsidRPr="00550FA7">
        <w:rPr>
          <w:rFonts w:hint="eastAsia"/>
        </w:rPr>
        <w:t>”</w:t>
      </w:r>
      <w:r w:rsidRPr="00550FA7">
        <w:rPr>
          <w:rFonts w:hint="eastAsia"/>
        </w:rPr>
        <w:t>&gt;python</w:t>
      </w:r>
      <w:r w:rsidRPr="00550FA7">
        <w:t>&lt;</w:t>
      </w:r>
      <w:r w:rsidRPr="00550FA7">
        <w:rPr>
          <w:rFonts w:hint="eastAsia"/>
        </w:rPr>
        <w:t>/scriptlan&gt;</w:t>
      </w:r>
    </w:p>
    <w:p w:rsidR="009217D4" w:rsidRPr="00550FA7" w:rsidRDefault="009217D4" w:rsidP="00550FA7">
      <w:pPr>
        <w:pStyle w:val="1a"/>
      </w:pPr>
      <w:r w:rsidRPr="00550FA7">
        <w:t>&lt;tool weight=</w:t>
      </w:r>
      <w:r w:rsidRPr="00550FA7">
        <w:rPr>
          <w:rFonts w:hint="eastAsia"/>
        </w:rPr>
        <w:t>“</w:t>
      </w:r>
      <w:r w:rsidRPr="00550FA7">
        <w:t>1.0</w:t>
      </w:r>
      <w:r w:rsidRPr="00550FA7">
        <w:rPr>
          <w:rFonts w:hint="eastAsia"/>
        </w:rPr>
        <w:t>”</w:t>
      </w:r>
      <w:r w:rsidRPr="00550FA7">
        <w:rPr>
          <w:rFonts w:hint="eastAsia"/>
        </w:rPr>
        <w:t>TeatMaker</w:t>
      </w:r>
      <w:r w:rsidRPr="00550FA7">
        <w:t>&lt;</w:t>
      </w:r>
      <w:r w:rsidRPr="00550FA7">
        <w:rPr>
          <w:rFonts w:hint="eastAsia"/>
        </w:rPr>
        <w:t>/tool&gt;</w:t>
      </w:r>
    </w:p>
    <w:p w:rsidR="009217D4" w:rsidRPr="00550FA7" w:rsidRDefault="009217D4" w:rsidP="00550FA7">
      <w:pPr>
        <w:pStyle w:val="1a"/>
      </w:pPr>
      <w:r w:rsidRPr="00550FA7">
        <w:t>&lt;/case)</w:t>
      </w:r>
    </w:p>
    <w:p w:rsidR="009217D4" w:rsidRPr="00550FA7" w:rsidRDefault="009217D4" w:rsidP="00550FA7">
      <w:pPr>
        <w:pStyle w:val="1a"/>
      </w:pPr>
      <w:r w:rsidRPr="00550FA7">
        <w:rPr>
          <w:rFonts w:hint="eastAsia"/>
        </w:rPr>
        <w:t>&lt;/search</w:t>
      </w:r>
      <w:r w:rsidRPr="00550FA7">
        <w:t>_condition&gt;</w:t>
      </w:r>
    </w:p>
    <w:p w:rsidR="009217D4" w:rsidRPr="002D0D81" w:rsidRDefault="009217D4" w:rsidP="00A476AB">
      <w:pPr>
        <w:pStyle w:val="aff5"/>
      </w:pPr>
    </w:p>
    <w:p w:rsidR="009217D4" w:rsidRPr="002D0D81" w:rsidRDefault="009217D4" w:rsidP="00A476AB">
      <w:pPr>
        <w:pStyle w:val="4"/>
      </w:pPr>
      <w:bookmarkStart w:id="171" w:name="_Toc16632701"/>
      <w:r w:rsidRPr="002D0D81">
        <w:rPr>
          <w:rFonts w:hint="eastAsia"/>
        </w:rPr>
        <w:t>C</w:t>
      </w:r>
      <w:r w:rsidRPr="002D0D81">
        <w:t>BR的推理算法</w:t>
      </w:r>
      <w:bookmarkEnd w:id="171"/>
    </w:p>
    <w:p w:rsidR="009217D4" w:rsidRPr="002D0D81" w:rsidRDefault="009217D4" w:rsidP="00A476AB">
      <w:pPr>
        <w:pStyle w:val="aff5"/>
      </w:pPr>
      <w:r w:rsidRPr="002D0D81">
        <w:rPr>
          <w:rFonts w:hint="eastAsia"/>
        </w:rPr>
        <w:t>假设用例库中用例X＝{x</w:t>
      </w:r>
      <w:r w:rsidRPr="002D0D81">
        <w:rPr>
          <w:vertAlign w:val="subscript"/>
        </w:rPr>
        <w:t>1</w:t>
      </w:r>
      <w:r w:rsidRPr="002D0D81">
        <w:rPr>
          <w:rFonts w:hint="eastAsia"/>
        </w:rPr>
        <w:t>，</w:t>
      </w:r>
      <w:r w:rsidRPr="002D0D81">
        <w:t>x</w:t>
      </w:r>
      <w:r w:rsidRPr="002D0D81">
        <w:rPr>
          <w:vertAlign w:val="subscript"/>
        </w:rPr>
        <w:t>2</w:t>
      </w:r>
      <w:r w:rsidRPr="002D0D81">
        <w:rPr>
          <w:rFonts w:hint="eastAsia"/>
        </w:rPr>
        <w:t>， …，x</w:t>
      </w:r>
      <w:r w:rsidRPr="002D0D81">
        <w:rPr>
          <w:vertAlign w:val="subscript"/>
        </w:rPr>
        <w:t>n</w:t>
      </w:r>
      <w:r w:rsidRPr="002D0D81">
        <w:rPr>
          <w:rFonts w:hint="eastAsia"/>
        </w:rPr>
        <w:t>｝和一个新的需求用例F={F</w:t>
      </w:r>
      <w:r w:rsidRPr="002D0D81">
        <w:rPr>
          <w:rFonts w:hint="eastAsia"/>
          <w:vertAlign w:val="subscript"/>
        </w:rPr>
        <w:t>1</w:t>
      </w:r>
      <w:r w:rsidRPr="002D0D81">
        <w:rPr>
          <w:rFonts w:hint="eastAsia"/>
        </w:rPr>
        <w:t>，F</w:t>
      </w:r>
      <w:r w:rsidRPr="002D0D81">
        <w:rPr>
          <w:vertAlign w:val="subscript"/>
        </w:rPr>
        <w:t>2</w:t>
      </w:r>
      <w:r w:rsidRPr="002D0D81">
        <w:rPr>
          <w:rFonts w:hint="eastAsia"/>
        </w:rPr>
        <w:t>，</w:t>
      </w:r>
      <w:r w:rsidRPr="002D0D81">
        <w:t>…</w:t>
      </w:r>
      <w:r w:rsidRPr="002D0D81">
        <w:rPr>
          <w:rFonts w:hint="eastAsia"/>
        </w:rPr>
        <w:t>，F</w:t>
      </w:r>
      <w:r w:rsidRPr="002D0D81">
        <w:rPr>
          <w:rFonts w:hint="eastAsia"/>
          <w:vertAlign w:val="subscript"/>
        </w:rPr>
        <w:t>n</w:t>
      </w:r>
      <w:r w:rsidRPr="002D0D81">
        <w:rPr>
          <w:rFonts w:hint="eastAsia"/>
        </w:rPr>
        <w:t>}，X</w:t>
      </w:r>
      <w:r w:rsidRPr="002D0D81">
        <w:rPr>
          <w:vertAlign w:val="subscript"/>
        </w:rPr>
        <w:t>i</w:t>
      </w:r>
      <w:r w:rsidRPr="002D0D81">
        <w:rPr>
          <w:rFonts w:hint="eastAsia"/>
        </w:rPr>
        <w:t>、F</w:t>
      </w:r>
      <w:r w:rsidRPr="002D0D81">
        <w:rPr>
          <w:vertAlign w:val="subscript"/>
        </w:rPr>
        <w:t>i</w:t>
      </w:r>
      <w:r w:rsidRPr="002D0D81">
        <w:rPr>
          <w:rFonts w:hint="eastAsia"/>
        </w:rPr>
        <w:t>是搜索模式文档的n个属性的特征值，定义X</w:t>
      </w:r>
      <w:r w:rsidRPr="002D0D81">
        <w:rPr>
          <w:rFonts w:hint="eastAsia"/>
          <w:vertAlign w:val="subscript"/>
        </w:rPr>
        <w:t>i</w:t>
      </w:r>
      <w:r w:rsidRPr="002D0D81">
        <w:rPr>
          <w:rFonts w:hint="eastAsia"/>
        </w:rPr>
        <w:t>和F</w:t>
      </w:r>
      <w:r w:rsidRPr="002D0D81">
        <w:rPr>
          <w:vertAlign w:val="subscript"/>
        </w:rPr>
        <w:t>i</w:t>
      </w:r>
      <w:r w:rsidRPr="002D0D81">
        <w:rPr>
          <w:rFonts w:hint="eastAsia"/>
        </w:rPr>
        <w:t>的相似度如下面的公式：</w:t>
      </w:r>
    </w:p>
    <w:p w:rsidR="009217D4" w:rsidRPr="002D0D81" w:rsidRDefault="009217D4" w:rsidP="00A476AB">
      <w:pPr>
        <w:pStyle w:val="aff5"/>
      </w:pPr>
      <m:oMathPara>
        <m:oMath>
          <m:r>
            <m:rPr>
              <m:sty m:val="p"/>
            </m:rPr>
            <w:rPr>
              <w:rFonts w:ascii="Cambria Math" w:eastAsia="Cambria Math" w:hAnsi="Cambria Math"/>
            </w:rPr>
            <m:t>sim</m:t>
          </m:r>
          <m:d>
            <m:dPr>
              <m:ctrlPr>
                <w:rPr>
                  <w:rFonts w:ascii="Cambria Math" w:eastAsia="Cambria Math" w:hAnsi="Cambria Math"/>
                </w:rPr>
              </m:ctrlPr>
            </m:dPr>
            <m:e>
              <m:r>
                <m:rPr>
                  <m:sty m:val="p"/>
                </m:rPr>
                <w:rPr>
                  <w:rFonts w:ascii="Cambria Math" w:eastAsia="Cambria Math" w:hAnsi="Cambria Math"/>
                </w:rPr>
                <m:t>X,F</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noProof/>
                    </w:rPr>
                    <m:t>0,  &amp;</m:t>
                  </m:r>
                  <m:sSub>
                    <m:sSubPr>
                      <m:ctrlPr>
                        <w:rPr>
                          <w:rFonts w:ascii="Cambria Math" w:hAnsi="Cambria Math"/>
                          <w:noProof/>
                        </w:rPr>
                      </m:ctrlPr>
                    </m:sSubPr>
                    <m:e>
                      <m:r>
                        <m:rPr>
                          <m:sty m:val="p"/>
                        </m:rPr>
                        <w:rPr>
                          <w:rFonts w:ascii="Cambria Math" w:hAnsi="Cambria Math"/>
                          <w:noProof/>
                        </w:rPr>
                        <m:t>X</m:t>
                      </m:r>
                    </m:e>
                    <m:sub>
                      <m:r>
                        <m:rPr>
                          <m:sty m:val="p"/>
                        </m:rPr>
                        <w:rPr>
                          <w:rFonts w:ascii="Cambria Math" w:hAnsi="Cambria Math"/>
                          <w:noProof/>
                        </w:rPr>
                        <m:t>i</m:t>
                      </m:r>
                    </m:sub>
                  </m:sSub>
                  <m:r>
                    <m:rPr>
                      <m:sty m:val="p"/>
                    </m:rPr>
                    <w:rPr>
                      <w:rFonts w:ascii="Cambria Math" w:hAnsi="Cambria Math"/>
                      <w:noProof/>
                    </w:rPr>
                    <m:t>≠</m:t>
                  </m:r>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i</m:t>
                      </m:r>
                    </m:sub>
                  </m:sSub>
                </m:e>
                <m:e>
                  <m:r>
                    <m:rPr>
                      <m:sty m:val="p"/>
                    </m:rPr>
                    <w:rPr>
                      <w:rFonts w:ascii="Cambria Math" w:hAnsi="Cambria Math"/>
                      <w:noProof/>
                    </w:rPr>
                    <m:t>1,  &amp;</m:t>
                  </m:r>
                  <m:sSub>
                    <m:sSubPr>
                      <m:ctrlPr>
                        <w:rPr>
                          <w:rFonts w:ascii="Cambria Math" w:hAnsi="Cambria Math"/>
                          <w:noProof/>
                        </w:rPr>
                      </m:ctrlPr>
                    </m:sSubPr>
                    <m:e>
                      <m:r>
                        <m:rPr>
                          <m:sty m:val="p"/>
                        </m:rPr>
                        <w:rPr>
                          <w:rFonts w:ascii="Cambria Math" w:hAnsi="Cambria Math"/>
                          <w:noProof/>
                        </w:rPr>
                        <m:t>X</m:t>
                      </m:r>
                    </m:e>
                    <m:sub>
                      <m:r>
                        <m:rPr>
                          <m:sty m:val="p"/>
                        </m:rPr>
                        <w:rPr>
                          <w:rFonts w:ascii="Cambria Math" w:hAnsi="Cambria Math"/>
                          <w:noProof/>
                        </w:rPr>
                        <m:t>i</m:t>
                      </m:r>
                    </m:sub>
                  </m:sSub>
                  <m:r>
                    <m:rPr>
                      <m:sty m:val="p"/>
                    </m:rPr>
                    <w:rPr>
                      <w:rFonts w:ascii="Cambria Math" w:hAnsi="Cambria Math"/>
                      <w:noProof/>
                    </w:rPr>
                    <m:t>=</m:t>
                  </m:r>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i</m:t>
                      </m:r>
                    </m:sub>
                  </m:sSub>
                </m:e>
                <m:e>
                  <m:r>
                    <m:rPr>
                      <m:sty m:val="p"/>
                    </m:rPr>
                    <w:rPr>
                      <w:rFonts w:ascii="Cambria Math" w:hAnsi="Cambria Math"/>
                      <w:noProof/>
                    </w:rPr>
                    <m:t>0.5,  &amp;X</m:t>
                  </m:r>
                  <m:r>
                    <m:rPr>
                      <m:sty m:val="p"/>
                    </m:rPr>
                    <w:rPr>
                      <w:rFonts w:ascii="Cambria Math" w:hAnsi="Cambria Math" w:hint="eastAsia"/>
                      <w:noProof/>
                    </w:rPr>
                    <m:t>或者</m:t>
                  </m:r>
                  <m:r>
                    <m:rPr>
                      <m:sty m:val="p"/>
                    </m:rPr>
                    <w:rPr>
                      <w:rFonts w:ascii="Cambria Math" w:hAnsi="Cambria Math"/>
                      <w:noProof/>
                    </w:rPr>
                    <m:t>F</m:t>
                  </m:r>
                  <m:r>
                    <m:rPr>
                      <m:sty m:val="p"/>
                    </m:rPr>
                    <w:rPr>
                      <w:rFonts w:ascii="Cambria Math" w:hAnsi="Cambria Math" w:hint="eastAsia"/>
                      <w:noProof/>
                    </w:rPr>
                    <m:t>无</m:t>
                  </m:r>
                  <m:r>
                    <m:rPr>
                      <m:sty m:val="p"/>
                    </m:rPr>
                    <w:rPr>
                      <w:rFonts w:ascii="Cambria Math" w:hAnsi="Cambria Math"/>
                      <w:noProof/>
                    </w:rPr>
                    <m:t>此属性</m:t>
                  </m:r>
                </m:e>
              </m:eqArr>
            </m:e>
          </m:d>
        </m:oMath>
      </m:oMathPara>
    </w:p>
    <w:p w:rsidR="009217D4" w:rsidRPr="002D0D81" w:rsidRDefault="009217D4" w:rsidP="00A476AB">
      <w:pPr>
        <w:pStyle w:val="aff5"/>
      </w:pPr>
      <w:r w:rsidRPr="002D0D81">
        <w:rPr>
          <w:rFonts w:hint="eastAsia"/>
        </w:rPr>
        <w:t>对应的用例检索模式文档的相似度用下面的公式进行计算：</w:t>
      </w:r>
    </w:p>
    <w:p w:rsidR="009217D4" w:rsidRPr="002D0D81" w:rsidRDefault="009217D4" w:rsidP="00A476AB">
      <w:pPr>
        <w:pStyle w:val="aff5"/>
      </w:pPr>
      <m:oMathPara>
        <m:oMath>
          <m:r>
            <m:rPr>
              <m:sty m:val="p"/>
            </m:rPr>
            <w:rPr>
              <w:rFonts w:ascii="Cambria Math" w:hAnsi="Cambria Math"/>
            </w:rPr>
            <m:t>sim</m:t>
          </m:r>
          <m:d>
            <m:dPr>
              <m:ctrlPr>
                <w:rPr>
                  <w:rFonts w:ascii="Cambria Math" w:hAnsi="Cambria Math"/>
                </w:rPr>
              </m:ctrlPr>
            </m:dPr>
            <m:e>
              <m:r>
                <m:rPr>
                  <m:sty m:val="p"/>
                </m:rPr>
                <w:rPr>
                  <w:rFonts w:ascii="Cambria Math" w:hAnsi="Cambria Math"/>
                </w:rPr>
                <m:t>X,F</m:t>
              </m:r>
            </m:e>
          </m:d>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eastAsia="Cambria Math" w:hAnsi="Cambria Math"/>
                            </w:rPr>
                          </m:ctrlPr>
                        </m:sSupPr>
                        <m:e>
                          <m:sSub>
                            <m:sSubPr>
                              <m:ctrlPr>
                                <w:rPr>
                                  <w:rFonts w:ascii="Cambria Math" w:eastAsia="Cambria Math" w:hAnsi="Cambria Math"/>
                                </w:rPr>
                              </m:ctrlPr>
                            </m:sSubPr>
                            <m:e>
                              <m:r>
                                <m:rPr>
                                  <m:sty m:val="p"/>
                                </m:rPr>
                                <w:rPr>
                                  <w:rFonts w:ascii="Cambria Math" w:eastAsia="Cambria Math" w:hAnsi="Cambria Math"/>
                                </w:rPr>
                                <m:t>w</m:t>
                              </m:r>
                            </m:e>
                            <m:sub>
                              <m:r>
                                <m:rPr>
                                  <m:sty m:val="p"/>
                                </m:rPr>
                                <w:rPr>
                                  <w:rFonts w:ascii="Cambria Math" w:eastAsia="Cambria Math" w:hAnsi="Cambria Math"/>
                                </w:rPr>
                                <m:t>i</m:t>
                              </m:r>
                            </m:sub>
                          </m:sSub>
                          <m:r>
                            <m:rPr>
                              <m:sty m:val="p"/>
                            </m:rPr>
                            <w:rPr>
                              <w:rFonts w:ascii="Cambria Math" w:eastAsia="Cambria Math" w:hAnsi="Cambria Math"/>
                            </w:rPr>
                            <m:t>sim</m:t>
                          </m:r>
                        </m:e>
                        <m:sup>
                          <m:r>
                            <m:rPr>
                              <m:sty m:val="p"/>
                            </m:rPr>
                            <w:rPr>
                              <w:rFonts w:ascii="Cambria Math" w:eastAsia="Cambria Math" w:hAnsi="Cambria Math"/>
                            </w:rPr>
                            <m:t>2</m:t>
                          </m:r>
                        </m:sup>
                      </m:sSup>
                    </m:e>
                  </m:nary>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F</m:t>
                      </m:r>
                    </m:e>
                    <m:sub>
                      <m:r>
                        <m:rPr>
                          <m:sty m:val="p"/>
                        </m:rPr>
                        <w:rPr>
                          <w:rFonts w:ascii="Cambria Math" w:hAnsi="Cambria Math"/>
                        </w:rPr>
                        <m:t>i</m:t>
                      </m:r>
                    </m:sub>
                  </m:sSub>
                  <m:r>
                    <m:rPr>
                      <m:sty m:val="p"/>
                    </m:rPr>
                    <w:rPr>
                      <w:rFonts w:ascii="Cambria Math" w:hAnsi="Cambria Math"/>
                    </w:rPr>
                    <m:t>)</m:t>
                  </m:r>
                </m:num>
                <m:den>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eastAsia="Cambria Math" w:hAnsi="Cambria Math"/>
                            </w:rPr>
                          </m:ctrlPr>
                        </m:sSubPr>
                        <m:e>
                          <m:r>
                            <m:rPr>
                              <m:sty m:val="p"/>
                            </m:rPr>
                            <w:rPr>
                              <w:rFonts w:ascii="Cambria Math" w:eastAsia="Cambria Math" w:hAnsi="Cambria Math"/>
                            </w:rPr>
                            <m:t>w</m:t>
                          </m:r>
                        </m:e>
                        <m:sub>
                          <m:r>
                            <m:rPr>
                              <m:sty m:val="p"/>
                            </m:rPr>
                            <w:rPr>
                              <w:rFonts w:ascii="Cambria Math" w:eastAsia="Cambria Math" w:hAnsi="Cambria Math"/>
                            </w:rPr>
                            <m:t>i</m:t>
                          </m:r>
                        </m:sub>
                      </m:sSub>
                    </m:e>
                  </m:nary>
                </m:den>
              </m:f>
            </m:e>
          </m:rad>
        </m:oMath>
      </m:oMathPara>
    </w:p>
    <w:p w:rsidR="009217D4" w:rsidRPr="002D0D81" w:rsidRDefault="009217D4" w:rsidP="00A476AB">
      <w:pPr>
        <w:pStyle w:val="aff5"/>
      </w:pPr>
      <w:r w:rsidRPr="002D0D81">
        <w:t>其中</w:t>
      </w:r>
      <w:r w:rsidRPr="002D0D81">
        <w:rPr>
          <w:rFonts w:hint="eastAsia"/>
        </w:rPr>
        <w:t>w</w:t>
      </w:r>
      <w:r w:rsidRPr="002D0D81">
        <w:rPr>
          <w:vertAlign w:val="subscript"/>
        </w:rPr>
        <w:t>i</w:t>
      </w:r>
      <w:r w:rsidRPr="002D0D81">
        <w:t>是该属性的权重</w:t>
      </w:r>
      <w:r w:rsidRPr="002D0D81">
        <w:rPr>
          <w:rFonts w:hint="eastAsia"/>
        </w:rPr>
        <w:t>，特殊情况下可以选择不为特征属性设定权值，这样，计算时将默认所有有效w</w:t>
      </w:r>
      <w:r w:rsidRPr="002D0D81">
        <w:rPr>
          <w:vertAlign w:val="subscript"/>
        </w:rPr>
        <w:t>i</w:t>
      </w:r>
      <w:r w:rsidRPr="002D0D81">
        <w:t>的值为</w:t>
      </w:r>
      <w:r w:rsidRPr="002D0D81">
        <w:rPr>
          <w:rFonts w:hint="eastAsia"/>
        </w:rPr>
        <w:t>1。因此，若两条用例特征完全相同，则用例的总相似度为1。</w:t>
      </w:r>
      <w:r w:rsidRPr="002D0D81">
        <w:t>属性值一致的属性个数越多</w:t>
      </w:r>
      <w:r w:rsidRPr="002D0D81">
        <w:rPr>
          <w:rFonts w:hint="eastAsia"/>
        </w:rPr>
        <w:t>，</w:t>
      </w:r>
      <w:r w:rsidRPr="002D0D81">
        <w:t>用例相似度也越高</w:t>
      </w:r>
      <w:r w:rsidRPr="002D0D81">
        <w:rPr>
          <w:rFonts w:hint="eastAsia"/>
        </w:rPr>
        <w:t>，</w:t>
      </w:r>
      <w:r w:rsidRPr="002D0D81">
        <w:t>同时伴随不</w:t>
      </w:r>
      <w:r w:rsidRPr="002D0D81">
        <w:rPr>
          <w:rFonts w:hint="eastAsia"/>
        </w:rPr>
        <w:t>一致属性个数的增多，其案例相似度也会降低。</w:t>
      </w:r>
    </w:p>
    <w:p w:rsidR="009217D4" w:rsidRPr="002D0D81" w:rsidRDefault="009217D4" w:rsidP="00A476AB">
      <w:pPr>
        <w:pStyle w:val="aff5"/>
      </w:pPr>
      <w:r w:rsidRPr="002D0D81">
        <w:t>在CBR推理算法中</w:t>
      </w:r>
      <w:r w:rsidRPr="002D0D81">
        <w:rPr>
          <w:rFonts w:hint="eastAsia"/>
        </w:rPr>
        <w:t>，</w:t>
      </w:r>
      <w:r w:rsidRPr="002D0D81">
        <w:t>采用KNN</w:t>
      </w:r>
      <w:r w:rsidRPr="002D0D81">
        <w:rPr>
          <w:rFonts w:hint="eastAsia"/>
        </w:rPr>
        <w:t>（K</w:t>
      </w:r>
      <w:r w:rsidRPr="002D0D81">
        <w:t>-Nearest Neghbor Approach</w:t>
      </w:r>
      <w:r w:rsidRPr="002D0D81">
        <w:rPr>
          <w:rFonts w:hint="eastAsia"/>
        </w:rPr>
        <w:t>）</w:t>
      </w:r>
      <w:r w:rsidRPr="002D0D81">
        <w:t>最近邻算法实现分类</w:t>
      </w:r>
      <w:r w:rsidRPr="002D0D81">
        <w:rPr>
          <w:rFonts w:hint="eastAsia"/>
        </w:rPr>
        <w:t>，其基本思想是：</w:t>
      </w:r>
    </w:p>
    <w:p w:rsidR="009217D4" w:rsidRPr="002D0D81" w:rsidRDefault="009217D4" w:rsidP="00A476AB">
      <w:pPr>
        <w:pStyle w:val="aff5"/>
      </w:pPr>
      <w:r w:rsidRPr="002D0D81">
        <w:rPr>
          <w:rFonts w:hint="eastAsia"/>
        </w:rPr>
        <w:t>在</w:t>
      </w:r>
      <w:r w:rsidRPr="002D0D81">
        <w:t>训练集</w:t>
      </w:r>
      <w:r w:rsidRPr="002D0D81">
        <w:rPr>
          <w:rFonts w:hint="eastAsia"/>
        </w:rPr>
        <w:t>中</w:t>
      </w:r>
      <w:r w:rsidRPr="002D0D81">
        <w:t>数据</w:t>
      </w:r>
      <w:r w:rsidRPr="002D0D81">
        <w:rPr>
          <w:rFonts w:hint="eastAsia"/>
        </w:rPr>
        <w:t>和</w:t>
      </w:r>
      <w:r w:rsidRPr="002D0D81">
        <w:t>标签</w:t>
      </w:r>
      <w:r w:rsidRPr="002D0D81">
        <w:rPr>
          <w:rFonts w:hint="eastAsia"/>
        </w:rPr>
        <w:t>已知的情况下，输入</w:t>
      </w:r>
      <w:r w:rsidRPr="002D0D81">
        <w:t>测试</w:t>
      </w:r>
      <w:r w:rsidRPr="002D0D81">
        <w:rPr>
          <w:rFonts w:hint="eastAsia"/>
        </w:rPr>
        <w:t>数据，将测试数据的特征与训练集中对应的特征进行相互比较，找到训练集中与之最为相似的前K个数据，则该测试数据对应的类别就是K个数据中</w:t>
      </w:r>
      <w:r w:rsidRPr="002D0D81">
        <w:t>出现次数最多</w:t>
      </w:r>
      <w:r w:rsidRPr="002D0D81">
        <w:rPr>
          <w:rFonts w:hint="eastAsia"/>
        </w:rPr>
        <w:t>的那个分类。</w:t>
      </w:r>
    </w:p>
    <w:p w:rsidR="009217D4" w:rsidRPr="002D0D81" w:rsidRDefault="009217D4" w:rsidP="00A476AB">
      <w:pPr>
        <w:pStyle w:val="aff5"/>
      </w:pPr>
      <w:r w:rsidRPr="002D0D81">
        <w:t>KNN算法的基本过程如下</w:t>
      </w:r>
      <w:r w:rsidRPr="002D0D81">
        <w:rPr>
          <w:rFonts w:hint="eastAsia"/>
        </w:rPr>
        <w:t>：</w:t>
      </w:r>
    </w:p>
    <w:p w:rsidR="009217D4" w:rsidRPr="002D0D81" w:rsidRDefault="009217D4" w:rsidP="009217D4">
      <w:pPr>
        <w:pStyle w:val="aff5"/>
        <w:numPr>
          <w:ilvl w:val="0"/>
          <w:numId w:val="36"/>
        </w:numPr>
        <w:ind w:firstLineChars="0"/>
      </w:pPr>
      <w:r w:rsidRPr="002D0D81">
        <w:rPr>
          <w:rFonts w:hint="eastAsia"/>
        </w:rPr>
        <w:t>计算测试对象到训练集中每个对象的距离，这里的距离就采用相似度计算公式所确定的公式；</w:t>
      </w:r>
    </w:p>
    <w:p w:rsidR="009217D4" w:rsidRPr="002D0D81" w:rsidRDefault="009217D4" w:rsidP="009217D4">
      <w:pPr>
        <w:pStyle w:val="aff5"/>
        <w:numPr>
          <w:ilvl w:val="0"/>
          <w:numId w:val="36"/>
        </w:numPr>
        <w:ind w:firstLineChars="0"/>
      </w:pPr>
      <w:r w:rsidRPr="002D0D81">
        <w:t>按照距离的远近排序</w:t>
      </w:r>
      <w:r w:rsidRPr="002D0D81">
        <w:rPr>
          <w:rFonts w:hint="eastAsia"/>
        </w:rPr>
        <w:t>；</w:t>
      </w:r>
    </w:p>
    <w:p w:rsidR="009217D4" w:rsidRPr="002D0D81" w:rsidRDefault="009217D4" w:rsidP="009217D4">
      <w:pPr>
        <w:pStyle w:val="aff5"/>
        <w:numPr>
          <w:ilvl w:val="0"/>
          <w:numId w:val="36"/>
        </w:numPr>
        <w:ind w:firstLineChars="0"/>
      </w:pPr>
      <w:r w:rsidRPr="002D0D81">
        <w:t>选取与当前测试对象最近的k的训练对象，作为该测试对象的邻居</w:t>
      </w:r>
      <w:r w:rsidRPr="002D0D81">
        <w:rPr>
          <w:rFonts w:hint="eastAsia"/>
        </w:rPr>
        <w:t>；</w:t>
      </w:r>
    </w:p>
    <w:p w:rsidR="009217D4" w:rsidRPr="002D0D81" w:rsidRDefault="009217D4" w:rsidP="009217D4">
      <w:pPr>
        <w:pStyle w:val="aff5"/>
        <w:numPr>
          <w:ilvl w:val="0"/>
          <w:numId w:val="36"/>
        </w:numPr>
        <w:ind w:firstLineChars="0"/>
      </w:pPr>
      <w:r w:rsidRPr="002D0D81">
        <w:t>统计这k个邻居的类别频率</w:t>
      </w:r>
      <w:r w:rsidRPr="002D0D81">
        <w:rPr>
          <w:rFonts w:hint="eastAsia"/>
        </w:rPr>
        <w:t>；</w:t>
      </w:r>
    </w:p>
    <w:p w:rsidR="009217D4" w:rsidRPr="002D0D81" w:rsidRDefault="009217D4" w:rsidP="009217D4">
      <w:pPr>
        <w:pStyle w:val="aff5"/>
        <w:numPr>
          <w:ilvl w:val="0"/>
          <w:numId w:val="36"/>
        </w:numPr>
        <w:ind w:firstLineChars="0"/>
      </w:pPr>
      <w:r w:rsidRPr="002D0D81">
        <w:t>k个邻居里频率最高的类别，即为测试对象的类别</w:t>
      </w:r>
      <w:r w:rsidRPr="002D0D81">
        <w:rPr>
          <w:rFonts w:hint="eastAsia"/>
        </w:rPr>
        <w:t>。</w:t>
      </w:r>
    </w:p>
    <w:p w:rsidR="009217D4" w:rsidRPr="002D0D81" w:rsidRDefault="009217D4" w:rsidP="00A476AB">
      <w:pPr>
        <w:pStyle w:val="aff5"/>
      </w:pPr>
      <w:r w:rsidRPr="002D0D81">
        <w:rPr>
          <w:rFonts w:hint="eastAsia"/>
        </w:rPr>
        <w:t>简要描述K</w:t>
      </w:r>
      <w:r w:rsidRPr="002D0D81">
        <w:t>NN算法的过程就是找</w:t>
      </w:r>
      <w:r w:rsidRPr="002D0D81">
        <w:rPr>
          <w:rFonts w:hint="eastAsia"/>
        </w:rPr>
        <w:t>邻居，然后投票决定类别。</w:t>
      </w:r>
    </w:p>
    <w:p w:rsidR="009217D4" w:rsidRPr="002D0D81" w:rsidRDefault="009217D4" w:rsidP="00A476AB">
      <w:pPr>
        <w:pStyle w:val="aff5"/>
      </w:pPr>
      <w:r w:rsidRPr="002D0D81">
        <w:t>有了算法的思想</w:t>
      </w:r>
      <w:r w:rsidRPr="002D0D81">
        <w:rPr>
          <w:rFonts w:hint="eastAsia"/>
        </w:rPr>
        <w:t>，</w:t>
      </w:r>
      <w:r w:rsidRPr="002D0D81">
        <w:t>首先需要做的是将采集到的样本集做归一化处理</w:t>
      </w:r>
      <w:r w:rsidRPr="002D0D81">
        <w:rPr>
          <w:rFonts w:hint="eastAsia"/>
        </w:rPr>
        <w:t>，</w:t>
      </w:r>
      <w:r w:rsidRPr="002D0D81">
        <w:t>归一化处理</w:t>
      </w:r>
      <w:r w:rsidRPr="002D0D81">
        <w:rPr>
          <w:rFonts w:hint="eastAsia"/>
        </w:rPr>
        <w:t>0均值标准化处理，如下公式所示：</w:t>
      </w:r>
    </w:p>
    <w:p w:rsidR="009217D4" w:rsidRPr="002D0D81" w:rsidRDefault="009217D4" w:rsidP="00A476AB">
      <w:pPr>
        <w:pStyle w:val="aff5"/>
      </w:pPr>
      <m:oMathPara>
        <m:oMath>
          <m:sSup>
            <m:sSupPr>
              <m:ctrlPr>
                <w:rPr>
                  <w:rFonts w:ascii="Cambria Math" w:hAnsi="Cambria Math"/>
                </w:rPr>
              </m:ctrlPr>
            </m:sSupPr>
            <m:e>
              <m:r>
                <m:rPr>
                  <m:sty m:val="p"/>
                </m:rPr>
                <w:rPr>
                  <w:rFonts w:ascii="Cambria Math" w:hAnsi="Cambria Math" w:hint="eastAsia"/>
                </w:rPr>
                <m:t>X</m:t>
              </m:r>
              <m:ctrlPr>
                <w:rPr>
                  <w:rFonts w:ascii="Cambria Math" w:hAnsi="Cambria Math" w:hint="eastAsia"/>
                </w:rPr>
              </m:ctrlP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
                <m:rPr>
                  <m:sty m:val="p"/>
                </m:rPr>
                <w:rPr>
                  <w:rFonts w:ascii="Cambria Math" w:hAnsi="Cambria Math"/>
                </w:rPr>
                <m:t>X-u</m:t>
              </m:r>
            </m:num>
            <m:den>
              <m:r>
                <m:rPr>
                  <m:sty m:val="p"/>
                </m:rPr>
                <w:rPr>
                  <w:rFonts w:ascii="Cambria Math" w:hAnsi="Cambria Math"/>
                </w:rPr>
                <m:t>δ</m:t>
              </m:r>
            </m:den>
          </m:f>
        </m:oMath>
      </m:oMathPara>
    </w:p>
    <w:p w:rsidR="009217D4" w:rsidRPr="002D0D81" w:rsidRDefault="009217D4" w:rsidP="00A476AB">
      <w:pPr>
        <w:pStyle w:val="aff5"/>
      </w:pPr>
      <w:r w:rsidRPr="002D0D81">
        <w:rPr>
          <w:rFonts w:hint="eastAsia"/>
        </w:rPr>
        <w:t>其中u为样本X的均值，</w:t>
      </w:r>
      <m:oMath>
        <m:r>
          <m:rPr>
            <m:sty m:val="p"/>
          </m:rPr>
          <w:rPr>
            <w:rFonts w:ascii="Cambria Math" w:hAnsi="Cambria Math"/>
          </w:rPr>
          <m:t>δ</m:t>
        </m:r>
      </m:oMath>
      <w:r w:rsidRPr="002D0D81">
        <w:t>为样本</w:t>
      </w:r>
      <w:r w:rsidRPr="002D0D81">
        <w:rPr>
          <w:rFonts w:hint="eastAsia"/>
        </w:rPr>
        <w:t>X的方差。</w:t>
      </w:r>
    </w:p>
    <w:p w:rsidR="009217D4" w:rsidRPr="002D0D81" w:rsidRDefault="009217D4" w:rsidP="00A476AB">
      <w:pPr>
        <w:pStyle w:val="aff5"/>
      </w:pPr>
      <w:r w:rsidRPr="002D0D81">
        <w:t>该方法将原始数据归一化为均值为0、方差为1的数据集</w:t>
      </w:r>
      <w:r w:rsidRPr="002D0D81">
        <w:rPr>
          <w:rFonts w:hint="eastAsia"/>
        </w:rPr>
        <w:t>。</w:t>
      </w:r>
    </w:p>
    <w:p w:rsidR="009217D4" w:rsidRPr="002D0D81" w:rsidRDefault="009217D4" w:rsidP="00A476AB">
      <w:pPr>
        <w:pStyle w:val="aff5"/>
      </w:pPr>
      <w:r w:rsidRPr="002D0D81">
        <w:t>下面给出</w:t>
      </w:r>
      <w:r w:rsidRPr="002D0D81">
        <w:rPr>
          <w:rFonts w:hint="eastAsia"/>
        </w:rPr>
        <w:t>K</w:t>
      </w:r>
      <w:r w:rsidRPr="002D0D81">
        <w:t>NN算法的</w:t>
      </w:r>
      <w:r w:rsidRPr="002D0D81">
        <w:rPr>
          <w:rFonts w:hint="eastAsia"/>
        </w:rPr>
        <w:t>P</w:t>
      </w:r>
      <w:r w:rsidRPr="002D0D81">
        <w:t>ython语言实现</w:t>
      </w:r>
      <w:r w:rsidRPr="002D0D81">
        <w:rPr>
          <w:rFonts w:hint="eastAsia"/>
        </w:rPr>
        <w:t>。</w:t>
      </w:r>
    </w:p>
    <w:p w:rsidR="009217D4" w:rsidRPr="002D0D81" w:rsidRDefault="009217D4" w:rsidP="00A476AB">
      <w:pPr>
        <w:pStyle w:val="aff5"/>
      </w:pPr>
    </w:p>
    <w:tbl>
      <w:tblPr>
        <w:tblW w:w="5000" w:type="pct"/>
        <w:tblCellMar>
          <w:top w:w="15" w:type="dxa"/>
          <w:left w:w="15" w:type="dxa"/>
          <w:bottom w:w="15" w:type="dxa"/>
          <w:right w:w="15" w:type="dxa"/>
        </w:tblCellMar>
        <w:tblLook w:val="04A0" w:firstRow="1" w:lastRow="0" w:firstColumn="1" w:lastColumn="0" w:noHBand="0" w:noVBand="1"/>
      </w:tblPr>
      <w:tblGrid>
        <w:gridCol w:w="306"/>
        <w:gridCol w:w="8936"/>
      </w:tblGrid>
      <w:tr w:rsidR="009217D4" w:rsidRPr="00B76260" w:rsidTr="00A476AB">
        <w:tc>
          <w:tcPr>
            <w:tcW w:w="163" w:type="pct"/>
            <w:noWrap/>
            <w:tcMar>
              <w:top w:w="0" w:type="dxa"/>
              <w:left w:w="150" w:type="dxa"/>
              <w:bottom w:w="0" w:type="dxa"/>
              <w:right w:w="150" w:type="dxa"/>
            </w:tcMar>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import csv, numpy as np</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import matplotlib.pyplot as plt</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from mpl_toolkits.mplot3d import Axes3D</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class KNearestNeighbor(object):</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def __init__(self):</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self.Run(split=0.75, k=10)</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 xml:space="preserve"># </w:t>
            </w:r>
            <w:r w:rsidRPr="00B76260">
              <w:rPr>
                <w:rFonts w:ascii="Times New Roman" w:hAnsi="Times New Roman" w:cs="Times New Roman"/>
                <w:kern w:val="0"/>
                <w:szCs w:val="21"/>
              </w:rPr>
              <w:t>样本集数据归一化</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def toOneDaDataset(self):</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300" w:firstLine="630"/>
              <w:jc w:val="left"/>
              <w:rPr>
                <w:rFonts w:ascii="Times New Roman" w:hAnsi="Times New Roman" w:cs="Times New Roman"/>
                <w:kern w:val="0"/>
                <w:szCs w:val="21"/>
              </w:rPr>
            </w:pPr>
            <w:r w:rsidRPr="00B76260">
              <w:rPr>
                <w:rFonts w:ascii="Times New Roman" w:hAnsi="Times New Roman" w:cs="Times New Roman"/>
                <w:kern w:val="0"/>
                <w:szCs w:val="21"/>
              </w:rPr>
              <w:t>temp = np.array(np.array(self.dataset)[:, 0:-1], dtype=np.float)</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300" w:firstLine="630"/>
              <w:jc w:val="left"/>
              <w:rPr>
                <w:rFonts w:ascii="Times New Roman" w:hAnsi="Times New Roman" w:cs="Times New Roman"/>
                <w:kern w:val="0"/>
                <w:szCs w:val="21"/>
              </w:rPr>
            </w:pPr>
            <w:r w:rsidRPr="00B76260">
              <w:rPr>
                <w:rFonts w:ascii="Times New Roman" w:hAnsi="Times New Roman" w:cs="Times New Roman"/>
                <w:kern w:val="0"/>
                <w:szCs w:val="21"/>
              </w:rPr>
              <w:t># temp = ((temp - temp.mean()) / temp.std()).tolist() # Z-score</w:t>
            </w:r>
            <w:r w:rsidRPr="00B76260">
              <w:rPr>
                <w:rFonts w:ascii="Times New Roman" w:hAnsi="Times New Roman" w:cs="Times New Roman"/>
                <w:kern w:val="0"/>
                <w:szCs w:val="21"/>
              </w:rPr>
              <w:t>标准化</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300" w:firstLine="630"/>
              <w:jc w:val="left"/>
              <w:rPr>
                <w:rFonts w:ascii="Times New Roman" w:hAnsi="Times New Roman" w:cs="Times New Roman"/>
                <w:kern w:val="0"/>
                <w:szCs w:val="21"/>
              </w:rPr>
            </w:pPr>
            <w:r w:rsidRPr="00B76260">
              <w:rPr>
                <w:rFonts w:ascii="Times New Roman" w:hAnsi="Times New Roman" w:cs="Times New Roman"/>
                <w:kern w:val="0"/>
                <w:szCs w:val="21"/>
              </w:rPr>
              <w:t>temp = ((temp - temp.min()) / (temp.max() - temp.min())).tolist() # min-max</w:t>
            </w:r>
            <w:r w:rsidRPr="00B76260">
              <w:rPr>
                <w:rFonts w:ascii="Times New Roman" w:hAnsi="Times New Roman" w:cs="Times New Roman"/>
                <w:kern w:val="0"/>
                <w:szCs w:val="21"/>
              </w:rPr>
              <w:t>标准化</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300" w:firstLine="630"/>
              <w:jc w:val="left"/>
              <w:rPr>
                <w:rFonts w:ascii="Times New Roman" w:hAnsi="Times New Roman" w:cs="Times New Roman"/>
                <w:kern w:val="0"/>
                <w:szCs w:val="21"/>
              </w:rPr>
            </w:pPr>
            <w:r w:rsidRPr="00B76260">
              <w:rPr>
                <w:rFonts w:ascii="Times New Roman" w:hAnsi="Times New Roman" w:cs="Times New Roman"/>
                <w:kern w:val="0"/>
                <w:szCs w:val="21"/>
              </w:rPr>
              <w:t>[line.append(self.dataset[idx][-1]) for idx, line in enumerate(temp)]</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return temp</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 xml:space="preserve"># </w:t>
            </w:r>
            <w:r w:rsidRPr="00B76260">
              <w:rPr>
                <w:rFonts w:ascii="Times New Roman" w:hAnsi="Times New Roman" w:cs="Times New Roman"/>
                <w:kern w:val="0"/>
                <w:szCs w:val="21"/>
              </w:rPr>
              <w:t>导入解析数据</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def loadDataset(self, filename, split):</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with open(filename, 'r') as csvfile:</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self.dataset = list(csv.reader(csvfile))</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np.random.shuffle(self.dataset)</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self.dataset = self.toOneDaDataset()</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datasetSize = len(self.dataset)</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trainSet = self.dataset[0:int(split * datasetSize)]</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testSet = self.dataset[int(split * datasetSize):]</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return trainSet, testSet</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 xml:space="preserve"># </w:t>
            </w:r>
            <w:r w:rsidRPr="00B76260">
              <w:rPr>
                <w:rFonts w:ascii="Times New Roman" w:hAnsi="Times New Roman" w:cs="Times New Roman"/>
                <w:kern w:val="0"/>
                <w:szCs w:val="21"/>
              </w:rPr>
              <w:t>计算两个向量的欧式距离</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def calculateDistance(self, testInstance, trainInstance):</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leftChars="200" w:left="420"/>
              <w:jc w:val="left"/>
              <w:rPr>
                <w:rFonts w:ascii="Times New Roman" w:hAnsi="Times New Roman" w:cs="Times New Roman"/>
                <w:kern w:val="0"/>
                <w:szCs w:val="21"/>
              </w:rPr>
            </w:pPr>
            <w:r w:rsidRPr="00B76260">
              <w:rPr>
                <w:rFonts w:ascii="Times New Roman" w:hAnsi="Times New Roman" w:cs="Times New Roman"/>
                <w:kern w:val="0"/>
                <w:szCs w:val="21"/>
              </w:rPr>
              <w:t>test, train = np.array(testInstance[0:-1], dtype=np.float), np.array(trainInstance[0:-1], dtype=np.float)</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return np.sqrt(np.sum((test - train)**2))</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 xml:space="preserve"># </w:t>
            </w:r>
            <w:r w:rsidRPr="00B76260">
              <w:rPr>
                <w:rFonts w:ascii="Times New Roman" w:hAnsi="Times New Roman" w:cs="Times New Roman"/>
                <w:kern w:val="0"/>
                <w:szCs w:val="21"/>
              </w:rPr>
              <w:t>根据距离向量组，找到</w:t>
            </w:r>
            <w:r w:rsidRPr="00B76260">
              <w:rPr>
                <w:rFonts w:ascii="Times New Roman" w:hAnsi="Times New Roman" w:cs="Times New Roman"/>
                <w:kern w:val="0"/>
                <w:szCs w:val="21"/>
              </w:rPr>
              <w:t>k</w:t>
            </w:r>
            <w:r w:rsidRPr="00B76260">
              <w:rPr>
                <w:rFonts w:ascii="Times New Roman" w:hAnsi="Times New Roman" w:cs="Times New Roman"/>
                <w:kern w:val="0"/>
                <w:szCs w:val="21"/>
              </w:rPr>
              <w:t>个最近的邻居</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def getNeighbors(self, trainSet, testInstance, k):</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distances = []</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 xml:space="preserve"># </w:t>
            </w:r>
            <w:r w:rsidRPr="00B76260">
              <w:rPr>
                <w:rFonts w:ascii="Times New Roman" w:hAnsi="Times New Roman" w:cs="Times New Roman"/>
                <w:kern w:val="0"/>
                <w:szCs w:val="21"/>
              </w:rPr>
              <w:t>对训练集的每一个向量计算其到测试集的欧式距离</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for x in range(len(trainSet)):</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dist = self.calculateDistance(testInstance, trainSet[x])</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distances.append((trainSet[x], dist))</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 xml:space="preserve">distances = sorted(distances, key=lambda d: d[1]) # </w:t>
            </w:r>
            <w:r w:rsidRPr="00B76260">
              <w:rPr>
                <w:rFonts w:ascii="Times New Roman" w:hAnsi="Times New Roman" w:cs="Times New Roman"/>
                <w:kern w:val="0"/>
                <w:szCs w:val="21"/>
              </w:rPr>
              <w:t>距离排序</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neighbors = []</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 xml:space="preserve">[neighbors.append(distances[x][0]) for x in range(k)] # </w:t>
            </w:r>
            <w:r w:rsidRPr="00B76260">
              <w:rPr>
                <w:rFonts w:ascii="Times New Roman" w:hAnsi="Times New Roman" w:cs="Times New Roman"/>
                <w:kern w:val="0"/>
                <w:szCs w:val="21"/>
              </w:rPr>
              <w:t>选取</w:t>
            </w:r>
            <w:r w:rsidRPr="00B76260">
              <w:rPr>
                <w:rFonts w:ascii="Times New Roman" w:hAnsi="Times New Roman" w:cs="Times New Roman"/>
                <w:kern w:val="0"/>
                <w:szCs w:val="21"/>
              </w:rPr>
              <w:t>k</w:t>
            </w:r>
            <w:r w:rsidRPr="00B76260">
              <w:rPr>
                <w:rFonts w:ascii="Times New Roman" w:hAnsi="Times New Roman" w:cs="Times New Roman"/>
                <w:kern w:val="0"/>
                <w:szCs w:val="21"/>
              </w:rPr>
              <w:t>个邻居</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return neighbors</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 k</w:t>
            </w:r>
            <w:r w:rsidRPr="00B76260">
              <w:rPr>
                <w:rFonts w:ascii="Times New Roman" w:hAnsi="Times New Roman" w:cs="Times New Roman"/>
                <w:kern w:val="0"/>
                <w:szCs w:val="21"/>
              </w:rPr>
              <w:t>个邻居推断测试样本的类别</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def getLabel(self, neighbors):</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classVotes = {}</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for x in range(len(neighbors)):</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300" w:firstLine="630"/>
              <w:jc w:val="left"/>
              <w:rPr>
                <w:rFonts w:ascii="Times New Roman" w:hAnsi="Times New Roman" w:cs="Times New Roman"/>
                <w:kern w:val="0"/>
                <w:szCs w:val="21"/>
              </w:rPr>
            </w:pPr>
            <w:r w:rsidRPr="00B76260">
              <w:rPr>
                <w:rFonts w:ascii="Times New Roman" w:hAnsi="Times New Roman" w:cs="Times New Roman"/>
                <w:kern w:val="0"/>
                <w:szCs w:val="21"/>
              </w:rPr>
              <w:t>label = neighbors[x][-1]</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if label in classVotes:</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300" w:firstLine="630"/>
              <w:jc w:val="left"/>
              <w:rPr>
                <w:rFonts w:ascii="Times New Roman" w:hAnsi="Times New Roman" w:cs="Times New Roman"/>
                <w:kern w:val="0"/>
                <w:szCs w:val="21"/>
              </w:rPr>
            </w:pPr>
            <w:r w:rsidRPr="00B76260">
              <w:rPr>
                <w:rFonts w:ascii="Times New Roman" w:hAnsi="Times New Roman" w:cs="Times New Roman"/>
                <w:kern w:val="0"/>
                <w:szCs w:val="21"/>
              </w:rPr>
              <w:t>classVotes[label] += 1</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else:</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classVotes[label] = 1</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 xml:space="preserve"># </w:t>
            </w:r>
            <w:r w:rsidRPr="00B76260">
              <w:rPr>
                <w:rFonts w:ascii="Times New Roman" w:hAnsi="Times New Roman" w:cs="Times New Roman"/>
                <w:kern w:val="0"/>
                <w:szCs w:val="21"/>
              </w:rPr>
              <w:t>以少数服从多数倒叙排序</w:t>
            </w:r>
            <w:r w:rsidRPr="00B76260">
              <w:rPr>
                <w:rFonts w:ascii="Times New Roman" w:hAnsi="Times New Roman" w:cs="Times New Roman"/>
                <w:kern w:val="0"/>
                <w:szCs w:val="21"/>
              </w:rPr>
              <w:t>Label</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sortedVotes = sorted(classVotes.items(), key=lambda cls: cls[1], reverse=True)</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 xml:space="preserve">return sortedVotes[0][0] # </w:t>
            </w:r>
            <w:r w:rsidRPr="00B76260">
              <w:rPr>
                <w:rFonts w:ascii="Times New Roman" w:hAnsi="Times New Roman" w:cs="Times New Roman"/>
                <w:kern w:val="0"/>
                <w:szCs w:val="21"/>
              </w:rPr>
              <w:t>选取类别频率最大的的作为测试样本的类别</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 xml:space="preserve"># </w:t>
            </w:r>
            <w:r w:rsidRPr="00B76260">
              <w:rPr>
                <w:rFonts w:ascii="Times New Roman" w:hAnsi="Times New Roman" w:cs="Times New Roman"/>
                <w:kern w:val="0"/>
                <w:szCs w:val="21"/>
              </w:rPr>
              <w:t>算法准确率计算</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def getAccuracy(self, testSet, labels):</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correct = 0</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for x in range(len(testSet)):</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300" w:firstLine="630"/>
              <w:jc w:val="left"/>
              <w:rPr>
                <w:rFonts w:ascii="Times New Roman" w:hAnsi="Times New Roman" w:cs="Times New Roman"/>
                <w:kern w:val="0"/>
                <w:szCs w:val="21"/>
              </w:rPr>
            </w:pPr>
            <w:r w:rsidRPr="00B76260">
              <w:rPr>
                <w:rFonts w:ascii="Times New Roman" w:hAnsi="Times New Roman" w:cs="Times New Roman"/>
                <w:kern w:val="0"/>
                <w:szCs w:val="21"/>
              </w:rPr>
              <w:t>if testSet[x][-1] == labels[x]:</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400" w:firstLine="840"/>
              <w:jc w:val="left"/>
              <w:rPr>
                <w:rFonts w:ascii="Times New Roman" w:hAnsi="Times New Roman" w:cs="Times New Roman"/>
                <w:kern w:val="0"/>
                <w:szCs w:val="21"/>
              </w:rPr>
            </w:pPr>
            <w:r w:rsidRPr="00B76260">
              <w:rPr>
                <w:rFonts w:ascii="Times New Roman" w:hAnsi="Times New Roman" w:cs="Times New Roman"/>
                <w:kern w:val="0"/>
                <w:szCs w:val="21"/>
              </w:rPr>
              <w:t>correct += 1</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400" w:firstLine="840"/>
              <w:jc w:val="left"/>
              <w:rPr>
                <w:rFonts w:ascii="Times New Roman" w:hAnsi="Times New Roman" w:cs="Times New Roman"/>
                <w:kern w:val="0"/>
                <w:szCs w:val="21"/>
              </w:rPr>
            </w:pPr>
            <w:r w:rsidRPr="00B76260">
              <w:rPr>
                <w:rFonts w:ascii="Times New Roman" w:hAnsi="Times New Roman" w:cs="Times New Roman"/>
                <w:kern w:val="0"/>
                <w:szCs w:val="21"/>
              </w:rPr>
              <w:t>print('</w:t>
            </w:r>
            <w:r w:rsidRPr="00B76260">
              <w:rPr>
                <w:rFonts w:ascii="Times New Roman" w:hAnsi="Times New Roman" w:cs="Times New Roman"/>
                <w:kern w:val="0"/>
                <w:szCs w:val="21"/>
              </w:rPr>
              <w:t>在</w:t>
            </w:r>
            <w:r w:rsidRPr="00B76260">
              <w:rPr>
                <w:rFonts w:ascii="Times New Roman" w:hAnsi="Times New Roman" w:cs="Times New Roman"/>
                <w:kern w:val="0"/>
                <w:szCs w:val="21"/>
              </w:rPr>
              <w:t>{0}</w:t>
            </w:r>
            <w:r w:rsidRPr="00B76260">
              <w:rPr>
                <w:rFonts w:ascii="Times New Roman" w:hAnsi="Times New Roman" w:cs="Times New Roman"/>
                <w:kern w:val="0"/>
                <w:szCs w:val="21"/>
              </w:rPr>
              <w:t>个测试数据中，共有</w:t>
            </w:r>
            <w:r w:rsidRPr="00B76260">
              <w:rPr>
                <w:rFonts w:ascii="Times New Roman" w:hAnsi="Times New Roman" w:cs="Times New Roman"/>
                <w:kern w:val="0"/>
                <w:szCs w:val="21"/>
              </w:rPr>
              <w:t>{1}</w:t>
            </w:r>
            <w:r w:rsidRPr="00B76260">
              <w:rPr>
                <w:rFonts w:ascii="Times New Roman" w:hAnsi="Times New Roman" w:cs="Times New Roman"/>
                <w:kern w:val="0"/>
                <w:szCs w:val="21"/>
              </w:rPr>
              <w:t>个标签预测正确</w:t>
            </w:r>
            <w:r w:rsidRPr="00B76260">
              <w:rPr>
                <w:rFonts w:ascii="Times New Roman" w:hAnsi="Times New Roman" w:cs="Times New Roman"/>
                <w:kern w:val="0"/>
                <w:szCs w:val="21"/>
              </w:rPr>
              <w:t>'.format(len(testSet), correct))</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400" w:firstLine="840"/>
              <w:jc w:val="left"/>
              <w:rPr>
                <w:rFonts w:ascii="Times New Roman" w:hAnsi="Times New Roman" w:cs="Times New Roman"/>
                <w:kern w:val="0"/>
                <w:szCs w:val="21"/>
              </w:rPr>
            </w:pPr>
            <w:r w:rsidRPr="00B76260">
              <w:rPr>
                <w:rFonts w:ascii="Times New Roman" w:hAnsi="Times New Roman" w:cs="Times New Roman"/>
                <w:kern w:val="0"/>
                <w:szCs w:val="21"/>
              </w:rPr>
              <w:t>print('</w:t>
            </w:r>
            <w:r w:rsidRPr="00B76260">
              <w:rPr>
                <w:rFonts w:ascii="Times New Roman" w:hAnsi="Times New Roman" w:cs="Times New Roman"/>
                <w:kern w:val="0"/>
                <w:szCs w:val="21"/>
              </w:rPr>
              <w:t>算法准确度为</w:t>
            </w:r>
            <w:r w:rsidRPr="00B76260">
              <w:rPr>
                <w:rFonts w:ascii="Times New Roman" w:hAnsi="Times New Roman" w:cs="Times New Roman"/>
                <w:kern w:val="0"/>
                <w:szCs w:val="21"/>
              </w:rPr>
              <w:t>{0}%'.format(round((correct / float(len(testSet))) * 100.0, 2)))</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 xml:space="preserve"># </w:t>
            </w:r>
            <w:r w:rsidRPr="00B76260">
              <w:rPr>
                <w:rFonts w:ascii="Times New Roman" w:hAnsi="Times New Roman" w:cs="Times New Roman"/>
                <w:kern w:val="0"/>
                <w:szCs w:val="21"/>
              </w:rPr>
              <w:t>执行算法步骤</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def Run(self, split, k):</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trainSet, testSet = self.loadDataset('data/testKNN.csv', split)</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labels = []</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for x in range(len(testSet)):</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300" w:firstLine="630"/>
              <w:jc w:val="left"/>
              <w:rPr>
                <w:rFonts w:ascii="Times New Roman" w:hAnsi="Times New Roman" w:cs="Times New Roman"/>
                <w:kern w:val="0"/>
                <w:szCs w:val="21"/>
              </w:rPr>
            </w:pPr>
            <w:r w:rsidRPr="00B76260">
              <w:rPr>
                <w:rFonts w:ascii="Times New Roman" w:hAnsi="Times New Roman" w:cs="Times New Roman"/>
                <w:kern w:val="0"/>
                <w:szCs w:val="21"/>
              </w:rPr>
              <w:t>neighbors = self.getNeighbors(trainSet, testSet[x], k)</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300" w:firstLine="630"/>
              <w:jc w:val="left"/>
              <w:rPr>
                <w:rFonts w:ascii="Times New Roman" w:hAnsi="Times New Roman" w:cs="Times New Roman"/>
                <w:kern w:val="0"/>
                <w:szCs w:val="21"/>
              </w:rPr>
            </w:pPr>
            <w:r w:rsidRPr="00B76260">
              <w:rPr>
                <w:rFonts w:ascii="Times New Roman" w:hAnsi="Times New Roman" w:cs="Times New Roman"/>
                <w:kern w:val="0"/>
                <w:szCs w:val="21"/>
              </w:rPr>
              <w:t>Labels.append(self.getLabel(neighbors))</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300" w:firstLine="630"/>
              <w:jc w:val="left"/>
              <w:rPr>
                <w:rFonts w:ascii="Times New Roman" w:hAnsi="Times New Roman" w:cs="Times New Roman"/>
                <w:kern w:val="0"/>
                <w:szCs w:val="21"/>
              </w:rPr>
            </w:pPr>
            <w:r w:rsidRPr="00B76260">
              <w:rPr>
                <w:rFonts w:ascii="Times New Roman" w:hAnsi="Times New Roman" w:cs="Times New Roman"/>
                <w:kern w:val="0"/>
                <w:szCs w:val="21"/>
              </w:rPr>
              <w:t>self.getAccuracy(testSet, labels)</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r w:rsidRPr="00B76260">
              <w:rPr>
                <w:rFonts w:ascii="Times New Roman" w:hAnsi="Times New Roman" w:cs="Times New Roman"/>
                <w:kern w:val="0"/>
                <w:szCs w:val="21"/>
              </w:rPr>
              <w:t>if __name__ == '__main__':</w:t>
            </w:r>
          </w:p>
        </w:tc>
      </w:tr>
      <w:tr w:rsidR="009217D4" w:rsidRPr="00B76260" w:rsidTr="00A476AB">
        <w:tc>
          <w:tcPr>
            <w:tcW w:w="163" w:type="pct"/>
            <w:noWrap/>
            <w:tcMar>
              <w:top w:w="0" w:type="dxa"/>
              <w:left w:w="150" w:type="dxa"/>
              <w:bottom w:w="0" w:type="dxa"/>
              <w:right w:w="150" w:type="dxa"/>
            </w:tcMar>
            <w:hideMark/>
          </w:tcPr>
          <w:p w:rsidR="009217D4" w:rsidRPr="00B76260" w:rsidRDefault="009217D4" w:rsidP="00B76260">
            <w:pPr>
              <w:widowControl/>
              <w:jc w:val="left"/>
              <w:rPr>
                <w:rFonts w:ascii="Times New Roman" w:hAnsi="Times New Roman" w:cs="Times New Roman"/>
                <w:kern w:val="0"/>
                <w:szCs w:val="21"/>
              </w:rPr>
            </w:pPr>
          </w:p>
        </w:tc>
        <w:tc>
          <w:tcPr>
            <w:tcW w:w="0" w:type="auto"/>
            <w:tcMar>
              <w:top w:w="0" w:type="dxa"/>
              <w:left w:w="150" w:type="dxa"/>
              <w:bottom w:w="0" w:type="dxa"/>
              <w:right w:w="150" w:type="dxa"/>
            </w:tcMar>
            <w:hideMark/>
          </w:tcPr>
          <w:p w:rsidR="009217D4" w:rsidRPr="00B76260" w:rsidRDefault="009217D4" w:rsidP="00B76260">
            <w:pPr>
              <w:widowControl/>
              <w:ind w:firstLineChars="200" w:firstLine="420"/>
              <w:jc w:val="left"/>
              <w:rPr>
                <w:rFonts w:ascii="Times New Roman" w:hAnsi="Times New Roman" w:cs="Times New Roman"/>
                <w:kern w:val="0"/>
                <w:szCs w:val="21"/>
              </w:rPr>
            </w:pPr>
            <w:r w:rsidRPr="00B76260">
              <w:rPr>
                <w:rFonts w:ascii="Times New Roman" w:hAnsi="Times New Roman" w:cs="Times New Roman"/>
                <w:kern w:val="0"/>
                <w:szCs w:val="21"/>
              </w:rPr>
              <w:t>knn = KNearestNeighbor()</w:t>
            </w:r>
          </w:p>
          <w:p w:rsidR="009217D4" w:rsidRPr="00B76260" w:rsidRDefault="009217D4" w:rsidP="00B76260">
            <w:pPr>
              <w:widowControl/>
              <w:ind w:firstLineChars="200" w:firstLine="420"/>
              <w:jc w:val="left"/>
              <w:rPr>
                <w:rFonts w:ascii="Times New Roman" w:hAnsi="Times New Roman" w:cs="Times New Roman"/>
                <w:kern w:val="0"/>
                <w:szCs w:val="21"/>
              </w:rPr>
            </w:pPr>
          </w:p>
        </w:tc>
      </w:tr>
    </w:tbl>
    <w:p w:rsidR="009217D4" w:rsidRPr="002D0D81" w:rsidRDefault="009217D4" w:rsidP="00A476AB">
      <w:pPr>
        <w:pStyle w:val="4"/>
      </w:pPr>
      <w:bookmarkStart w:id="172" w:name="_Toc16632702"/>
      <w:r w:rsidRPr="002D0D81">
        <w:t>测试案例库的学习</w:t>
      </w:r>
      <w:bookmarkEnd w:id="172"/>
    </w:p>
    <w:p w:rsidR="009217D4" w:rsidRPr="002D0D81" w:rsidRDefault="009217D4" w:rsidP="00A476AB">
      <w:pPr>
        <w:pStyle w:val="aff5"/>
      </w:pPr>
      <w:r w:rsidRPr="002D0D81">
        <w:rPr>
          <w:rFonts w:hint="eastAsia"/>
        </w:rPr>
        <w:t>测试案例的学习与保存是CBR的一个优点， 是CBR系统保持知识更新与经验积累的关键所在。在对历史案例完成修改的基础上，得出新案例，此时，对新案例主要有三种处理方式：</w:t>
      </w:r>
    </w:p>
    <w:p w:rsidR="009217D4" w:rsidRPr="002D0D81" w:rsidRDefault="009217D4" w:rsidP="009217D4">
      <w:pPr>
        <w:pStyle w:val="aff5"/>
        <w:numPr>
          <w:ilvl w:val="0"/>
          <w:numId w:val="37"/>
        </w:numPr>
        <w:ind w:firstLineChars="0"/>
      </w:pPr>
      <w:r w:rsidRPr="002D0D81">
        <w:rPr>
          <w:rFonts w:hint="eastAsia"/>
        </w:rPr>
        <w:t>新增</w:t>
      </w:r>
    </w:p>
    <w:p w:rsidR="009217D4" w:rsidRPr="002D0D81" w:rsidRDefault="009217D4" w:rsidP="00A476AB">
      <w:pPr>
        <w:pStyle w:val="aff5"/>
      </w:pPr>
      <w:r w:rsidRPr="002D0D81">
        <w:rPr>
          <w:rFonts w:hint="eastAsia"/>
        </w:rPr>
        <w:t>在保留历史案例基础上， 将新案例添加进案例库；</w:t>
      </w:r>
    </w:p>
    <w:p w:rsidR="009217D4" w:rsidRPr="002D0D81" w:rsidRDefault="009217D4" w:rsidP="009217D4">
      <w:pPr>
        <w:pStyle w:val="aff5"/>
        <w:numPr>
          <w:ilvl w:val="0"/>
          <w:numId w:val="37"/>
        </w:numPr>
        <w:ind w:firstLineChars="0"/>
      </w:pPr>
      <w:r w:rsidRPr="002D0D81">
        <w:rPr>
          <w:rFonts w:hint="eastAsia"/>
        </w:rPr>
        <w:t>替代</w:t>
      </w:r>
    </w:p>
    <w:p w:rsidR="009217D4" w:rsidRPr="002D0D81" w:rsidRDefault="009217D4" w:rsidP="00A476AB">
      <w:pPr>
        <w:pStyle w:val="aff5"/>
      </w:pPr>
      <w:r w:rsidRPr="002D0D81">
        <w:rPr>
          <w:rFonts w:hint="eastAsia"/>
        </w:rPr>
        <w:t>将修正后的新案例替换历史案例，并将新案例更新入库，修正前的原历史案例不复存在；</w:t>
      </w:r>
    </w:p>
    <w:p w:rsidR="009217D4" w:rsidRPr="002D0D81" w:rsidRDefault="009217D4" w:rsidP="009217D4">
      <w:pPr>
        <w:pStyle w:val="aff5"/>
        <w:numPr>
          <w:ilvl w:val="0"/>
          <w:numId w:val="37"/>
        </w:numPr>
        <w:ind w:firstLineChars="0"/>
      </w:pPr>
      <w:r w:rsidRPr="002D0D81">
        <w:rPr>
          <w:rFonts w:hint="eastAsia"/>
        </w:rPr>
        <w:t>丢弃</w:t>
      </w:r>
    </w:p>
    <w:p w:rsidR="009217D4" w:rsidRPr="002D0D81" w:rsidRDefault="009217D4" w:rsidP="00A476AB">
      <w:pPr>
        <w:pStyle w:val="aff5"/>
      </w:pPr>
      <w:r w:rsidRPr="002D0D81">
        <w:rPr>
          <w:rFonts w:hint="eastAsia"/>
        </w:rPr>
        <w:t>待新问题解决完毕，只保留原历史案例，并将修正后的新案例作为中间结果丢弃。</w:t>
      </w:r>
    </w:p>
    <w:p w:rsidR="009217D4" w:rsidRPr="002D0D81" w:rsidRDefault="009217D4" w:rsidP="00A476AB">
      <w:pPr>
        <w:pStyle w:val="aff5"/>
      </w:pPr>
      <w:r w:rsidRPr="002D0D81">
        <w:rPr>
          <w:rFonts w:hint="eastAsia"/>
        </w:rPr>
        <w:t>对测试案例的处理方案因情况而异，然而，如若处理不当，却容易导致案例库案例冗余、案例残缺、垃圾案例堆积等问题，影响案例复用是实际效果，在此基础上，一方面需要依赖复用者的经验，另一方面也可以通过一定手段使案例的学习更有效。</w:t>
      </w:r>
    </w:p>
    <w:p w:rsidR="009217D4" w:rsidRPr="002D0D81" w:rsidRDefault="009217D4" w:rsidP="00A476AB">
      <w:pPr>
        <w:pStyle w:val="aff5"/>
      </w:pPr>
      <w:r w:rsidRPr="002D0D81">
        <w:t>对案例的学习采用以下规则策略</w:t>
      </w:r>
      <w:r w:rsidRPr="002D0D81">
        <w:rPr>
          <w:rFonts w:hint="eastAsia"/>
        </w:rPr>
        <w:t>：</w:t>
      </w:r>
    </w:p>
    <w:p w:rsidR="009217D4" w:rsidRPr="00B76260" w:rsidRDefault="009217D4" w:rsidP="00B76260">
      <w:pPr>
        <w:pStyle w:val="aff5"/>
      </w:pPr>
      <w:r w:rsidRPr="00B76260">
        <w:t>设有测试案例库C=(X</w:t>
      </w:r>
      <w:r w:rsidRPr="00B76260">
        <w:rPr>
          <w:vertAlign w:val="subscript"/>
        </w:rPr>
        <w:t>1</w:t>
      </w:r>
      <w:r w:rsidRPr="00B76260">
        <w:rPr>
          <w:rFonts w:hint="eastAsia"/>
        </w:rPr>
        <w:t>，X</w:t>
      </w:r>
      <w:r w:rsidRPr="00B76260">
        <w:rPr>
          <w:vertAlign w:val="subscript"/>
        </w:rPr>
        <w:t>2</w:t>
      </w:r>
      <w:r w:rsidRPr="00B76260">
        <w:rPr>
          <w:rFonts w:hint="eastAsia"/>
        </w:rPr>
        <w:t>，</w:t>
      </w:r>
      <w:r w:rsidRPr="00B76260">
        <w:t>…</w:t>
      </w:r>
      <w:r w:rsidRPr="00B76260">
        <w:rPr>
          <w:rFonts w:hint="eastAsia"/>
        </w:rPr>
        <w:t>，X</w:t>
      </w:r>
      <w:r w:rsidRPr="00B76260">
        <w:rPr>
          <w:rFonts w:hint="eastAsia"/>
          <w:vertAlign w:val="subscript"/>
        </w:rPr>
        <w:t>n</w:t>
      </w:r>
      <w:r w:rsidRPr="00B76260">
        <w:t>)</w:t>
      </w:r>
      <w:r w:rsidRPr="00B76260">
        <w:rPr>
          <w:rFonts w:hint="eastAsia"/>
        </w:rPr>
        <w:t>，</w:t>
      </w:r>
      <m:oMath>
        <m:r>
          <m:rPr>
            <m:sty m:val="p"/>
          </m:rPr>
          <w:rPr>
            <w:rFonts w:ascii="Cambria Math" w:hAnsi="Cambria Math" w:hint="eastAsia"/>
          </w:rPr>
          <m:t>i</m:t>
        </m:r>
        <m:r>
          <m:rPr>
            <m:sty m:val="p"/>
          </m:rPr>
          <w:rPr>
            <w:rFonts w:ascii="Cambria Math" w:hAnsi="Cambria Math"/>
          </w:rPr>
          <m:t>∈[1</m:t>
        </m:r>
        <m:r>
          <m:rPr>
            <m:sty m:val="p"/>
          </m:rPr>
          <w:rPr>
            <w:rFonts w:ascii="Cambria Math" w:hAnsi="Cambria Math" w:hint="eastAsia"/>
          </w:rPr>
          <m:t>，</m:t>
        </m:r>
        <m:r>
          <m:rPr>
            <m:sty m:val="p"/>
          </m:rPr>
          <w:rPr>
            <w:rFonts w:ascii="Cambria Math" w:hAnsi="Cambria Math"/>
          </w:rPr>
          <m:t>n]</m:t>
        </m:r>
      </m:oMath>
      <w:r w:rsidRPr="00B76260">
        <w:rPr>
          <w:rFonts w:hint="eastAsia"/>
        </w:rPr>
        <w:t>，</w:t>
      </w:r>
      <w:r w:rsidRPr="00B76260">
        <w:t>X</w:t>
      </w:r>
      <w:r w:rsidRPr="00B76260">
        <w:rPr>
          <w:vertAlign w:val="subscript"/>
        </w:rPr>
        <w:t>i</w:t>
      </w:r>
      <w:r w:rsidRPr="00B76260">
        <w:t>代表某一历史案例</w:t>
      </w:r>
      <w:r w:rsidRPr="00B76260">
        <w:rPr>
          <w:rFonts w:hint="eastAsia"/>
        </w:rPr>
        <w:t>，</w:t>
      </w:r>
      <w:r w:rsidRPr="00B76260">
        <w:t>新案例N与历史案例X</w:t>
      </w:r>
      <w:r w:rsidRPr="00B76260">
        <w:rPr>
          <w:vertAlign w:val="subscript"/>
        </w:rPr>
        <w:t>i</w:t>
      </w:r>
      <w:r w:rsidRPr="00B76260">
        <w:t>的相似度为</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oMath>
      <w:r w:rsidRPr="00B76260">
        <w:rPr>
          <w:rFonts w:hint="eastAsia"/>
        </w:rPr>
        <w:t>，</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rPr>
          <m:t>∈[0</m:t>
        </m:r>
        <m:r>
          <m:rPr>
            <m:sty m:val="p"/>
          </m:rPr>
          <w:rPr>
            <w:rFonts w:ascii="Cambria Math" w:hAnsi="Cambria Math" w:hint="eastAsia"/>
          </w:rPr>
          <m:t>，</m:t>
        </m:r>
        <m:r>
          <m:rPr>
            <m:sty m:val="p"/>
          </m:rPr>
          <w:rPr>
            <w:rFonts w:ascii="Cambria Math" w:hAnsi="Cambria Math"/>
          </w:rPr>
          <m:t>1]</m:t>
        </m:r>
      </m:oMath>
      <w:r w:rsidRPr="00B76260">
        <w:rPr>
          <w:rFonts w:hint="eastAsia"/>
        </w:rPr>
        <w:t>，K为专家设定的一个阈值，测试案例的学习策略如下所示：</w:t>
      </w:r>
    </w:p>
    <w:p w:rsidR="009217D4" w:rsidRPr="00B76260" w:rsidRDefault="009217D4" w:rsidP="00B76260">
      <w:pPr>
        <w:pStyle w:val="aff5"/>
      </w:pPr>
      <w:r w:rsidRPr="00B76260">
        <w:rPr>
          <w:rFonts w:hint="eastAsia"/>
        </w:rPr>
        <w:t>（1）</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i∈[1,n]</m:t>
        </m:r>
      </m:oMath>
      <w:r w:rsidRPr="00B76260">
        <w:rPr>
          <w:rFonts w:hint="eastAsia"/>
        </w:rPr>
        <w:t>，</w:t>
      </w:r>
      <w:r w:rsidRPr="00B76260">
        <w:t>案例库中没有与新案例相似的历史案例</w:t>
      </w:r>
      <w:r w:rsidRPr="00B76260">
        <w:rPr>
          <w:rFonts w:hint="eastAsia"/>
        </w:rPr>
        <w:t>，</w:t>
      </w:r>
      <w:r w:rsidRPr="00B76260">
        <w:t>那么直接将新案例新增到案例库中</w:t>
      </w:r>
      <w:r w:rsidRPr="00B76260">
        <w:rPr>
          <w:rFonts w:hint="eastAsia"/>
        </w:rPr>
        <w:t>；</w:t>
      </w:r>
    </w:p>
    <w:p w:rsidR="009217D4" w:rsidRPr="00B76260" w:rsidRDefault="009217D4" w:rsidP="00B76260">
      <w:pPr>
        <w:pStyle w:val="aff5"/>
      </w:pPr>
      <w:r w:rsidRPr="00B76260">
        <w:rPr>
          <w:rFonts w:hint="eastAsia"/>
        </w:rPr>
        <w:t>（</w:t>
      </w:r>
      <w:r w:rsidRPr="00B76260">
        <w:t>2</w:t>
      </w:r>
      <w:r w:rsidRPr="00B76260">
        <w:rPr>
          <w:rFonts w:hint="eastAsia"/>
        </w:rPr>
        <w:t>）</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r>
          <m:rPr>
            <m:sty m:val="p"/>
          </m:rPr>
          <w:rPr>
            <w:rFonts w:ascii="Cambria Math" w:hAnsi="Cambria Math"/>
          </w:rPr>
          <m:t>i∈[1,n]</m:t>
        </m:r>
      </m:oMath>
      <w:r w:rsidRPr="00B76260">
        <w:rPr>
          <w:rFonts w:hint="eastAsia"/>
        </w:rPr>
        <w:t>，新</w:t>
      </w:r>
      <w:r w:rsidRPr="00B76260">
        <w:t>案例与案例库中某历史案例完全相似</w:t>
      </w:r>
      <w:r w:rsidRPr="00B76260">
        <w:rPr>
          <w:rFonts w:hint="eastAsia"/>
        </w:rPr>
        <w:t>，则保留原历史案例，新案例不加入案例库中；</w:t>
      </w:r>
    </w:p>
    <w:p w:rsidR="009217D4" w:rsidRPr="00B76260" w:rsidRDefault="009217D4" w:rsidP="00B76260">
      <w:pPr>
        <w:pStyle w:val="aff5"/>
      </w:pPr>
      <w:r w:rsidRPr="00B76260">
        <w:rPr>
          <w:rFonts w:hint="eastAsia"/>
        </w:rPr>
        <w:t>（</w:t>
      </w:r>
      <w:r w:rsidRPr="00B76260">
        <w:t>3</w:t>
      </w:r>
      <w:r w:rsidRPr="00B76260">
        <w:rPr>
          <w:rFonts w:hint="eastAsia"/>
        </w:rPr>
        <w:t>）</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rPr>
          <m:t>&lt;k</m:t>
        </m:r>
        <m:r>
          <m:rPr>
            <m:sty m:val="p"/>
          </m:rPr>
          <w:rPr>
            <w:rFonts w:ascii="Cambria Math" w:hAnsi="Cambria Math" w:hint="eastAsia"/>
          </w:rPr>
          <m:t>，</m:t>
        </m:r>
        <m:r>
          <m:rPr>
            <m:sty m:val="p"/>
          </m:rPr>
          <w:rPr>
            <w:rFonts w:ascii="Cambria Math" w:hAnsi="Cambria Math"/>
          </w:rPr>
          <m:t>i∈[1,n]</m:t>
        </m:r>
      </m:oMath>
      <w:r w:rsidRPr="00B76260">
        <w:rPr>
          <w:rFonts w:hint="eastAsia"/>
        </w:rPr>
        <w:t>，案例库中不存在与新案例相似度大于相似度阈值K的历史案例，则保留所有原案例，并将新案例新增入库；</w:t>
      </w:r>
    </w:p>
    <w:p w:rsidR="009217D4" w:rsidRPr="00B76260" w:rsidRDefault="009217D4" w:rsidP="00B76260">
      <w:pPr>
        <w:pStyle w:val="aff5"/>
      </w:pPr>
      <w:r w:rsidRPr="00B76260">
        <w:rPr>
          <w:rFonts w:hint="eastAsia"/>
        </w:rPr>
        <w:t>（</w:t>
      </w:r>
      <w:r w:rsidRPr="00B76260">
        <w:t>4</w:t>
      </w:r>
      <w:r w:rsidRPr="00B76260">
        <w:rPr>
          <w:rFonts w:hint="eastAsia"/>
        </w:rPr>
        <w:t>）</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rPr>
          <m:t>&gt;k</m:t>
        </m:r>
        <m:r>
          <m:rPr>
            <m:sty m:val="p"/>
          </m:rPr>
          <w:rPr>
            <w:rFonts w:ascii="Cambria Math" w:hAnsi="Cambria Math" w:hint="eastAsia"/>
          </w:rPr>
          <m:t>，</m:t>
        </m:r>
        <m:r>
          <m:rPr>
            <m:sty m:val="p"/>
          </m:rPr>
          <w:rPr>
            <w:rFonts w:ascii="Cambria Math" w:hAnsi="Cambria Math"/>
          </w:rPr>
          <m:t>i∈[1,n]</m:t>
        </m:r>
      </m:oMath>
      <w:r w:rsidRPr="00B76260">
        <w:rPr>
          <w:rFonts w:hint="eastAsia"/>
        </w:rPr>
        <w:t>，根据新旧案例差异完善原案例，并将改写合并后的案例更新入库。</w:t>
      </w:r>
    </w:p>
    <w:p w:rsidR="009217D4" w:rsidRPr="002D0D81" w:rsidRDefault="009217D4" w:rsidP="00A476AB">
      <w:pPr>
        <w:pStyle w:val="4"/>
      </w:pPr>
      <w:bookmarkStart w:id="173" w:name="_Toc16632703"/>
      <w:r w:rsidRPr="002D0D81">
        <w:rPr>
          <w:rFonts w:hint="eastAsia"/>
        </w:rPr>
        <w:t>基于软件需</w:t>
      </w:r>
      <w:r w:rsidRPr="002D0D81">
        <w:t>求的用例推荐</w:t>
      </w:r>
      <w:bookmarkEnd w:id="173"/>
    </w:p>
    <w:p w:rsidR="009217D4" w:rsidRPr="002D0D81" w:rsidRDefault="009217D4" w:rsidP="00A476AB">
      <w:pPr>
        <w:pStyle w:val="aff5"/>
      </w:pPr>
      <w:r w:rsidRPr="002D0D81">
        <w:rPr>
          <w:rFonts w:hint="eastAsia"/>
        </w:rPr>
        <w:t>软件需求指导软件的开发，同时也是软件测试的依据，完善的测试应该覆盖全部软件需求。通过需求分析，将软件需求中的所有信息挖掘出来，按照需求之间的相似性进行分类，对于相似的需求，测试用例具有相似性。</w:t>
      </w:r>
    </w:p>
    <w:p w:rsidR="009217D4" w:rsidRPr="002D0D81" w:rsidRDefault="009217D4" w:rsidP="00A476AB">
      <w:pPr>
        <w:pStyle w:val="aff5"/>
      </w:pPr>
      <w:r w:rsidRPr="002D0D81">
        <w:rPr>
          <w:rFonts w:hint="eastAsia"/>
        </w:rPr>
        <w:t>软件需求与测试用例之间是密切联系的，一个软件需求可以对应一个测试用例，也可以对应多个测试用例。同样的，一个测试用例有可能覆盖一个软件需求，也可以覆盖多个软件需求。软件需求与测试用例之间的关系如下图所示。</w:t>
      </w:r>
    </w:p>
    <w:p w:rsidR="009217D4" w:rsidRDefault="009217D4" w:rsidP="00A476AB">
      <w:pPr>
        <w:pStyle w:val="afff7"/>
        <w:keepNext/>
      </w:pPr>
      <w:r w:rsidRPr="002D0D81">
        <w:object w:dxaOrig="7889" w:dyaOrig="2153">
          <v:shape id="_x0000_i1028" type="#_x0000_t75" style="width:346.5pt;height:94.5pt" o:ole="">
            <v:imagedata r:id="rId115" o:title=""/>
          </v:shape>
          <o:OLEObject Type="Embed" ProgID="Visio.Drawing.11" ShapeID="_x0000_i1028" DrawAspect="Content" ObjectID="_1628874597" r:id="rId116"/>
        </w:object>
      </w:r>
    </w:p>
    <w:p w:rsidR="009217D4" w:rsidRPr="002D0D81" w:rsidRDefault="009217D4" w:rsidP="00A476AB">
      <w:pPr>
        <w:pStyle w:val="afff2"/>
      </w:pPr>
      <w:bookmarkStart w:id="174" w:name="_Toc18152458"/>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52</w:t>
      </w:r>
      <w:r>
        <w:fldChar w:fldCharType="end"/>
      </w:r>
      <w:r>
        <w:t xml:space="preserve"> </w:t>
      </w:r>
      <w:r w:rsidRPr="002D0D81">
        <w:rPr>
          <w:rFonts w:hint="eastAsia"/>
        </w:rPr>
        <w:t>软件需求与测试用例关系</w:t>
      </w:r>
      <w:bookmarkEnd w:id="174"/>
    </w:p>
    <w:p w:rsidR="009217D4" w:rsidRPr="002D0D81" w:rsidRDefault="009217D4" w:rsidP="00A476AB">
      <w:pPr>
        <w:pStyle w:val="aff5"/>
      </w:pPr>
      <w:r w:rsidRPr="002D0D81">
        <w:rPr>
          <w:rFonts w:hint="eastAsia"/>
        </w:rPr>
        <w:t>尽管</w:t>
      </w:r>
      <w:r w:rsidRPr="002D0D81">
        <w:t>软件需求与软件测试用例之间并不是严格的一一对应</w:t>
      </w:r>
      <w:r w:rsidRPr="002D0D81">
        <w:rPr>
          <w:rFonts w:hint="eastAsia"/>
        </w:rPr>
        <w:t>，</w:t>
      </w:r>
      <w:r w:rsidRPr="002D0D81">
        <w:t>但通过软件需求可以确定与之对应的软件测试用例</w:t>
      </w:r>
      <w:r w:rsidRPr="002D0D81">
        <w:rPr>
          <w:rFonts w:hint="eastAsia"/>
        </w:rPr>
        <w:t>。基于软件需求的测试用例复用的原理如下图所示。</w:t>
      </w:r>
    </w:p>
    <w:p w:rsidR="009217D4" w:rsidRDefault="009217D4" w:rsidP="00A476AB">
      <w:pPr>
        <w:pStyle w:val="afff7"/>
        <w:keepNext/>
      </w:pPr>
      <w:r w:rsidRPr="002D0D81">
        <w:object w:dxaOrig="5054" w:dyaOrig="2975">
          <v:shape id="_x0000_i1027" type="#_x0000_t75" style="width:234pt;height:136.5pt" o:ole="">
            <v:imagedata r:id="rId117" o:title=""/>
          </v:shape>
          <o:OLEObject Type="Embed" ProgID="Visio.Drawing.11" ShapeID="_x0000_i1027" DrawAspect="Content" ObjectID="_1628874598" r:id="rId118"/>
        </w:object>
      </w:r>
    </w:p>
    <w:p w:rsidR="009217D4" w:rsidRPr="002D0D81" w:rsidRDefault="009217D4" w:rsidP="00A476AB">
      <w:pPr>
        <w:pStyle w:val="afff2"/>
      </w:pPr>
      <w:bookmarkStart w:id="175" w:name="_Toc18152459"/>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53</w:t>
      </w:r>
      <w:r>
        <w:fldChar w:fldCharType="end"/>
      </w:r>
      <w:r>
        <w:t xml:space="preserve"> </w:t>
      </w:r>
      <w:r w:rsidRPr="002D0D81">
        <w:rPr>
          <w:rFonts w:hint="eastAsia"/>
        </w:rPr>
        <w:t>测试用例复用原理</w:t>
      </w:r>
      <w:bookmarkEnd w:id="175"/>
    </w:p>
    <w:p w:rsidR="009217D4" w:rsidRPr="002D0D81" w:rsidRDefault="009217D4" w:rsidP="00A476AB">
      <w:pPr>
        <w:pStyle w:val="aff5"/>
      </w:pPr>
      <w:r w:rsidRPr="002D0D81">
        <w:rPr>
          <w:rFonts w:hint="eastAsia"/>
        </w:rPr>
        <w:t>从上图可以看出实现测试用例推荐的关键点是对软件需求进行分类，基于软件需求分类的测试用例复用推荐框架如下图所示。</w:t>
      </w:r>
    </w:p>
    <w:p w:rsidR="009217D4" w:rsidRDefault="009217D4" w:rsidP="00A476AB">
      <w:pPr>
        <w:pStyle w:val="afff7"/>
        <w:keepNext/>
      </w:pPr>
      <w:r w:rsidRPr="002D0D81">
        <w:object w:dxaOrig="9065" w:dyaOrig="5543">
          <v:shape id="_x0000_i1026" type="#_x0000_t75" style="width:375pt;height:228pt" o:ole="">
            <v:imagedata r:id="rId119" o:title=""/>
          </v:shape>
          <o:OLEObject Type="Embed" ProgID="Visio.Drawing.11" ShapeID="_x0000_i1026" DrawAspect="Content" ObjectID="_1628874599" r:id="rId120"/>
        </w:object>
      </w:r>
    </w:p>
    <w:p w:rsidR="009217D4" w:rsidRPr="002D0D81" w:rsidRDefault="009217D4" w:rsidP="00A476AB">
      <w:pPr>
        <w:pStyle w:val="afff2"/>
      </w:pPr>
      <w:bookmarkStart w:id="176" w:name="_Toc18152460"/>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54</w:t>
      </w:r>
      <w:r>
        <w:fldChar w:fldCharType="end"/>
      </w:r>
      <w:r w:rsidRPr="002D0D81">
        <w:rPr>
          <w:rFonts w:hint="eastAsia"/>
        </w:rPr>
        <w:t>测试用例复用框架</w:t>
      </w:r>
      <w:bookmarkEnd w:id="176"/>
    </w:p>
    <w:p w:rsidR="009217D4" w:rsidRPr="002D0D81" w:rsidRDefault="009217D4" w:rsidP="00A476AB">
      <w:pPr>
        <w:pStyle w:val="aff5"/>
      </w:pPr>
      <w:r w:rsidRPr="002D0D81">
        <w:rPr>
          <w:rFonts w:hint="eastAsia"/>
        </w:rPr>
        <w:t>该框架的主要步骤如下：</w:t>
      </w:r>
    </w:p>
    <w:p w:rsidR="009217D4" w:rsidRPr="002D0D81" w:rsidRDefault="009217D4" w:rsidP="00A476AB">
      <w:pPr>
        <w:pStyle w:val="aff5"/>
      </w:pPr>
      <w:r w:rsidRPr="002D0D81">
        <w:rPr>
          <w:rFonts w:hint="eastAsia"/>
        </w:rPr>
        <w:t>（1）需求预处理</w:t>
      </w:r>
    </w:p>
    <w:p w:rsidR="009217D4" w:rsidRPr="002D0D81" w:rsidRDefault="009217D4" w:rsidP="00A476AB">
      <w:pPr>
        <w:pStyle w:val="aff5"/>
      </w:pPr>
      <w:r w:rsidRPr="002D0D81">
        <w:rPr>
          <w:rFonts w:hint="eastAsia"/>
        </w:rPr>
        <w:t>分别对已测软件需求预待测软件需求进行分词，去停用词等方法进行预处理操作。</w:t>
      </w:r>
    </w:p>
    <w:p w:rsidR="009217D4" w:rsidRPr="002D0D81" w:rsidRDefault="009217D4" w:rsidP="00A476AB">
      <w:pPr>
        <w:pStyle w:val="aff5"/>
      </w:pPr>
      <w:r w:rsidRPr="002D0D81">
        <w:rPr>
          <w:rFonts w:hint="eastAsia"/>
        </w:rPr>
        <w:t>（2）软件需求特征提取</w:t>
      </w:r>
    </w:p>
    <w:p w:rsidR="009217D4" w:rsidRPr="002D0D81" w:rsidRDefault="009217D4" w:rsidP="00A476AB">
      <w:pPr>
        <w:pStyle w:val="aff5"/>
      </w:pPr>
      <w:r w:rsidRPr="002D0D81">
        <w:t>对于已测软件需求</w:t>
      </w:r>
      <w:r w:rsidRPr="002D0D81">
        <w:rPr>
          <w:rFonts w:hint="eastAsia"/>
        </w:rPr>
        <w:t>，</w:t>
      </w:r>
      <w:r w:rsidRPr="002D0D81">
        <w:t>经过需求预处理之后</w:t>
      </w:r>
      <w:r w:rsidRPr="002D0D81">
        <w:rPr>
          <w:rFonts w:hint="eastAsia"/>
        </w:rPr>
        <w:t>，</w:t>
      </w:r>
      <w:r w:rsidRPr="002D0D81">
        <w:t>特征向量空间的高维问题还没有得到有效解决</w:t>
      </w:r>
      <w:r w:rsidRPr="002D0D81">
        <w:rPr>
          <w:rFonts w:hint="eastAsia"/>
        </w:rPr>
        <w:t>，</w:t>
      </w:r>
      <w:r w:rsidRPr="002D0D81">
        <w:t>特征选择作为特征降维的有效手段在软件需求分类中起着至关重要的作用</w:t>
      </w:r>
      <w:r w:rsidRPr="002D0D81">
        <w:rPr>
          <w:rFonts w:hint="eastAsia"/>
        </w:rPr>
        <w:t>。特征</w:t>
      </w:r>
      <w:r w:rsidRPr="002D0D81">
        <w:t>选择的作用是通过特征降维来加快整个系统学习的过程</w:t>
      </w:r>
      <w:r w:rsidRPr="002D0D81">
        <w:rPr>
          <w:rFonts w:hint="eastAsia"/>
        </w:rPr>
        <w:t>，</w:t>
      </w:r>
      <w:r w:rsidRPr="002D0D81">
        <w:t>从而提高软件需求分类的性能</w:t>
      </w:r>
      <w:r w:rsidRPr="002D0D81">
        <w:rPr>
          <w:rFonts w:hint="eastAsia"/>
        </w:rPr>
        <w:t>。</w:t>
      </w:r>
    </w:p>
    <w:p w:rsidR="009217D4" w:rsidRPr="002D0D81" w:rsidRDefault="009217D4" w:rsidP="00A476AB">
      <w:pPr>
        <w:pStyle w:val="aff5"/>
      </w:pPr>
      <w:r w:rsidRPr="002D0D81">
        <w:rPr>
          <w:rFonts w:hint="eastAsia"/>
        </w:rPr>
        <w:t>（3）需求向量化</w:t>
      </w:r>
    </w:p>
    <w:p w:rsidR="009217D4" w:rsidRPr="002D0D81" w:rsidRDefault="009217D4" w:rsidP="00A476AB">
      <w:pPr>
        <w:pStyle w:val="aff5"/>
      </w:pPr>
      <w:r w:rsidRPr="002D0D81">
        <w:rPr>
          <w:rFonts w:hint="eastAsia"/>
        </w:rPr>
        <w:t>对于待测软件和已测软件，根据禁忌搜索算法特征选择后得到的特征向量空间，进行需求向量化表示。</w:t>
      </w:r>
    </w:p>
    <w:p w:rsidR="009217D4" w:rsidRPr="002D0D81" w:rsidRDefault="009217D4" w:rsidP="00A476AB">
      <w:pPr>
        <w:pStyle w:val="aff5"/>
      </w:pPr>
      <w:r w:rsidRPr="002D0D81">
        <w:rPr>
          <w:rFonts w:hint="eastAsia"/>
        </w:rPr>
        <w:t>（4）待测软件分类</w:t>
      </w:r>
    </w:p>
    <w:p w:rsidR="009217D4" w:rsidRPr="002D0D81" w:rsidRDefault="009217D4" w:rsidP="00A476AB">
      <w:pPr>
        <w:pStyle w:val="aff5"/>
      </w:pPr>
      <w:r w:rsidRPr="002D0D81">
        <w:rPr>
          <w:rFonts w:hint="eastAsia"/>
        </w:rPr>
        <w:t>使用KNN</w:t>
      </w:r>
      <w:r w:rsidRPr="002D0D81">
        <w:t>分类器对待测软件需求进行分类</w:t>
      </w:r>
      <w:r w:rsidRPr="002D0D81">
        <w:rPr>
          <w:rFonts w:hint="eastAsia"/>
        </w:rPr>
        <w:t>，</w:t>
      </w:r>
      <w:r w:rsidRPr="002D0D81">
        <w:t>得到待测软件所属类别</w:t>
      </w:r>
      <w:r w:rsidRPr="002D0D81">
        <w:rPr>
          <w:rFonts w:hint="eastAsia"/>
        </w:rPr>
        <w:t>，</w:t>
      </w:r>
      <w:r w:rsidRPr="002D0D81">
        <w:t>并通过相似性计算得到已测软件中最相似的软件需求</w:t>
      </w:r>
      <w:r w:rsidRPr="002D0D81">
        <w:rPr>
          <w:rFonts w:hint="eastAsia"/>
        </w:rPr>
        <w:t>。</w:t>
      </w:r>
    </w:p>
    <w:p w:rsidR="009217D4" w:rsidRPr="002D0D81" w:rsidRDefault="009217D4" w:rsidP="00A476AB">
      <w:pPr>
        <w:pStyle w:val="aff5"/>
      </w:pPr>
      <w:r w:rsidRPr="002D0D81">
        <w:rPr>
          <w:rFonts w:hint="eastAsia"/>
        </w:rPr>
        <w:t>（5）测试用例复用推荐</w:t>
      </w:r>
    </w:p>
    <w:p w:rsidR="009217D4" w:rsidRPr="002D0D81" w:rsidRDefault="009217D4" w:rsidP="00A476AB">
      <w:pPr>
        <w:pStyle w:val="aff5"/>
      </w:pPr>
      <w:r w:rsidRPr="002D0D81">
        <w:rPr>
          <w:rFonts w:hint="eastAsia"/>
        </w:rPr>
        <w:t>通过需求分类，从已测软件中得到待测软件最相似的需求，将已测用例直接或间接应用于待测软件。</w:t>
      </w:r>
    </w:p>
    <w:p w:rsidR="009217D4" w:rsidRPr="002D0D81" w:rsidRDefault="009217D4" w:rsidP="00A476AB">
      <w:pPr>
        <w:pStyle w:val="aff5"/>
      </w:pPr>
      <w:r w:rsidRPr="002D0D81">
        <w:rPr>
          <w:rFonts w:hint="eastAsia"/>
        </w:rPr>
        <w:t>由于软件</w:t>
      </w:r>
      <w:r w:rsidRPr="002D0D81">
        <w:t>需求一般使用的是使用自然语言描述</w:t>
      </w:r>
      <w:r w:rsidRPr="002D0D81">
        <w:rPr>
          <w:rFonts w:hint="eastAsia"/>
        </w:rPr>
        <w:t>，</w:t>
      </w:r>
      <w:r w:rsidRPr="002D0D81">
        <w:t>所以第一步就是将自然语言转换为机器识别的信息</w:t>
      </w:r>
      <w:r w:rsidRPr="002D0D81">
        <w:rPr>
          <w:rFonts w:hint="eastAsia"/>
        </w:rPr>
        <w:t>。</w:t>
      </w:r>
      <w:r w:rsidRPr="002D0D81">
        <w:t>其基本的思想是将自然语言描述的软件需求转化为词向量</w:t>
      </w:r>
      <w:r w:rsidRPr="002D0D81">
        <w:rPr>
          <w:rFonts w:hint="eastAsia"/>
        </w:rPr>
        <w:t>。</w:t>
      </w:r>
    </w:p>
    <w:p w:rsidR="009217D4" w:rsidRPr="002D0D81" w:rsidRDefault="009217D4" w:rsidP="00A476AB">
      <w:pPr>
        <w:pStyle w:val="aff5"/>
      </w:pPr>
      <w:r w:rsidRPr="002D0D81">
        <w:rPr>
          <w:rFonts w:hint="eastAsia"/>
        </w:rPr>
        <w:t>词向量</w:t>
      </w:r>
      <w:r w:rsidRPr="002D0D81">
        <w:t>通过使用连续稠密的向量来刻画一个</w:t>
      </w:r>
      <w:r w:rsidRPr="002D0D81">
        <w:rPr>
          <w:rFonts w:hint="eastAsia"/>
        </w:rPr>
        <w:t>词的特征，不仅可以刻画词和词之间的相似性，还可以建立一个从向量到概率的平滑函数模型，使得相似的词向量可以映射到相近的概率空间上。</w:t>
      </w:r>
    </w:p>
    <w:p w:rsidR="009217D4" w:rsidRPr="002D0D81" w:rsidRDefault="009217D4" w:rsidP="00A476AB">
      <w:pPr>
        <w:pStyle w:val="aff5"/>
      </w:pPr>
      <w:r w:rsidRPr="002D0D81">
        <w:rPr>
          <w:rFonts w:hint="eastAsia"/>
        </w:rPr>
        <w:t>向量空间模型（V</w:t>
      </w:r>
      <w:r w:rsidRPr="002D0D81">
        <w:t>ector Space Model</w:t>
      </w:r>
      <w:r w:rsidRPr="002D0D81">
        <w:rPr>
          <w:rFonts w:hint="eastAsia"/>
        </w:rPr>
        <w:t>，</w:t>
      </w:r>
      <w:r w:rsidRPr="002D0D81">
        <w:t>以下简称</w:t>
      </w:r>
      <w:r w:rsidRPr="002D0D81">
        <w:rPr>
          <w:rFonts w:hint="eastAsia"/>
        </w:rPr>
        <w:t>V</w:t>
      </w:r>
      <w:r w:rsidRPr="002D0D81">
        <w:t>SM</w:t>
      </w:r>
      <w:r w:rsidRPr="002D0D81">
        <w:rPr>
          <w:rFonts w:hint="eastAsia"/>
        </w:rPr>
        <w:t>）基于统计语言假设：语言的统计特征隐藏着语义的信息。例如，两篇具有相似词分布的文档被认为是有着相近的主题，此假设产生很多衍生版本，如</w:t>
      </w:r>
      <w:r w:rsidRPr="002D0D81">
        <w:t>一篇文档的词频（而不是词序）代表了文档的主题；上下文环境相似的两个词有着相近的语义都是语言的统计特征</w:t>
      </w:r>
      <w:r w:rsidRPr="002D0D81">
        <w:rPr>
          <w:rFonts w:hint="eastAsia"/>
        </w:rPr>
        <w:t>。</w:t>
      </w:r>
    </w:p>
    <w:p w:rsidR="009217D4" w:rsidRPr="002D0D81" w:rsidRDefault="009217D4" w:rsidP="00A476AB">
      <w:pPr>
        <w:pStyle w:val="aff5"/>
      </w:pPr>
      <w:r w:rsidRPr="002D0D81">
        <w:t>设</w:t>
      </w:r>
      <w:r w:rsidRPr="002D0D81">
        <w:rPr>
          <w:rFonts w:hint="eastAsia"/>
        </w:rPr>
        <w:t>S</w:t>
      </w:r>
      <w:r w:rsidRPr="002D0D81">
        <w:t>是一段文本序列</w:t>
      </w:r>
      <m:oMath>
        <m:r>
          <m:rPr>
            <m:sty m:val="p"/>
          </m:rPr>
          <w:rPr>
            <w:rFonts w:ascii="Cambria Math" w:hAnsi="Cambria Math" w:hint="eastAsia"/>
          </w:rPr>
          <m:t>S</m:t>
        </m:r>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oMath>
      <w:r w:rsidRPr="002D0D81">
        <w:t>,它的概率可表示为</w:t>
      </w:r>
      <w:r w:rsidRPr="002D0D81">
        <w:rPr>
          <w:rFonts w:hint="eastAsia"/>
        </w:rPr>
        <w:t>：</w:t>
      </w:r>
    </w:p>
    <w:p w:rsidR="009217D4" w:rsidRPr="002D0D81" w:rsidRDefault="009217D4" w:rsidP="00A476AB">
      <w:pPr>
        <w:pStyle w:val="affff3"/>
        <w:spacing w:before="81" w:after="81" w:line="360" w:lineRule="auto"/>
        <w:ind w:firstLine="240"/>
        <w:rPr>
          <w:rFonts w:hAnsi="宋体"/>
        </w:rP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S</m:t>
              </m:r>
            </m:e>
          </m:d>
          <m:r>
            <m:rPr>
              <m:sty m:val="p"/>
            </m:rPr>
            <w:rPr>
              <w:rFonts w:ascii="Cambria Math" w:hAnsi="Cambria Math" w:hint="eastAsia"/>
            </w:rPr>
            <m:t>=</m:t>
          </m:r>
          <m:r>
            <m:rPr>
              <m:sty m:val="p"/>
            </m:rPr>
            <w:rPr>
              <w:rFonts w:ascii="Cambria Math" w:hAnsi="Cambria Math"/>
            </w:rPr>
            <m:t>P</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e>
          </m:d>
          <m:r>
            <m:rPr>
              <m:sty m:val="p"/>
            </m:rPr>
            <w:rPr>
              <w:rFonts w:ascii="Cambria Math" w:hAnsi="Cambria Math" w:hint="eastAsia"/>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m:t>
              </m:r>
            </m:e>
          </m:nary>
        </m:oMath>
      </m:oMathPara>
    </w:p>
    <w:p w:rsidR="009217D4" w:rsidRPr="002D0D81" w:rsidRDefault="009217D4" w:rsidP="00A476AB">
      <w:pPr>
        <w:pStyle w:val="aff5"/>
      </w:pPr>
      <w:r w:rsidRPr="002D0D81">
        <w:rPr>
          <w:rFonts w:hint="eastAsia"/>
        </w:rPr>
        <w:t>因此，可以将文本序列的联合概率转化为一系列条件概率的乘积，因此对于文本处理的问题就变成如何去预测在已知一些词情况下的某个词的条件概率，上述公式可以简化为：</w:t>
      </w:r>
    </w:p>
    <w:p w:rsidR="009217D4" w:rsidRPr="002D0D81" w:rsidRDefault="009217D4" w:rsidP="00A476AB">
      <w:pPr>
        <w:pStyle w:val="affff3"/>
        <w:spacing w:before="81" w:after="81" w:line="360" w:lineRule="auto"/>
        <w:ind w:firstLine="240"/>
        <w:rPr>
          <w:rFonts w:hAnsi="宋体"/>
        </w:rPr>
      </w:pPr>
      <m:oMathPara>
        <m:oMath>
          <m:r>
            <m:rPr>
              <m:sty m:val="p"/>
            </m:rPr>
            <w:rPr>
              <w:rFonts w:ascii="Cambria Math" w:hAnsi="Cambria Math"/>
            </w:rPr>
            <m:t>p(</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p(</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m:t>
          </m:r>
        </m:oMath>
      </m:oMathPara>
    </w:p>
    <w:p w:rsidR="009217D4" w:rsidRPr="002D0D81" w:rsidRDefault="009217D4" w:rsidP="00A476AB">
      <w:pPr>
        <w:pStyle w:val="aff5"/>
      </w:pPr>
      <w:r w:rsidRPr="002D0D81">
        <w:rPr>
          <w:rFonts w:hint="eastAsia"/>
        </w:rPr>
        <w:t>当N=</w:t>
      </w:r>
      <w:r w:rsidRPr="002D0D81">
        <w:t>2时</w:t>
      </w:r>
      <w:r w:rsidRPr="002D0D81">
        <w:rPr>
          <w:rFonts w:hint="eastAsia"/>
        </w:rPr>
        <w:t>，</w:t>
      </w:r>
      <w:r w:rsidRPr="002D0D81">
        <w:t>称为</w:t>
      </w:r>
      <w:r w:rsidRPr="002D0D81">
        <w:rPr>
          <w:rFonts w:hint="eastAsia"/>
        </w:rPr>
        <w:t>b</w:t>
      </w:r>
      <w:r w:rsidRPr="002D0D81">
        <w:t>igram模型</w:t>
      </w:r>
      <w:r w:rsidRPr="002D0D81">
        <w:rPr>
          <w:rFonts w:hint="eastAsia"/>
        </w:rPr>
        <w:t>，</w:t>
      </w:r>
      <w:r w:rsidRPr="002D0D81">
        <w:t>当</w:t>
      </w:r>
      <w:r w:rsidRPr="002D0D81">
        <w:rPr>
          <w:rFonts w:hint="eastAsia"/>
        </w:rPr>
        <w:t>N</w:t>
      </w:r>
      <w:r w:rsidRPr="002D0D81">
        <w:t>=3时</w:t>
      </w:r>
      <w:r w:rsidRPr="002D0D81">
        <w:rPr>
          <w:rFonts w:hint="eastAsia"/>
        </w:rPr>
        <w:t>，</w:t>
      </w:r>
      <w:r w:rsidRPr="002D0D81">
        <w:t>称为trigram模型</w:t>
      </w:r>
      <w:r w:rsidRPr="002D0D81">
        <w:rPr>
          <w:rFonts w:hint="eastAsia"/>
        </w:rPr>
        <w:t>。因此上述模型简写为N</w:t>
      </w:r>
      <w:r w:rsidRPr="002D0D81">
        <w:t>gram模型</w:t>
      </w:r>
      <w:r w:rsidRPr="002D0D81">
        <w:rPr>
          <w:rFonts w:hint="eastAsia"/>
        </w:rPr>
        <w:t>，N</w:t>
      </w:r>
      <w:r w:rsidRPr="002D0D81">
        <w:t>gram模型存在着状态空间爆炸的问题</w:t>
      </w:r>
      <w:r w:rsidRPr="002D0D81">
        <w:rPr>
          <w:rFonts w:hint="eastAsia"/>
        </w:rPr>
        <w:t>。能否用一个连续的稠密向量去刻画一个词的特征呢。Word</w:t>
      </w:r>
      <w:r w:rsidRPr="002D0D81">
        <w:t>2Vec就是用来处理这个问题的一个人工智能框架</w:t>
      </w:r>
      <w:r w:rsidRPr="002D0D81">
        <w:rPr>
          <w:rFonts w:hint="eastAsia"/>
        </w:rPr>
        <w:t>，它是一个神经网络语言模型（Ne</w:t>
      </w:r>
      <w:r w:rsidRPr="002D0D81">
        <w:t>ural Network Language Model,NNLM</w:t>
      </w:r>
      <w:r w:rsidRPr="002D0D81">
        <w:rPr>
          <w:rFonts w:hint="eastAsia"/>
        </w:rPr>
        <w:t>），N</w:t>
      </w:r>
      <w:r w:rsidRPr="002D0D81">
        <w:t>NLM的基本思想是</w:t>
      </w:r>
      <w:r w:rsidRPr="002D0D81">
        <w:rPr>
          <w:rFonts w:hint="eastAsia"/>
        </w:rPr>
        <w:t>：</w:t>
      </w:r>
    </w:p>
    <w:p w:rsidR="009217D4" w:rsidRPr="002D0D81" w:rsidRDefault="009217D4" w:rsidP="00A476AB">
      <w:pPr>
        <w:pStyle w:val="affff3"/>
        <w:spacing w:before="81" w:after="81" w:line="360" w:lineRule="auto"/>
        <w:ind w:firstLine="240"/>
        <w:rPr>
          <w:rFonts w:hAnsi="宋体"/>
        </w:rPr>
      </w:pPr>
      <w:r w:rsidRPr="002D0D81">
        <w:rPr>
          <w:rFonts w:hAnsi="宋体" w:hint="eastAsia"/>
        </w:rPr>
        <w:t>（1）假定词表中的每一个词对应着一个连续的特征向量；</w:t>
      </w:r>
    </w:p>
    <w:p w:rsidR="009217D4" w:rsidRPr="002D0D81" w:rsidRDefault="009217D4" w:rsidP="00A476AB">
      <w:pPr>
        <w:pStyle w:val="affff3"/>
        <w:spacing w:before="81" w:after="81" w:line="360" w:lineRule="auto"/>
        <w:ind w:firstLine="240"/>
        <w:rPr>
          <w:rFonts w:hAnsi="宋体"/>
        </w:rPr>
      </w:pPr>
      <w:r w:rsidRPr="002D0D81">
        <w:rPr>
          <w:rFonts w:hAnsi="宋体" w:hint="eastAsia"/>
        </w:rPr>
        <w:t>（2）假定一个连续平滑的概率模型，输入一段词向量的序列，可以输出这段序列的联合概率；</w:t>
      </w:r>
    </w:p>
    <w:p w:rsidR="009217D4" w:rsidRPr="002D0D81" w:rsidRDefault="009217D4" w:rsidP="00A476AB">
      <w:pPr>
        <w:pStyle w:val="affff3"/>
        <w:spacing w:before="81" w:after="81" w:line="360" w:lineRule="auto"/>
        <w:ind w:firstLine="240"/>
        <w:rPr>
          <w:rFonts w:hAnsi="宋体"/>
        </w:rPr>
      </w:pPr>
      <w:r w:rsidRPr="002D0D81">
        <w:rPr>
          <w:rFonts w:hAnsi="宋体" w:hint="eastAsia"/>
        </w:rPr>
        <w:t>（</w:t>
      </w:r>
      <w:r w:rsidRPr="002D0D81">
        <w:rPr>
          <w:rFonts w:hAnsi="宋体"/>
        </w:rPr>
        <w:t>3</w:t>
      </w:r>
      <w:r w:rsidRPr="002D0D81">
        <w:rPr>
          <w:rFonts w:hAnsi="宋体" w:hint="eastAsia"/>
        </w:rPr>
        <w:t>）神经网络将同时学习词向量的权重和概率模型里的参数。</w:t>
      </w:r>
    </w:p>
    <w:p w:rsidR="009217D4" w:rsidRPr="002D0D81" w:rsidRDefault="009217D4" w:rsidP="00A476AB">
      <w:pPr>
        <w:pStyle w:val="affff3"/>
        <w:spacing w:before="81" w:after="81" w:line="360" w:lineRule="auto"/>
        <w:ind w:firstLine="240"/>
        <w:rPr>
          <w:rFonts w:hAnsi="宋体"/>
        </w:rPr>
      </w:pPr>
      <w:r w:rsidRPr="002D0D81">
        <w:rPr>
          <w:rFonts w:hAnsi="宋体"/>
        </w:rPr>
        <w:t>下图是一个</w:t>
      </w:r>
      <w:r w:rsidRPr="002D0D81">
        <w:rPr>
          <w:rFonts w:hAnsi="宋体" w:hint="eastAsia"/>
        </w:rPr>
        <w:t>N</w:t>
      </w:r>
      <w:r w:rsidRPr="002D0D81">
        <w:rPr>
          <w:rFonts w:hAnsi="宋体"/>
        </w:rPr>
        <w:t>NLM的网络模型</w:t>
      </w:r>
      <w:r w:rsidRPr="002D0D81">
        <w:rPr>
          <w:rFonts w:hAnsi="宋体" w:hint="eastAsia"/>
        </w:rPr>
        <w:t>，</w:t>
      </w:r>
      <w:r w:rsidRPr="002D0D81">
        <w:rPr>
          <w:rFonts w:hAnsi="宋体"/>
        </w:rPr>
        <w:t>此模型是一个简单的前向反馈神经网络</w:t>
      </w:r>
      <m:oMath>
        <m:r>
          <m:rPr>
            <m:sty m:val="p"/>
          </m:rPr>
          <w:rPr>
            <w:rFonts w:ascii="Cambria Math" w:hAnsi="Cambria Math" w:hint="eastAsia"/>
          </w:rPr>
          <m:t>f</m:t>
        </m:r>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1</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2D0D81">
        <w:rPr>
          <w:rFonts w:hAnsi="宋体"/>
        </w:rPr>
        <w:t>来拟合一个词序列的条件概率</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m:t>
        </m:r>
      </m:oMath>
      <w:r w:rsidRPr="002D0D81">
        <w:rPr>
          <w:rFonts w:hAnsi="宋体" w:hint="eastAsia"/>
        </w:rPr>
        <w:t>。</w:t>
      </w:r>
    </w:p>
    <w:p w:rsidR="009217D4" w:rsidRDefault="009217D4" w:rsidP="00A476AB">
      <w:pPr>
        <w:pStyle w:val="afff7"/>
        <w:keepNext/>
      </w:pPr>
      <w:r w:rsidRPr="002D0D81">
        <w:object w:dxaOrig="8197" w:dyaOrig="5727">
          <v:shape id="_x0000_i1025" type="#_x0000_t75" style="width:367.5pt;height:258pt" o:ole="">
            <v:imagedata r:id="rId121" o:title=""/>
          </v:shape>
          <o:OLEObject Type="Embed" ProgID="Visio.Drawing.11" ShapeID="_x0000_i1025" DrawAspect="Content" ObjectID="_1628874600" r:id="rId122"/>
        </w:object>
      </w:r>
    </w:p>
    <w:p w:rsidR="009217D4" w:rsidRPr="002D0D81" w:rsidRDefault="009217D4" w:rsidP="00A476AB">
      <w:pPr>
        <w:pStyle w:val="afff2"/>
      </w:pPr>
      <w:bookmarkStart w:id="177" w:name="_Toc18152461"/>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55</w:t>
      </w:r>
      <w:r>
        <w:fldChar w:fldCharType="end"/>
      </w:r>
      <w:r>
        <w:t xml:space="preserve"> </w:t>
      </w:r>
      <w:r w:rsidRPr="002D0D81">
        <w:rPr>
          <w:rFonts w:hint="eastAsia"/>
        </w:rPr>
        <w:t>N</w:t>
      </w:r>
      <w:r w:rsidRPr="002D0D81">
        <w:t>NLM网络模型</w:t>
      </w:r>
      <w:bookmarkEnd w:id="177"/>
    </w:p>
    <w:p w:rsidR="009217D4" w:rsidRPr="002D0D81" w:rsidRDefault="009217D4" w:rsidP="00A476AB">
      <w:pPr>
        <w:pStyle w:val="aff5"/>
      </w:pPr>
      <w:r w:rsidRPr="002D0D81">
        <w:t>在该模型中</w:t>
      </w:r>
      <w:r w:rsidRPr="002D0D81">
        <w:rPr>
          <w:rFonts w:hint="eastAsia"/>
        </w:rPr>
        <w:t>，</w:t>
      </w:r>
      <w:r w:rsidRPr="002D0D81">
        <w:t>首先是一个线性的词嵌入层</w:t>
      </w:r>
      <w:r w:rsidRPr="002D0D81">
        <w:rPr>
          <w:rFonts w:hint="eastAsia"/>
        </w:rPr>
        <w:t>（e</w:t>
      </w:r>
      <w:r w:rsidRPr="002D0D81">
        <w:t>mbedding</w:t>
      </w:r>
      <w:r w:rsidRPr="002D0D81">
        <w:rPr>
          <w:rFonts w:hint="eastAsia"/>
        </w:rPr>
        <w:t>），它将输入的N</w:t>
      </w:r>
      <w:r w:rsidRPr="002D0D81">
        <w:t>-1个one-hot词向量</w:t>
      </w:r>
      <w:r w:rsidRPr="002D0D81">
        <w:rPr>
          <w:rFonts w:hint="eastAsia"/>
        </w:rPr>
        <w:t>，</w:t>
      </w:r>
      <w:r w:rsidRPr="002D0D81">
        <w:t>通过一个共享的D</w:t>
      </w:r>
      <w:r w:rsidRPr="002D0D81">
        <w:rPr>
          <w:rFonts w:hint="eastAsia"/>
        </w:rPr>
        <w:t>×V的矩阵C，映射为N</w:t>
      </w:r>
      <w:r w:rsidRPr="002D0D81">
        <w:t>-1个分布式词向量</w:t>
      </w:r>
      <w:r w:rsidRPr="002D0D81">
        <w:rPr>
          <w:rFonts w:hint="eastAsia"/>
        </w:rPr>
        <w:t>（dis</w:t>
      </w:r>
      <w:r w:rsidRPr="002D0D81">
        <w:t>tributed vector</w:t>
      </w:r>
      <w:r w:rsidRPr="002D0D81">
        <w:rPr>
          <w:rFonts w:hint="eastAsia"/>
        </w:rPr>
        <w:t>）。其中，V是词典的大小，D是e</w:t>
      </w:r>
      <w:r w:rsidRPr="002D0D81">
        <w:t>mbedding向量的维度</w:t>
      </w:r>
      <w:r w:rsidRPr="002D0D81">
        <w:rPr>
          <w:rFonts w:hint="eastAsia"/>
        </w:rPr>
        <w:t>，</w:t>
      </w:r>
      <w:r w:rsidRPr="002D0D81">
        <w:t>C矩阵中存储了要学习的词向量word vector</w:t>
      </w:r>
      <w:r w:rsidRPr="002D0D81">
        <w:rPr>
          <w:rFonts w:hint="eastAsia"/>
        </w:rPr>
        <w:t>。</w:t>
      </w:r>
      <w:r w:rsidRPr="002D0D81">
        <w:t>其次是一个简单的前向反馈神经网络g</w:t>
      </w:r>
      <w:r w:rsidRPr="002D0D81">
        <w:rPr>
          <w:rFonts w:hint="eastAsia"/>
        </w:rPr>
        <w:t>，</w:t>
      </w:r>
      <w:r w:rsidRPr="002D0D81">
        <w:t>它由一个</w:t>
      </w:r>
      <w:r w:rsidRPr="002D0D81">
        <w:rPr>
          <w:rFonts w:hint="eastAsia"/>
        </w:rPr>
        <w:t>t</w:t>
      </w:r>
      <w:r w:rsidRPr="002D0D81">
        <w:t>anh的隐层和一个</w:t>
      </w:r>
      <w:r w:rsidRPr="002D0D81">
        <w:rPr>
          <w:rFonts w:hint="eastAsia"/>
        </w:rPr>
        <w:t>s</w:t>
      </w:r>
      <w:r w:rsidRPr="002D0D81">
        <w:t>oftmax的输出层组成</w:t>
      </w:r>
      <w:r w:rsidRPr="002D0D81">
        <w:rPr>
          <w:rFonts w:hint="eastAsia"/>
        </w:rPr>
        <w:t>。</w:t>
      </w:r>
    </w:p>
    <w:p w:rsidR="009217D4" w:rsidRPr="002D0D81" w:rsidRDefault="009217D4" w:rsidP="00A476AB">
      <w:pPr>
        <w:pStyle w:val="aff5"/>
      </w:pPr>
      <w:r w:rsidRPr="002D0D81">
        <w:t>通过将embedding层输出的</w:t>
      </w:r>
      <w:r w:rsidRPr="002D0D81">
        <w:rPr>
          <w:rFonts w:hint="eastAsia"/>
        </w:rPr>
        <w:t>N</w:t>
      </w:r>
      <w:r w:rsidRPr="002D0D81">
        <w:t>-1个词向量映射为一个长度为</w:t>
      </w:r>
      <w:r w:rsidRPr="002D0D81">
        <w:rPr>
          <w:rFonts w:hint="eastAsia"/>
        </w:rPr>
        <w:t>V的概率分布向量，从而对词典中的Word在输入c</w:t>
      </w:r>
      <w:r w:rsidRPr="002D0D81">
        <w:t>ontext下的条件概率做出预估</w:t>
      </w:r>
      <w:r w:rsidRPr="002D0D81">
        <w:rPr>
          <w:rFonts w:hint="eastAsia"/>
        </w:rPr>
        <w:t>：</w:t>
      </w:r>
    </w:p>
    <w:p w:rsidR="009217D4" w:rsidRPr="002D0D81" w:rsidRDefault="009217D4" w:rsidP="00A476AB">
      <w:pPr>
        <w:pStyle w:val="affff3"/>
        <w:spacing w:before="81" w:after="81" w:line="360" w:lineRule="auto"/>
        <w:ind w:firstLine="240"/>
        <w:rPr>
          <w:rFonts w:hAnsi="宋体"/>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e>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e>
          </m:d>
          <m:r>
            <m:rPr>
              <m:sty m:val="p"/>
            </m:rPr>
            <w:rPr>
              <w:rFonts w:ascii="Cambria Math" w:hAnsi="Cambria Math"/>
            </w:rPr>
            <m:t>≈</m:t>
          </m:r>
          <m:r>
            <m:rPr>
              <m:sty m:val="p"/>
            </m:rPr>
            <w:rPr>
              <w:rFonts w:ascii="Cambria Math" w:hAnsi="Cambria Math" w:hint="eastAsia"/>
            </w:rPr>
            <m:t>f</m:t>
          </m:r>
          <m:d>
            <m:dPr>
              <m:ctrlPr>
                <w:rPr>
                  <w:rFonts w:ascii="Cambria Math" w:hAnsi="Cambria Math"/>
                </w:rPr>
              </m:ctrlPr>
            </m:d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1</m:t>
                  </m:r>
                </m:sub>
              </m:sSub>
            </m:e>
          </m:d>
          <m:r>
            <m:rPr>
              <m:sty m:val="p"/>
            </m:rPr>
            <w:rPr>
              <w:rFonts w:ascii="Cambria Math" w:hAnsi="Cambria Math"/>
            </w:rPr>
            <m:t>=g(</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C(</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w</m:t>
              </m:r>
            </m:e>
            <m:sub>
              <m:r>
                <m:rPr>
                  <m:sty m:val="p"/>
                </m:rPr>
                <w:rPr>
                  <w:rFonts w:ascii="Cambria Math" w:hAnsi="Cambria Math"/>
                </w:rPr>
                <m:t>t-1</m:t>
              </m:r>
            </m:sub>
          </m:sSub>
          <m:r>
            <m:rPr>
              <m:sty m:val="p"/>
            </m:rPr>
            <w:rPr>
              <w:rFonts w:ascii="Cambria Math" w:hAnsi="Cambria Math"/>
            </w:rPr>
            <m:t>))</m:t>
          </m:r>
        </m:oMath>
      </m:oMathPara>
    </w:p>
    <w:p w:rsidR="009217D4" w:rsidRPr="002D0D81" w:rsidRDefault="009217D4" w:rsidP="00A476AB">
      <w:pPr>
        <w:pStyle w:val="aff5"/>
      </w:pPr>
      <w:r w:rsidRPr="002D0D81">
        <w:rPr>
          <w:rFonts w:hint="eastAsia"/>
        </w:rPr>
        <w:t>然后通过最小化一个正则化损失函数来调整模型的参数</w:t>
      </w:r>
      <m:oMath>
        <m:r>
          <m:rPr>
            <m:sty m:val="p"/>
          </m:rPr>
          <w:rPr>
            <w:rFonts w:ascii="Cambria Math" w:hAnsi="Cambria Math"/>
          </w:rPr>
          <m:t>θ</m:t>
        </m:r>
      </m:oMath>
      <w:r w:rsidRPr="002D0D81">
        <w:rPr>
          <w:rFonts w:hint="eastAsia"/>
        </w:rPr>
        <w:t>：</w:t>
      </w:r>
    </w:p>
    <w:p w:rsidR="009217D4" w:rsidRPr="002D0D81" w:rsidRDefault="009217D4" w:rsidP="00A476AB">
      <w:pPr>
        <w:pStyle w:val="affff3"/>
        <w:spacing w:before="81" w:after="81" w:line="360" w:lineRule="auto"/>
        <w:ind w:firstLine="240"/>
        <w:rPr>
          <w:rFonts w:hAnsi="宋体"/>
        </w:rPr>
      </w:pPr>
      <m:oMathPara>
        <m:oMath>
          <m:r>
            <m:rPr>
              <m:sty m:val="p"/>
            </m:rPr>
            <w:rPr>
              <w:rFonts w:ascii="Cambria Math" w:hAnsi="Cambria Math" w:hint="eastAsia"/>
            </w:rPr>
            <m:t>L</m:t>
          </m:r>
          <m:d>
            <m:dPr>
              <m:ctrlPr>
                <w:rPr>
                  <w:rFonts w:ascii="Cambria Math" w:hAnsi="Cambria Math"/>
                </w:rPr>
              </m:ctrlPr>
            </m:dPr>
            <m:e>
              <m:r>
                <m:rPr>
                  <m:sty m:val="p"/>
                </m:rPr>
                <w:rPr>
                  <w:rFonts w:ascii="Cambria Math" w:hAnsi="Cambria Math"/>
                </w:rPr>
                <m:t>θ</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T</m:t>
              </m:r>
            </m:den>
          </m:f>
          <m:nary>
            <m:naryPr>
              <m:chr m:val="∑"/>
              <m:limLoc m:val="undOvr"/>
              <m:supHide m:val="1"/>
              <m:ctrlPr>
                <w:rPr>
                  <w:rFonts w:ascii="Cambria Math" w:hAnsi="Cambria Math"/>
                </w:rPr>
              </m:ctrlPr>
            </m:naryPr>
            <m:sub>
              <m:r>
                <m:rPr>
                  <m:sty m:val="p"/>
                </m:rPr>
                <w:rPr>
                  <w:rFonts w:ascii="Cambria Math" w:hAnsi="Cambria Math"/>
                </w:rPr>
                <m:t>t</m:t>
              </m:r>
            </m:sub>
            <m:sup/>
            <m:e>
              <m:r>
                <m:rPr>
                  <m:sty m:val="p"/>
                </m:rPr>
                <w:rPr>
                  <w:rFonts w:ascii="Cambria Math" w:hAnsi="Cambria Math"/>
                </w:rPr>
                <m:t>logf</m:t>
              </m:r>
              <m:d>
                <m:dPr>
                  <m:ctrlPr>
                    <w:rPr>
                      <w:rFonts w:ascii="Cambria Math" w:hAnsi="Cambria Math"/>
                    </w:rPr>
                  </m:ctrlPr>
                </m:d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1</m:t>
                      </m:r>
                    </m:sub>
                  </m:sSub>
                </m:e>
              </m:d>
              <m:r>
                <m:rPr>
                  <m:sty m:val="p"/>
                </m:rPr>
                <w:rPr>
                  <w:rFonts w:ascii="Cambria Math" w:hAnsi="Cambria Math"/>
                </w:rPr>
                <m:t>+R(θ)</m:t>
              </m:r>
            </m:e>
          </m:nary>
        </m:oMath>
      </m:oMathPara>
    </w:p>
    <w:p w:rsidR="009217D4" w:rsidRPr="002D0D81" w:rsidRDefault="009217D4" w:rsidP="00A476AB">
      <w:pPr>
        <w:pStyle w:val="aff5"/>
      </w:pPr>
      <w:r w:rsidRPr="002D0D81">
        <w:rPr>
          <w:rFonts w:hint="eastAsia"/>
        </w:rPr>
        <w:t>其中，模型的参数</w:t>
      </w:r>
      <m:oMath>
        <m:r>
          <m:rPr>
            <m:sty m:val="p"/>
          </m:rPr>
          <w:rPr>
            <w:rFonts w:ascii="Cambria Math" w:hAnsi="Cambria Math"/>
          </w:rPr>
          <m:t>θ</m:t>
        </m:r>
      </m:oMath>
      <w:r w:rsidRPr="002D0D81">
        <w:rPr>
          <w:rFonts w:hint="eastAsia"/>
        </w:rPr>
        <w:t>包括了em</w:t>
      </w:r>
      <w:r w:rsidRPr="002D0D81">
        <w:t>bedding层</w:t>
      </w:r>
      <w:r w:rsidRPr="002D0D81">
        <w:rPr>
          <w:rFonts w:hint="eastAsia"/>
        </w:rPr>
        <w:t>矩阵C的元素和前向神经网络模型g的权重。这个模型同时解决了两个模型，一个是统计语言模型里关注的条件概率</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context)</m:t>
        </m:r>
      </m:oMath>
      <w:r w:rsidRPr="002D0D81">
        <w:t>的计算</w:t>
      </w:r>
      <w:r w:rsidRPr="002D0D81">
        <w:rPr>
          <w:rFonts w:hint="eastAsia"/>
        </w:rPr>
        <w:t>，</w:t>
      </w:r>
      <w:r w:rsidRPr="002D0D81">
        <w:t>一个是向量空间模型里关注的词向量的表达</w:t>
      </w:r>
      <w:r w:rsidRPr="002D0D81">
        <w:rPr>
          <w:rFonts w:hint="eastAsia"/>
        </w:rPr>
        <w:t>。</w:t>
      </w:r>
    </w:p>
    <w:p w:rsidR="009217D4" w:rsidRPr="002D0D81" w:rsidRDefault="009217D4" w:rsidP="00A476AB">
      <w:pPr>
        <w:pStyle w:val="aff5"/>
      </w:pPr>
      <w:r w:rsidRPr="002D0D81">
        <w:t>采用</w:t>
      </w:r>
      <w:r w:rsidRPr="002D0D81">
        <w:rPr>
          <w:rFonts w:hint="eastAsia"/>
        </w:rPr>
        <w:t>W</w:t>
      </w:r>
      <w:r w:rsidRPr="002D0D81">
        <w:t>ord2Vec计算词向量的过程为</w:t>
      </w:r>
      <w:r w:rsidRPr="002D0D81">
        <w:rPr>
          <w:rFonts w:hint="eastAsia"/>
        </w:rPr>
        <w:t>：</w:t>
      </w:r>
    </w:p>
    <w:p w:rsidR="009217D4" w:rsidRPr="002D0D81" w:rsidRDefault="009217D4" w:rsidP="00A476AB">
      <w:pPr>
        <w:pStyle w:val="aff5"/>
      </w:pPr>
      <w:r w:rsidRPr="002D0D81">
        <w:rPr>
          <w:rFonts w:hint="eastAsia"/>
        </w:rPr>
        <w:t>（1）选择语料库文件</w:t>
      </w:r>
    </w:p>
    <w:p w:rsidR="009217D4" w:rsidRPr="002D0D81" w:rsidRDefault="009217D4" w:rsidP="00A476AB">
      <w:pPr>
        <w:pStyle w:val="aff5"/>
      </w:pPr>
      <w:r w:rsidRPr="002D0D81">
        <w:rPr>
          <w:rFonts w:hint="eastAsia"/>
        </w:rPr>
        <w:t>（2）对语料库文件进行切词</w:t>
      </w:r>
    </w:p>
    <w:p w:rsidR="009217D4" w:rsidRPr="002D0D81" w:rsidRDefault="009217D4" w:rsidP="00A476AB">
      <w:pPr>
        <w:pStyle w:val="aff5"/>
      </w:pPr>
      <w:r w:rsidRPr="002D0D81">
        <w:rPr>
          <w:rFonts w:hint="eastAsia"/>
        </w:rPr>
        <w:t>（3）对切词后的文件，去除多余的其它字符</w:t>
      </w:r>
    </w:p>
    <w:p w:rsidR="009217D4" w:rsidRPr="002D0D81" w:rsidRDefault="009217D4" w:rsidP="00A476AB">
      <w:pPr>
        <w:pStyle w:val="aff5"/>
      </w:pPr>
      <w:r w:rsidRPr="002D0D81">
        <w:rPr>
          <w:rFonts w:hint="eastAsia"/>
        </w:rPr>
        <w:t>（4）将切词整理后的文件输入到W</w:t>
      </w:r>
      <w:r w:rsidRPr="002D0D81">
        <w:t>ord2Vec中进行训练</w:t>
      </w:r>
      <w:r w:rsidRPr="002D0D81">
        <w:rPr>
          <w:rFonts w:hint="eastAsia"/>
        </w:rPr>
        <w:t>，</w:t>
      </w:r>
      <w:r w:rsidRPr="002D0D81">
        <w:t>得到模型</w:t>
      </w:r>
    </w:p>
    <w:p w:rsidR="009217D4" w:rsidRPr="002D0D81" w:rsidRDefault="009217D4" w:rsidP="00A476AB">
      <w:pPr>
        <w:pStyle w:val="aff5"/>
      </w:pPr>
      <w:r w:rsidRPr="002D0D81">
        <w:rPr>
          <w:rFonts w:hint="eastAsia"/>
        </w:rPr>
        <w:t>（5）装载训练好的模型，利用训练好的模型可以输入Wo</w:t>
      </w:r>
      <w:r w:rsidRPr="002D0D81">
        <w:t>rd</w:t>
      </w:r>
      <w:r w:rsidRPr="002D0D81">
        <w:rPr>
          <w:rFonts w:hint="eastAsia"/>
        </w:rPr>
        <w:t>，</w:t>
      </w:r>
      <w:r w:rsidRPr="002D0D81">
        <w:t>可以得到词向量</w:t>
      </w:r>
    </w:p>
    <w:p w:rsidR="009217D4" w:rsidRPr="002D0D81" w:rsidRDefault="009217D4" w:rsidP="00A476AB">
      <w:pPr>
        <w:pStyle w:val="aff5"/>
      </w:pPr>
      <w:r w:rsidRPr="002D0D81">
        <w:t>从软件</w:t>
      </w:r>
      <w:r w:rsidRPr="002D0D81">
        <w:rPr>
          <w:rFonts w:hint="eastAsia"/>
        </w:rPr>
        <w:t>需求</w:t>
      </w:r>
      <w:r w:rsidRPr="002D0D81">
        <w:t>规格说明中抽取到的所有</w:t>
      </w:r>
      <w:r w:rsidRPr="002D0D81">
        <w:rPr>
          <w:rFonts w:hint="eastAsia"/>
        </w:rPr>
        <w:t>软件</w:t>
      </w:r>
      <w:r w:rsidRPr="002D0D81">
        <w:t>需求描述作为</w:t>
      </w:r>
      <w:r w:rsidRPr="002D0D81">
        <w:rPr>
          <w:rFonts w:hint="eastAsia"/>
        </w:rPr>
        <w:t>原始</w:t>
      </w:r>
      <w:r w:rsidRPr="002D0D81">
        <w:t>语料库文件</w:t>
      </w:r>
      <w:r w:rsidRPr="002D0D81">
        <w:rPr>
          <w:rFonts w:hint="eastAsia"/>
        </w:rPr>
        <w:t>A.</w:t>
      </w:r>
      <w:r w:rsidRPr="002D0D81">
        <w:t>txt</w:t>
      </w:r>
      <w:r w:rsidRPr="002D0D81">
        <w:rPr>
          <w:rFonts w:hint="eastAsia"/>
        </w:rPr>
        <w:t>；</w:t>
      </w:r>
    </w:p>
    <w:p w:rsidR="009217D4" w:rsidRPr="002D0D81" w:rsidRDefault="009217D4" w:rsidP="00A476AB">
      <w:pPr>
        <w:pStyle w:val="aff5"/>
      </w:pPr>
      <w:r w:rsidRPr="002D0D81">
        <w:rPr>
          <w:rFonts w:hint="eastAsia"/>
        </w:rPr>
        <w:t>使用</w:t>
      </w:r>
      <w:r w:rsidRPr="002D0D81">
        <w:t>JieBa切词将语料库文件切词形成</w:t>
      </w:r>
      <w:r w:rsidRPr="002D0D81">
        <w:rPr>
          <w:rFonts w:hint="eastAsia"/>
        </w:rPr>
        <w:t>B.</w:t>
      </w:r>
      <w:r w:rsidRPr="002D0D81">
        <w:t>txt</w:t>
      </w:r>
      <w:r w:rsidRPr="002D0D81">
        <w:rPr>
          <w:rFonts w:hint="eastAsia"/>
        </w:rPr>
        <w:t>，对于B.</w:t>
      </w:r>
      <w:r w:rsidRPr="002D0D81">
        <w:t>txt中的每一行linestr</w:t>
      </w:r>
      <w:r w:rsidRPr="002D0D81">
        <w:rPr>
          <w:rFonts w:hint="eastAsia"/>
        </w:rPr>
        <w:t>，切词的方法为：</w:t>
      </w:r>
    </w:p>
    <w:p w:rsidR="009217D4" w:rsidRPr="002D0D81" w:rsidRDefault="009217D4" w:rsidP="00A476AB">
      <w:pPr>
        <w:pStyle w:val="aff5"/>
      </w:pPr>
      <w:r w:rsidRPr="002D0D81">
        <w:t>jieba.cut(linestr,cut</w:t>
      </w:r>
      <w:r w:rsidRPr="002D0D81">
        <w:rPr>
          <w:rFonts w:hint="eastAsia"/>
        </w:rPr>
        <w:t>_</w:t>
      </w:r>
      <w:r w:rsidRPr="002D0D81">
        <w:t>all=True)</w:t>
      </w:r>
    </w:p>
    <w:p w:rsidR="009217D4" w:rsidRPr="002D0D81" w:rsidRDefault="009217D4" w:rsidP="00A476AB">
      <w:pPr>
        <w:pStyle w:val="aff5"/>
      </w:pPr>
      <w:r w:rsidRPr="002D0D81">
        <w:t>从</w:t>
      </w:r>
      <w:r w:rsidRPr="002D0D81">
        <w:rPr>
          <w:rFonts w:hint="eastAsia"/>
        </w:rPr>
        <w:t>B</w:t>
      </w:r>
      <w:r w:rsidRPr="002D0D81">
        <w:t>.txt文件中去除特殊字符</w:t>
      </w:r>
      <w:r w:rsidRPr="002D0D81">
        <w:rPr>
          <w:rFonts w:hint="eastAsia"/>
        </w:rPr>
        <w:t>，得到可以训练的语料库文件B</w:t>
      </w:r>
      <w:r w:rsidRPr="002D0D81">
        <w:t>1.txt</w:t>
      </w:r>
      <w:r w:rsidRPr="002D0D81">
        <w:rPr>
          <w:rFonts w:hint="eastAsia"/>
        </w:rPr>
        <w:t>；</w:t>
      </w:r>
    </w:p>
    <w:p w:rsidR="009217D4" w:rsidRPr="002D0D81" w:rsidRDefault="009217D4" w:rsidP="00A476AB">
      <w:pPr>
        <w:pStyle w:val="aff5"/>
      </w:pPr>
      <w:r w:rsidRPr="002D0D81">
        <w:t>对语料库文件</w:t>
      </w:r>
      <w:r w:rsidRPr="002D0D81">
        <w:rPr>
          <w:rFonts w:hint="eastAsia"/>
        </w:rPr>
        <w:t>B</w:t>
      </w:r>
      <w:r w:rsidRPr="002D0D81">
        <w:t>1.txt进行训练</w:t>
      </w:r>
      <w:r w:rsidRPr="002D0D81">
        <w:rPr>
          <w:rFonts w:hint="eastAsia"/>
        </w:rPr>
        <w:t>，得到词向量模型文件B</w:t>
      </w:r>
      <w:r w:rsidRPr="002D0D81">
        <w:t>1.bin</w:t>
      </w:r>
      <w:r w:rsidRPr="002D0D81">
        <w:rPr>
          <w:rFonts w:hint="eastAsia"/>
        </w:rPr>
        <w:t>，</w:t>
      </w:r>
      <w:r w:rsidRPr="002D0D81">
        <w:t>方法如下</w:t>
      </w:r>
      <w:r w:rsidRPr="002D0D81">
        <w:rPr>
          <w:rFonts w:hint="eastAsia"/>
        </w:rPr>
        <w:t>：</w:t>
      </w:r>
    </w:p>
    <w:p w:rsidR="009217D4" w:rsidRPr="002D0D81" w:rsidRDefault="009217D4" w:rsidP="00A476AB">
      <w:pPr>
        <w:pStyle w:val="aff5"/>
      </w:pPr>
      <w:r w:rsidRPr="002D0D81">
        <w:t>word2vec(‘B1.txt’,’B1.bin’,size=20,verbose=True)</w:t>
      </w:r>
    </w:p>
    <w:p w:rsidR="009217D4" w:rsidRPr="002D0D81" w:rsidRDefault="009217D4" w:rsidP="00A476AB">
      <w:pPr>
        <w:pStyle w:val="aff5"/>
      </w:pPr>
      <w:r w:rsidRPr="002D0D81">
        <w:t>模型训练</w:t>
      </w:r>
      <w:r w:rsidRPr="002D0D81">
        <w:rPr>
          <w:rFonts w:hint="eastAsia"/>
        </w:rPr>
        <w:t>的结果为B1</w:t>
      </w:r>
      <w:r w:rsidRPr="002D0D81">
        <w:t>.bin</w:t>
      </w:r>
      <w:r w:rsidRPr="002D0D81">
        <w:rPr>
          <w:rFonts w:hint="eastAsia"/>
        </w:rPr>
        <w:t>，</w:t>
      </w:r>
      <w:r w:rsidRPr="002D0D81">
        <w:t>要查看该模型所对应出现的词向量</w:t>
      </w:r>
      <w:r w:rsidRPr="002D0D81">
        <w:rPr>
          <w:rFonts w:hint="eastAsia"/>
        </w:rPr>
        <w:t>，</w:t>
      </w:r>
      <w:r w:rsidRPr="002D0D81">
        <w:t>过程如下</w:t>
      </w:r>
      <w:r w:rsidRPr="002D0D81">
        <w:rPr>
          <w:rFonts w:hint="eastAsia"/>
        </w:rPr>
        <w:t>：</w:t>
      </w:r>
    </w:p>
    <w:p w:rsidR="009217D4" w:rsidRPr="002D0D81" w:rsidRDefault="009217D4" w:rsidP="00A476AB">
      <w:pPr>
        <w:pStyle w:val="aff5"/>
      </w:pPr>
      <w:r w:rsidRPr="002D0D81">
        <w:t>使用load装载训练好的模型</w:t>
      </w:r>
      <w:r w:rsidRPr="002D0D81">
        <w:rPr>
          <w:rFonts w:hint="eastAsia"/>
        </w:rPr>
        <w:t>m</w:t>
      </w:r>
      <w:r w:rsidRPr="002D0D81">
        <w:t>odel=word2vec.load(‘B1.bin’)</w:t>
      </w:r>
      <w:r w:rsidRPr="002D0D81">
        <w:rPr>
          <w:rFonts w:hint="eastAsia"/>
        </w:rPr>
        <w:t>，</w:t>
      </w:r>
      <w:r w:rsidRPr="002D0D81">
        <w:t>则model中的词向量表示为</w:t>
      </w:r>
      <w:r w:rsidRPr="002D0D81">
        <w:rPr>
          <w:rFonts w:hint="eastAsia"/>
        </w:rPr>
        <w:t>m</w:t>
      </w:r>
      <w:r w:rsidRPr="002D0D81">
        <w:t>odel.vectors</w:t>
      </w:r>
      <w:r w:rsidRPr="002D0D81">
        <w:rPr>
          <w:rFonts w:hint="eastAsia"/>
        </w:rPr>
        <w:t>。</w:t>
      </w:r>
    </w:p>
    <w:p w:rsidR="009217D4" w:rsidRPr="002D0D81" w:rsidRDefault="009217D4" w:rsidP="00A476AB">
      <w:pPr>
        <w:pStyle w:val="aff5"/>
      </w:pPr>
      <w:r w:rsidRPr="002D0D81">
        <w:t>对失效模式数据进行归类时</w:t>
      </w:r>
      <w:r w:rsidRPr="002D0D81">
        <w:rPr>
          <w:rFonts w:hint="eastAsia"/>
        </w:rPr>
        <w:t>，</w:t>
      </w:r>
      <w:r w:rsidRPr="002D0D81">
        <w:t>涉及到对软件问题描述进行相似性计算</w:t>
      </w:r>
      <w:r w:rsidRPr="002D0D81">
        <w:rPr>
          <w:rFonts w:hint="eastAsia"/>
        </w:rPr>
        <w:t>，句子相似性计算时，有以下几种方法：</w:t>
      </w:r>
    </w:p>
    <w:p w:rsidR="009217D4" w:rsidRPr="002D0D81" w:rsidRDefault="009217D4" w:rsidP="009217D4">
      <w:pPr>
        <w:pStyle w:val="aff5"/>
        <w:numPr>
          <w:ilvl w:val="0"/>
          <w:numId w:val="37"/>
        </w:numPr>
        <w:ind w:firstLineChars="0"/>
      </w:pPr>
      <w:r w:rsidRPr="002D0D81">
        <w:t>编辑距离计算方法</w:t>
      </w:r>
    </w:p>
    <w:p w:rsidR="009217D4" w:rsidRPr="002D0D81" w:rsidRDefault="009217D4" w:rsidP="009217D4">
      <w:pPr>
        <w:pStyle w:val="aff5"/>
        <w:numPr>
          <w:ilvl w:val="0"/>
          <w:numId w:val="37"/>
        </w:numPr>
        <w:ind w:firstLineChars="0"/>
      </w:pPr>
      <w:r w:rsidRPr="002D0D81">
        <w:t>杰卡德系数计算</w:t>
      </w:r>
    </w:p>
    <w:p w:rsidR="009217D4" w:rsidRPr="002D0D81" w:rsidRDefault="009217D4" w:rsidP="009217D4">
      <w:pPr>
        <w:pStyle w:val="aff5"/>
        <w:numPr>
          <w:ilvl w:val="0"/>
          <w:numId w:val="37"/>
        </w:numPr>
        <w:ind w:firstLineChars="0"/>
      </w:pPr>
      <w:r w:rsidRPr="002D0D81">
        <w:rPr>
          <w:rFonts w:hint="eastAsia"/>
        </w:rPr>
        <w:t>T</w:t>
      </w:r>
      <w:r w:rsidRPr="002D0D81">
        <w:t>F计算</w:t>
      </w:r>
      <w:r w:rsidRPr="002D0D81">
        <w:rPr>
          <w:rFonts w:hint="eastAsia"/>
        </w:rPr>
        <w:t>：t</w:t>
      </w:r>
      <w:r w:rsidRPr="002D0D81">
        <w:t>erm frequency</w:t>
      </w:r>
      <w:r w:rsidRPr="002D0D81">
        <w:rPr>
          <w:rFonts w:hint="eastAsia"/>
        </w:rPr>
        <w:t>（词频计算）</w:t>
      </w:r>
    </w:p>
    <w:p w:rsidR="009217D4" w:rsidRPr="002D0D81" w:rsidRDefault="009217D4" w:rsidP="009217D4">
      <w:pPr>
        <w:pStyle w:val="aff5"/>
        <w:numPr>
          <w:ilvl w:val="0"/>
          <w:numId w:val="37"/>
        </w:numPr>
        <w:ind w:firstLineChars="0"/>
      </w:pPr>
      <w:r w:rsidRPr="002D0D81">
        <w:rPr>
          <w:rFonts w:hint="eastAsia"/>
        </w:rPr>
        <w:t>T</w:t>
      </w:r>
      <w:r w:rsidRPr="002D0D81">
        <w:t>FIDF计算</w:t>
      </w:r>
      <w:r w:rsidRPr="002D0D81">
        <w:rPr>
          <w:rFonts w:hint="eastAsia"/>
        </w:rPr>
        <w:t>：I</w:t>
      </w:r>
      <w:r w:rsidRPr="002D0D81">
        <w:t>DF:inverse document frequency</w:t>
      </w:r>
      <w:r w:rsidRPr="002D0D81">
        <w:rPr>
          <w:rFonts w:hint="eastAsia"/>
        </w:rPr>
        <w:t>（逆文档频率）</w:t>
      </w:r>
    </w:p>
    <w:p w:rsidR="009217D4" w:rsidRPr="002D0D81" w:rsidRDefault="009217D4" w:rsidP="009217D4">
      <w:pPr>
        <w:pStyle w:val="aff5"/>
        <w:numPr>
          <w:ilvl w:val="0"/>
          <w:numId w:val="37"/>
        </w:numPr>
        <w:ind w:firstLineChars="0"/>
      </w:pPr>
      <w:r w:rsidRPr="002D0D81">
        <w:t>Word2Vec</w:t>
      </w:r>
      <w:r w:rsidRPr="002D0D81">
        <w:rPr>
          <w:rFonts w:hint="eastAsia"/>
        </w:rPr>
        <w:t>词</w:t>
      </w:r>
      <w:r w:rsidRPr="002D0D81">
        <w:t>向量计算</w:t>
      </w:r>
    </w:p>
    <w:p w:rsidR="009217D4" w:rsidRPr="002D0D81" w:rsidRDefault="009217D4" w:rsidP="00A476AB">
      <w:pPr>
        <w:pStyle w:val="aff5"/>
      </w:pPr>
      <w:r w:rsidRPr="002D0D81">
        <w:rPr>
          <w:rFonts w:hint="eastAsia"/>
        </w:rPr>
        <w:t>在本项目中，在</w:t>
      </w:r>
      <w:r w:rsidRPr="002D0D81">
        <w:t>Word2Vec</w:t>
      </w:r>
      <w:r w:rsidRPr="002D0D81">
        <w:rPr>
          <w:rFonts w:hint="eastAsia"/>
        </w:rPr>
        <w:t>词</w:t>
      </w:r>
      <w:r w:rsidRPr="002D0D81">
        <w:t>向量</w:t>
      </w:r>
      <w:r w:rsidRPr="002D0D81">
        <w:rPr>
          <w:rFonts w:hint="eastAsia"/>
        </w:rPr>
        <w:t>计算的基础上，利用余弦</w:t>
      </w:r>
      <w:r w:rsidRPr="002D0D81">
        <w:t>计算方法求取软件问题描述的相似性</w:t>
      </w:r>
      <w:r w:rsidRPr="002D0D81">
        <w:rPr>
          <w:rFonts w:hint="eastAsia"/>
        </w:rPr>
        <w:t>，</w:t>
      </w:r>
      <w:r w:rsidRPr="002D0D81">
        <w:t>设段落a</w:t>
      </w:r>
      <w:r w:rsidRPr="002D0D81">
        <w:rPr>
          <w:rFonts w:hint="eastAsia"/>
        </w:rPr>
        <w:t>的向量为</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a</m:t>
            </m:r>
          </m:sub>
        </m:sSub>
      </m:oMath>
      <w:r w:rsidRPr="002D0D81">
        <w:rPr>
          <w:rFonts w:hint="eastAsia"/>
        </w:rPr>
        <w:t>、段落b的向量为</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b</m:t>
            </m:r>
          </m:sub>
        </m:sSub>
      </m:oMath>
      <w:r w:rsidRPr="002D0D81">
        <w:rPr>
          <w:rFonts w:hint="eastAsia"/>
        </w:rPr>
        <w:t>,</w:t>
      </w:r>
      <w:r w:rsidRPr="002D0D81">
        <w:t>则</w:t>
      </w:r>
      <w:r w:rsidRPr="002D0D81">
        <w:rPr>
          <w:rFonts w:hint="eastAsia"/>
        </w:rPr>
        <w:t>a</w:t>
      </w:r>
      <w:r w:rsidRPr="002D0D81">
        <w:t>与</w:t>
      </w:r>
      <w:r w:rsidRPr="002D0D81">
        <w:rPr>
          <w:rFonts w:hint="eastAsia"/>
        </w:rPr>
        <w:t>b之间的距离定义为：</w:t>
      </w:r>
    </w:p>
    <w:p w:rsidR="009217D4" w:rsidRPr="002D0D81" w:rsidRDefault="009217D4" w:rsidP="00A476AB">
      <w:pPr>
        <w:pStyle w:val="affff3"/>
        <w:spacing w:before="81" w:after="81" w:line="360" w:lineRule="auto"/>
        <w:ind w:firstLine="240"/>
        <w:rPr>
          <w:rFonts w:hAnsi="宋体"/>
        </w:rPr>
      </w:pPr>
      <m:oMathPara>
        <m:oMath>
          <m:r>
            <m:rPr>
              <m:sty m:val="p"/>
            </m:rPr>
            <w:rPr>
              <w:rFonts w:ascii="Cambria Math" w:hAnsi="Cambria Math" w:hint="eastAsia"/>
            </w:rPr>
            <m:t>cos</m:t>
          </m:r>
          <m:r>
            <m:rPr>
              <m:sty m:val="p"/>
            </m:rPr>
            <w:rPr>
              <w:rFonts w:ascii="Cambria Math" w:hAnsi="Cambria Math"/>
            </w:rPr>
            <m:t>θ=</m:t>
          </m:r>
          <m:f>
            <m:fPr>
              <m:ctrlPr>
                <w:rPr>
                  <w:rFonts w:ascii="Cambria Math" w:hAnsi="Cambria Math"/>
                </w:rPr>
              </m:ctrlPr>
            </m:fPr>
            <m:num>
              <m:sSub>
                <m:sSubPr>
                  <m:ctrlPr>
                    <w:rPr>
                      <w:rFonts w:ascii="Cambria Math" w:hAnsi="Cambria Math"/>
                    </w:rPr>
                  </m:ctrlPr>
                </m:sSubPr>
                <m:e>
                  <m:r>
                    <m:rPr>
                      <m:sty m:val="p"/>
                    </m:rPr>
                    <w:rPr>
                      <w:rFonts w:ascii="Cambria Math" w:hAnsi="Cambria Math"/>
                    </w:rPr>
                    <m:t>V</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b</m:t>
                  </m:r>
                </m:sub>
              </m:sSub>
            </m:num>
            <m:den>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a</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b</m:t>
                      </m:r>
                    </m:sub>
                  </m:sSub>
                </m:e>
              </m:d>
            </m:den>
          </m:f>
        </m:oMath>
      </m:oMathPara>
    </w:p>
    <w:p w:rsidR="009217D4" w:rsidRPr="002D0D81" w:rsidRDefault="009217D4" w:rsidP="00A476AB">
      <w:pPr>
        <w:pStyle w:val="aff5"/>
      </w:pPr>
      <w:r w:rsidRPr="002D0D81">
        <w:t>如何将</w:t>
      </w:r>
      <w:r w:rsidRPr="002D0D81">
        <w:rPr>
          <w:rFonts w:hint="eastAsia"/>
        </w:rPr>
        <w:t>需求</w:t>
      </w:r>
      <w:r w:rsidRPr="002D0D81">
        <w:t>描述中所有词的词向量转化为</w:t>
      </w:r>
      <w:r w:rsidRPr="002D0D81">
        <w:rPr>
          <w:rFonts w:hint="eastAsia"/>
        </w:rPr>
        <w:t>需求</w:t>
      </w:r>
      <w:r w:rsidRPr="002D0D81">
        <w:t>的向量</w:t>
      </w:r>
      <w:r w:rsidRPr="002D0D81">
        <w:rPr>
          <w:rFonts w:hint="eastAsia"/>
        </w:rPr>
        <w:t>呢？方法是将需求描述中的词向量使用T</w:t>
      </w:r>
      <w:r w:rsidRPr="002D0D81">
        <w:t>FIDF值进行加权平均</w:t>
      </w:r>
      <w:r w:rsidRPr="002D0D81">
        <w:rPr>
          <w:rFonts w:hint="eastAsia"/>
        </w:rPr>
        <w:t>。需求描述A中由n</w:t>
      </w:r>
      <w:r w:rsidRPr="002D0D81">
        <w:t>个词组成</w:t>
      </w:r>
      <w:r w:rsidRPr="002D0D81">
        <w:rPr>
          <w:rFonts w:hint="eastAsia"/>
        </w:rPr>
        <w:t>，</w:t>
      </w:r>
      <w:r w:rsidRPr="002D0D81">
        <w:t>词C</w:t>
      </w:r>
      <w:r w:rsidRPr="002D0D81">
        <w:rPr>
          <w:vertAlign w:val="subscript"/>
        </w:rPr>
        <w:t>i</w:t>
      </w:r>
      <w:r w:rsidRPr="002D0D81">
        <w:t>的向量为VC</w:t>
      </w:r>
      <w:r w:rsidRPr="002D0D81">
        <w:rPr>
          <w:vertAlign w:val="subscript"/>
        </w:rPr>
        <w:t>i</w:t>
      </w:r>
      <w:r w:rsidRPr="002D0D81">
        <w:rPr>
          <w:rFonts w:hint="eastAsia"/>
        </w:rPr>
        <w:t>，</w:t>
      </w:r>
      <w:r w:rsidRPr="002D0D81">
        <w:t>则需求描述段落的向量为</w:t>
      </w:r>
      <w:r w:rsidRPr="002D0D81">
        <w:rPr>
          <w:rFonts w:hint="eastAsia"/>
        </w:rPr>
        <w:t>：</w:t>
      </w:r>
    </w:p>
    <w:p w:rsidR="009217D4" w:rsidRPr="002D0D81" w:rsidRDefault="009217D4" w:rsidP="00A476AB">
      <w:pPr>
        <w:pStyle w:val="affff3"/>
        <w:spacing w:before="81" w:after="81" w:line="360" w:lineRule="auto"/>
        <w:ind w:firstLine="240"/>
        <w:rPr>
          <w:rFonts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a</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m:rPr>
                      <m:sty m:val="p"/>
                    </m:rPr>
                    <w:rPr>
                      <w:rFonts w:ascii="Cambria Math" w:hAnsi="Cambria Math"/>
                    </w:rPr>
                    <m:t>i=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C</m:t>
                      </m:r>
                    </m:e>
                    <m:sub>
                      <m:r>
                        <m:rPr>
                          <m:sty m:val="p"/>
                        </m:rPr>
                        <w:rPr>
                          <w:rFonts w:ascii="Cambria Math" w:hAnsi="Cambria Math"/>
                        </w:rPr>
                        <m:t>i</m:t>
                      </m:r>
                    </m:sub>
                  </m:sSub>
                </m:e>
              </m:nary>
            </m:num>
            <m:den>
              <m:r>
                <m:rPr>
                  <m:sty m:val="p"/>
                </m:rPr>
                <w:rPr>
                  <w:rFonts w:ascii="Cambria Math" w:hAnsi="Cambria Math"/>
                </w:rPr>
                <m:t>n</m:t>
              </m:r>
            </m:den>
          </m:f>
        </m:oMath>
      </m:oMathPara>
    </w:p>
    <w:p w:rsidR="009217D4" w:rsidRPr="002D0D81" w:rsidRDefault="009217D4" w:rsidP="00A476AB">
      <w:pPr>
        <w:pStyle w:val="aff5"/>
      </w:pPr>
      <w:r w:rsidRPr="002D0D81">
        <w:rPr>
          <w:rFonts w:hint="eastAsia"/>
        </w:rPr>
        <w:t>其中</w:t>
      </w:r>
      <w:r w:rsidRPr="002D0D81">
        <w:t>w</w:t>
      </w:r>
      <w:r w:rsidRPr="002D0D81">
        <w:rPr>
          <w:vertAlign w:val="subscript"/>
        </w:rPr>
        <w:t>i</w:t>
      </w:r>
      <w:r w:rsidRPr="002D0D81">
        <w:rPr>
          <w:rFonts w:hint="eastAsia"/>
        </w:rPr>
        <w:t>为词的T</w:t>
      </w:r>
      <w:r w:rsidRPr="002D0D81">
        <w:t>FIDF</w:t>
      </w:r>
      <w:r w:rsidRPr="002D0D81">
        <w:rPr>
          <w:rFonts w:hint="eastAsia"/>
        </w:rPr>
        <w:t>值，T</w:t>
      </w:r>
      <w:r w:rsidRPr="002D0D81">
        <w:t>F称为词频</w:t>
      </w:r>
      <w:r w:rsidRPr="002D0D81">
        <w:rPr>
          <w:rFonts w:hint="eastAsia"/>
        </w:rPr>
        <w:t>，I</w:t>
      </w:r>
      <w:r w:rsidRPr="002D0D81">
        <w:t>DF称为逆文档词频</w:t>
      </w:r>
      <w:r w:rsidRPr="002D0D81">
        <w:rPr>
          <w:rFonts w:hint="eastAsia"/>
        </w:rPr>
        <w:t>。</w:t>
      </w:r>
    </w:p>
    <w:p w:rsidR="009217D4" w:rsidRPr="002D0D81" w:rsidRDefault="009217D4" w:rsidP="00A476AB">
      <w:pPr>
        <w:pStyle w:val="aff5"/>
      </w:pPr>
      <w:r w:rsidRPr="002D0D81">
        <w:rPr>
          <w:rFonts w:hint="eastAsia"/>
        </w:rPr>
        <w:t>如果一个词很重要，它应该在文中多次出现，于是需要进行词频的统计，但词频统计时，由于一些副词如“的”、“是”、“在”等一类的词对分析语义毫无帮助，这些词被归为停用词（s</w:t>
      </w:r>
      <w:r w:rsidRPr="002D0D81">
        <w:t>top words</w:t>
      </w:r>
      <w:r w:rsidRPr="002D0D81">
        <w:rPr>
          <w:rFonts w:hint="eastAsia"/>
        </w:rPr>
        <w:t>），把停用词均过滤掉之后，只考虑剩下的有意义的词。这样又会出现一个问题，比如我们可能发现“软件”、“协议”、“串口”这三个词出现的次数一样多。这是否意味着这三个词的重要性一样呢？显然不是如此，因为“软件”是很常见的词，相对而言“协议”和“串口”则更能反映一段文字的重要性。如果这三个词在一段文字中出现的次数一样多，有理由认为，“协议”和“串口”的重要程度要大于“软件”，也就是说在关键词的排序上，“协议”和“串口”应该排在“软件”的前面。所以，我们需要一个重要性调整系数，衡量一个词是不是常见词。</w:t>
      </w:r>
    </w:p>
    <w:p w:rsidR="009217D4" w:rsidRPr="002D0D81" w:rsidRDefault="009217D4" w:rsidP="00A476AB">
      <w:pPr>
        <w:pStyle w:val="aff5"/>
      </w:pPr>
      <w:r w:rsidRPr="002D0D81">
        <w:t>如果某个词比较少见</w:t>
      </w:r>
      <w:r w:rsidRPr="002D0D81">
        <w:rPr>
          <w:rFonts w:hint="eastAsia"/>
        </w:rPr>
        <w:t>，</w:t>
      </w:r>
      <w:r w:rsidRPr="002D0D81">
        <w:t>但它在段落中多次出现</w:t>
      </w:r>
      <w:r w:rsidRPr="002D0D81">
        <w:rPr>
          <w:rFonts w:hint="eastAsia"/>
        </w:rPr>
        <w:t>，</w:t>
      </w:r>
      <w:r w:rsidRPr="002D0D81">
        <w:t>那么它很可能就反映了这段文字的特性</w:t>
      </w:r>
      <w:r w:rsidRPr="002D0D81">
        <w:rPr>
          <w:rFonts w:hint="eastAsia"/>
        </w:rPr>
        <w:t>，</w:t>
      </w:r>
      <w:r w:rsidRPr="002D0D81">
        <w:t>这正是我们所需要的关键词</w:t>
      </w:r>
      <w:r w:rsidRPr="002D0D81">
        <w:rPr>
          <w:rFonts w:hint="eastAsia"/>
        </w:rPr>
        <w:t>。</w:t>
      </w:r>
      <w:r w:rsidRPr="002D0D81">
        <w:t>用统计学表达</w:t>
      </w:r>
      <w:r w:rsidRPr="002D0D81">
        <w:rPr>
          <w:rFonts w:hint="eastAsia"/>
        </w:rPr>
        <w:t>，</w:t>
      </w:r>
      <w:r w:rsidRPr="002D0D81">
        <w:t>就是在词频的基础上</w:t>
      </w:r>
      <w:r w:rsidRPr="002D0D81">
        <w:rPr>
          <w:rFonts w:hint="eastAsia"/>
        </w:rPr>
        <w:t>，</w:t>
      </w:r>
      <w:r w:rsidRPr="002D0D81">
        <w:t>要对每个词分配一个</w:t>
      </w:r>
      <w:r w:rsidRPr="002D0D81">
        <w:rPr>
          <w:rFonts w:hint="eastAsia"/>
        </w:rPr>
        <w:t>“重要性”权重，最常见的词（“的”、“是”、“在”）给予最小的权重，较常见的词（“软件”）给予较小权重，较少见的词（“协议”、“串口”）给予较大的权重，这个权重叫做“逆文档频率”。</w:t>
      </w:r>
    </w:p>
    <w:p w:rsidR="009217D4" w:rsidRPr="002D0D81" w:rsidRDefault="009217D4" w:rsidP="00A476AB">
      <w:pPr>
        <w:pStyle w:val="aff5"/>
      </w:pPr>
      <w:r w:rsidRPr="002D0D81">
        <w:rPr>
          <w:rFonts w:hint="eastAsia"/>
        </w:rPr>
        <w:t>有了“词频”（T</w:t>
      </w:r>
      <w:r w:rsidRPr="002D0D81">
        <w:t>F</w:t>
      </w:r>
      <w:r w:rsidRPr="002D0D81">
        <w:rPr>
          <w:rFonts w:hint="eastAsia"/>
        </w:rPr>
        <w:t>）和“逆文档词频”（</w:t>
      </w:r>
      <w:r w:rsidRPr="002D0D81">
        <w:t>IDF</w:t>
      </w:r>
      <w:r w:rsidRPr="002D0D81">
        <w:rPr>
          <w:rFonts w:hint="eastAsia"/>
        </w:rPr>
        <w:t>）以后，将这两个值相乘，就得到一个词的TFIDF值。当某个词对段落的重要性越大，它的T</w:t>
      </w:r>
      <w:r w:rsidRPr="002D0D81">
        <w:t>FIDF</w:t>
      </w:r>
      <w:r w:rsidRPr="002D0D81">
        <w:rPr>
          <w:rFonts w:hint="eastAsia"/>
        </w:rPr>
        <w:t>值就越大。</w:t>
      </w:r>
    </w:p>
    <w:p w:rsidR="009217D4" w:rsidRPr="002D0D81" w:rsidRDefault="009217D4" w:rsidP="00A476AB">
      <w:pPr>
        <w:pStyle w:val="affff3"/>
        <w:spacing w:before="81" w:after="81" w:line="360" w:lineRule="auto"/>
        <w:ind w:firstLine="240"/>
        <w:rPr>
          <w:rFonts w:hAnsi="宋体"/>
        </w:rPr>
      </w:pPr>
      <m:oMathPara>
        <m:oMath>
          <m:r>
            <m:rPr>
              <m:sty m:val="p"/>
            </m:rPr>
            <w:rPr>
              <w:rFonts w:ascii="Cambria Math" w:hAnsi="Cambria Math"/>
            </w:rPr>
            <m:t>TFIDF=TF</m:t>
          </m:r>
          <m:r>
            <m:rPr>
              <m:sty m:val="p"/>
            </m:rPr>
            <w:rPr>
              <w:rFonts w:ascii="Cambria Math" w:hAnsi="Cambria Math" w:hint="eastAsia"/>
            </w:rPr>
            <m:t>×</m:t>
          </m:r>
          <m:r>
            <m:rPr>
              <m:sty m:val="p"/>
            </m:rPr>
            <w:rPr>
              <w:rFonts w:ascii="Cambria Math" w:hAnsi="Cambria Math"/>
            </w:rPr>
            <m:t>IDF</m:t>
          </m:r>
        </m:oMath>
      </m:oMathPara>
    </w:p>
    <w:p w:rsidR="009217D4" w:rsidRPr="002D0D81" w:rsidRDefault="009217D4" w:rsidP="00A476AB">
      <w:pPr>
        <w:pStyle w:val="affff3"/>
        <w:spacing w:before="81" w:after="81" w:line="360" w:lineRule="auto"/>
        <w:ind w:firstLine="240"/>
        <w:rPr>
          <w:rFonts w:hAnsi="宋体"/>
        </w:rPr>
      </w:pPr>
      <m:oMathPara>
        <m:oMath>
          <m:r>
            <m:rPr>
              <m:sty m:val="p"/>
            </m:rPr>
            <w:rPr>
              <w:rFonts w:ascii="Cambria Math" w:hAnsi="Cambria Math"/>
            </w:rPr>
            <m:t>TF=</m:t>
          </m:r>
          <m:f>
            <m:fPr>
              <m:ctrlPr>
                <w:rPr>
                  <w:rFonts w:ascii="Cambria Math" w:hAnsi="Cambria Math"/>
                </w:rPr>
              </m:ctrlPr>
            </m:fPr>
            <m:num>
              <m:r>
                <m:rPr>
                  <m:sty m:val="p"/>
                </m:rPr>
                <w:rPr>
                  <w:rFonts w:ascii="Cambria Math" w:hAnsi="Cambria Math"/>
                </w:rPr>
                <m:t>某个词在段落中出现的次数</m:t>
              </m:r>
            </m:num>
            <m:den>
              <m:r>
                <m:rPr>
                  <m:sty m:val="p"/>
                </m:rPr>
                <w:rPr>
                  <w:rFonts w:ascii="Cambria Math" w:hAnsi="Cambria Math"/>
                </w:rPr>
                <m:t>段落中的总词数</m:t>
              </m:r>
            </m:den>
          </m:f>
        </m:oMath>
      </m:oMathPara>
    </w:p>
    <w:p w:rsidR="009217D4" w:rsidRPr="002D0D81" w:rsidRDefault="009217D4" w:rsidP="00A476AB">
      <w:pPr>
        <w:pStyle w:val="affff3"/>
        <w:spacing w:before="81" w:after="81" w:line="360" w:lineRule="auto"/>
        <w:ind w:firstLine="240"/>
        <w:rPr>
          <w:rFonts w:hAnsi="宋体"/>
        </w:rPr>
      </w:pPr>
      <m:oMathPara>
        <m:oMath>
          <m:r>
            <m:rPr>
              <m:sty m:val="p"/>
            </m:rPr>
            <w:rPr>
              <w:rFonts w:ascii="Cambria Math" w:hAnsi="Cambria Math"/>
            </w:rPr>
            <m:t>IDF=log⁡(</m:t>
          </m:r>
          <m:f>
            <m:fPr>
              <m:ctrlPr>
                <w:rPr>
                  <w:rFonts w:ascii="Cambria Math" w:hAnsi="Cambria Math"/>
                </w:rPr>
              </m:ctrlPr>
            </m:fPr>
            <m:num>
              <m:r>
                <m:rPr>
                  <m:sty m:val="p"/>
                </m:rPr>
                <w:rPr>
                  <w:rFonts w:ascii="Cambria Math" w:hAnsi="Cambria Math"/>
                </w:rPr>
                <m:t>语料库中的段落总数</m:t>
              </m:r>
            </m:num>
            <m:den>
              <m:r>
                <m:rPr>
                  <m:sty m:val="p"/>
                </m:rPr>
                <w:rPr>
                  <w:rFonts w:ascii="Cambria Math" w:hAnsi="Cambria Math" w:hint="eastAsia"/>
                </w:rPr>
                <m:t>包含</m:t>
              </m:r>
              <m:r>
                <m:rPr>
                  <m:sty m:val="p"/>
                </m:rPr>
                <w:rPr>
                  <w:rFonts w:ascii="Cambria Math" w:hAnsi="Cambria Math"/>
                </w:rPr>
                <m:t>该词的段落数</m:t>
              </m:r>
              <m:r>
                <m:rPr>
                  <m:sty m:val="p"/>
                </m:rPr>
                <w:rPr>
                  <w:rFonts w:ascii="Cambria Math" w:hAnsi="Cambria Math"/>
                </w:rPr>
                <m:t>+1</m:t>
              </m:r>
            </m:den>
          </m:f>
          <m:r>
            <m:rPr>
              <m:sty m:val="p"/>
            </m:rPr>
            <w:rPr>
              <w:rFonts w:ascii="Cambria Math" w:hAnsi="Cambria Math"/>
            </w:rPr>
            <m:t>)</m:t>
          </m:r>
        </m:oMath>
      </m:oMathPara>
    </w:p>
    <w:p w:rsidR="009217D4" w:rsidRPr="002D0D81" w:rsidRDefault="009217D4" w:rsidP="00A476AB">
      <w:pPr>
        <w:pStyle w:val="aff5"/>
      </w:pPr>
      <w:r w:rsidRPr="002D0D81">
        <w:rPr>
          <w:rFonts w:hint="eastAsia"/>
        </w:rPr>
        <w:t>如果一个词越常见，那么分母就越大，逆文档频率就越小。从T</w:t>
      </w:r>
      <w:r w:rsidRPr="002D0D81">
        <w:t>FIDF的定义可以看出</w:t>
      </w:r>
      <w:r w:rsidRPr="002D0D81">
        <w:rPr>
          <w:rFonts w:hint="eastAsia"/>
        </w:rPr>
        <w:t>，T</w:t>
      </w:r>
      <w:r w:rsidRPr="002D0D81">
        <w:t>FIDF与一个词在段落中出现的次数成正比</w:t>
      </w:r>
      <w:r w:rsidRPr="002D0D81">
        <w:rPr>
          <w:rFonts w:hint="eastAsia"/>
        </w:rPr>
        <w:t>，</w:t>
      </w:r>
      <w:r w:rsidRPr="002D0D81">
        <w:t>与该词在整个语言中出现的次数成反比</w:t>
      </w:r>
      <w:r w:rsidRPr="002D0D81">
        <w:rPr>
          <w:rFonts w:hint="eastAsia"/>
        </w:rPr>
        <w:t>。</w:t>
      </w:r>
    </w:p>
    <w:p w:rsidR="009217D4" w:rsidRPr="002D0D81" w:rsidRDefault="009217D4" w:rsidP="00A476AB">
      <w:pPr>
        <w:pStyle w:val="aff5"/>
      </w:pPr>
      <w:r w:rsidRPr="002D0D81">
        <w:rPr>
          <w:rFonts w:hint="eastAsia"/>
        </w:rPr>
        <w:t>通过需求描述相似性的判断，可以将收集到的已测系统软件需求项，按照相似度聚类，聚类后可以与待测软件需求进行匹配搜索。</w:t>
      </w:r>
    </w:p>
    <w:p w:rsidR="009217D4" w:rsidRPr="002D0D81" w:rsidRDefault="009217D4" w:rsidP="00A476AB">
      <w:pPr>
        <w:pStyle w:val="aff5"/>
      </w:pPr>
      <w:r w:rsidRPr="002D0D81">
        <w:rPr>
          <w:rFonts w:hint="eastAsia"/>
        </w:rPr>
        <w:t>有了词向量与软件需求相似性的计算方法之后，对待测软件就可以进行数据整理和分析归类了，其主要流程如下：</w:t>
      </w:r>
    </w:p>
    <w:p w:rsidR="009217D4" w:rsidRPr="002D0D81" w:rsidRDefault="009217D4" w:rsidP="00A476AB">
      <w:pPr>
        <w:pStyle w:val="aff5"/>
      </w:pPr>
      <w:r w:rsidRPr="002D0D81">
        <w:rPr>
          <w:rFonts w:hint="eastAsia"/>
        </w:rPr>
        <w:t>（1）从已测的软件需求中采集需求描述信息。</w:t>
      </w:r>
    </w:p>
    <w:p w:rsidR="009217D4" w:rsidRPr="002D0D81" w:rsidRDefault="009217D4" w:rsidP="00A476AB">
      <w:pPr>
        <w:pStyle w:val="aff5"/>
      </w:pPr>
      <w:r w:rsidRPr="002D0D81">
        <w:rPr>
          <w:rFonts w:hint="eastAsia"/>
        </w:rPr>
        <w:t>（</w:t>
      </w:r>
      <w:r w:rsidRPr="002D0D81">
        <w:t>2</w:t>
      </w:r>
      <w:r w:rsidRPr="002D0D81">
        <w:rPr>
          <w:rFonts w:hint="eastAsia"/>
        </w:rPr>
        <w:t>）抽取所有已测软件的软件需求，形成“.</w:t>
      </w:r>
      <w:r w:rsidRPr="002D0D81">
        <w:t>txt</w:t>
      </w:r>
      <w:r w:rsidRPr="002D0D81">
        <w:rPr>
          <w:rFonts w:hint="eastAsia"/>
        </w:rPr>
        <w:t>”格式的文件C</w:t>
      </w:r>
      <w:r w:rsidRPr="002D0D81">
        <w:t>or</w:t>
      </w:r>
      <w:r w:rsidRPr="002D0D81">
        <w:rPr>
          <w:rFonts w:hint="eastAsia"/>
        </w:rPr>
        <w:t>p</w:t>
      </w:r>
      <w:r w:rsidRPr="002D0D81">
        <w:t>us.txt</w:t>
      </w:r>
      <w:r w:rsidRPr="002D0D81">
        <w:rPr>
          <w:rFonts w:hint="eastAsia"/>
        </w:rPr>
        <w:t>，该文件被称为语料库文件。</w:t>
      </w:r>
    </w:p>
    <w:p w:rsidR="009217D4" w:rsidRPr="002D0D81" w:rsidRDefault="009217D4" w:rsidP="00A476AB">
      <w:pPr>
        <w:pStyle w:val="aff5"/>
      </w:pPr>
      <w:r w:rsidRPr="002D0D81">
        <w:rPr>
          <w:rFonts w:hint="eastAsia"/>
        </w:rPr>
        <w:t>（3）对语料库文件C</w:t>
      </w:r>
      <w:r w:rsidRPr="002D0D81">
        <w:t>or</w:t>
      </w:r>
      <w:r w:rsidRPr="002D0D81">
        <w:rPr>
          <w:rFonts w:hint="eastAsia"/>
        </w:rPr>
        <w:t>p</w:t>
      </w:r>
      <w:r w:rsidRPr="002D0D81">
        <w:t>us.txt进行切词</w:t>
      </w:r>
      <w:r w:rsidRPr="002D0D81">
        <w:rPr>
          <w:rFonts w:hint="eastAsia"/>
        </w:rPr>
        <w:t>，</w:t>
      </w:r>
      <w:r w:rsidRPr="002D0D81">
        <w:t>形成语料库切词文件</w:t>
      </w:r>
      <w:r w:rsidRPr="002D0D81">
        <w:rPr>
          <w:rFonts w:hint="eastAsia"/>
        </w:rPr>
        <w:t>C</w:t>
      </w:r>
      <w:r w:rsidRPr="002D0D81">
        <w:t>or</w:t>
      </w:r>
      <w:r w:rsidRPr="002D0D81">
        <w:rPr>
          <w:rFonts w:hint="eastAsia"/>
        </w:rPr>
        <w:t>pus</w:t>
      </w:r>
      <w:r w:rsidRPr="002D0D81">
        <w:t>_cut.txt</w:t>
      </w:r>
      <w:r w:rsidRPr="002D0D81">
        <w:rPr>
          <w:rFonts w:hint="eastAsia"/>
        </w:rPr>
        <w:t>。</w:t>
      </w:r>
    </w:p>
    <w:p w:rsidR="009217D4" w:rsidRPr="002D0D81" w:rsidRDefault="009217D4" w:rsidP="00A476AB">
      <w:pPr>
        <w:pStyle w:val="aff5"/>
      </w:pPr>
      <w:r w:rsidRPr="002D0D81">
        <w:rPr>
          <w:rFonts w:hint="eastAsia"/>
        </w:rPr>
        <w:t>（4）从</w:t>
      </w:r>
      <w:r w:rsidRPr="002D0D81">
        <w:t>语料库切词文件</w:t>
      </w:r>
      <w:r w:rsidRPr="002D0D81">
        <w:rPr>
          <w:rFonts w:hint="eastAsia"/>
        </w:rPr>
        <w:t>C</w:t>
      </w:r>
      <w:r w:rsidRPr="002D0D81">
        <w:t>or</w:t>
      </w:r>
      <w:r w:rsidRPr="002D0D81">
        <w:rPr>
          <w:rFonts w:hint="eastAsia"/>
        </w:rPr>
        <w:t>pus</w:t>
      </w:r>
      <w:r w:rsidRPr="002D0D81">
        <w:t>_cut.txt</w:t>
      </w:r>
      <w:r w:rsidRPr="002D0D81">
        <w:rPr>
          <w:rFonts w:hint="eastAsia"/>
        </w:rPr>
        <w:t>中去除停用词，得到用于进行词向量模型训练的训练语料库文件T</w:t>
      </w:r>
      <w:r w:rsidRPr="002D0D81">
        <w:t>Corpus.txt</w:t>
      </w:r>
      <w:r w:rsidRPr="002D0D81">
        <w:rPr>
          <w:rFonts w:hint="eastAsia"/>
        </w:rPr>
        <w:t>。</w:t>
      </w:r>
    </w:p>
    <w:p w:rsidR="009217D4" w:rsidRPr="002D0D81" w:rsidRDefault="009217D4" w:rsidP="00A476AB">
      <w:pPr>
        <w:pStyle w:val="aff5"/>
      </w:pPr>
      <w:r w:rsidRPr="002D0D81">
        <w:rPr>
          <w:rFonts w:hint="eastAsia"/>
        </w:rPr>
        <w:t>（</w:t>
      </w:r>
      <w:r w:rsidRPr="002D0D81">
        <w:t>5</w:t>
      </w:r>
      <w:r w:rsidRPr="002D0D81">
        <w:rPr>
          <w:rFonts w:hint="eastAsia"/>
        </w:rPr>
        <w:t>）对训练语料库文件T</w:t>
      </w:r>
      <w:r w:rsidRPr="002D0D81">
        <w:t>Corpus.txt进行Word2Vec词向量模型的学习训练</w:t>
      </w:r>
      <w:r w:rsidRPr="002D0D81">
        <w:rPr>
          <w:rFonts w:hint="eastAsia"/>
        </w:rPr>
        <w:t>，得到训练成熟的模型Model。</w:t>
      </w:r>
    </w:p>
    <w:p w:rsidR="009217D4" w:rsidRPr="002D0D81" w:rsidRDefault="009217D4" w:rsidP="00A476AB">
      <w:pPr>
        <w:pStyle w:val="aff5"/>
      </w:pPr>
      <w:r w:rsidRPr="002D0D81">
        <w:rPr>
          <w:rFonts w:hint="eastAsia"/>
        </w:rPr>
        <w:t>（5）对每一已测软件需求的描述段落Paragraph进行切词，去除停用词，得到软件需求描述的切词文件P</w:t>
      </w:r>
      <w:r w:rsidRPr="002D0D81">
        <w:t>araCut.txt</w:t>
      </w:r>
      <w:r w:rsidRPr="002D0D81">
        <w:rPr>
          <w:rFonts w:hint="eastAsia"/>
        </w:rPr>
        <w:t>。</w:t>
      </w:r>
    </w:p>
    <w:p w:rsidR="009217D4" w:rsidRPr="002D0D81" w:rsidRDefault="009217D4" w:rsidP="00A476AB">
      <w:pPr>
        <w:pStyle w:val="aff5"/>
      </w:pPr>
      <w:r w:rsidRPr="002D0D81">
        <w:rPr>
          <w:rFonts w:hint="eastAsia"/>
        </w:rPr>
        <w:t>（6）计算切词文件P</w:t>
      </w:r>
      <w:r w:rsidRPr="002D0D81">
        <w:t>araCut.txt每个词的TFIDF值</w:t>
      </w:r>
      <w:r w:rsidRPr="002D0D81">
        <w:rPr>
          <w:rFonts w:hint="eastAsia"/>
        </w:rPr>
        <w:t>，</w:t>
      </w:r>
      <w:r w:rsidRPr="002D0D81">
        <w:t>对每个</w:t>
      </w:r>
      <w:r w:rsidRPr="002D0D81">
        <w:rPr>
          <w:rFonts w:hint="eastAsia"/>
        </w:rPr>
        <w:t>软件</w:t>
      </w:r>
      <w:r w:rsidRPr="002D0D81">
        <w:t>需求描述文件</w:t>
      </w:r>
      <w:r w:rsidRPr="002D0D81">
        <w:rPr>
          <w:rFonts w:hint="eastAsia"/>
        </w:rPr>
        <w:t>P</w:t>
      </w:r>
      <w:r w:rsidRPr="002D0D81">
        <w:t>araCut.txt</w:t>
      </w:r>
      <w:r w:rsidRPr="002D0D81">
        <w:rPr>
          <w:rFonts w:hint="eastAsia"/>
        </w:rPr>
        <w:t>，</w:t>
      </w:r>
      <w:r w:rsidRPr="002D0D81">
        <w:t>求取其软件需求的向量ParaVec</w:t>
      </w:r>
      <w:r w:rsidRPr="002D0D81">
        <w:rPr>
          <w:rFonts w:hint="eastAsia"/>
        </w:rPr>
        <w:t>。</w:t>
      </w:r>
    </w:p>
    <w:p w:rsidR="009217D4" w:rsidRPr="002D0D81" w:rsidRDefault="009217D4" w:rsidP="00A476AB">
      <w:pPr>
        <w:pStyle w:val="aff5"/>
      </w:pPr>
      <w:r w:rsidRPr="002D0D81">
        <w:rPr>
          <w:rFonts w:hint="eastAsia"/>
        </w:rPr>
        <w:t>（7）对</w:t>
      </w:r>
      <w:r w:rsidRPr="002D0D81">
        <w:t>软件需求的向量ParaVec进行聚类</w:t>
      </w:r>
      <w:r w:rsidRPr="002D0D81">
        <w:rPr>
          <w:rFonts w:hint="eastAsia"/>
        </w:rPr>
        <w:t>，</w:t>
      </w:r>
      <w:r w:rsidRPr="002D0D81">
        <w:t>每一类为ParaVecC</w:t>
      </w:r>
      <w:r w:rsidRPr="002D0D81">
        <w:rPr>
          <w:rFonts w:hint="eastAsia"/>
        </w:rPr>
        <w:t>。</w:t>
      </w:r>
    </w:p>
    <w:p w:rsidR="009217D4" w:rsidRPr="002D0D81" w:rsidRDefault="009217D4" w:rsidP="00A476AB">
      <w:pPr>
        <w:pStyle w:val="aff5"/>
      </w:pPr>
      <w:r w:rsidRPr="002D0D81">
        <w:rPr>
          <w:rFonts w:hint="eastAsia"/>
        </w:rPr>
        <w:t>（8）对于新的待测软件需求，计算该软件需求的词向量值，使用K</w:t>
      </w:r>
      <w:r w:rsidRPr="002D0D81">
        <w:t>NN算法进行归类</w:t>
      </w:r>
      <w:r w:rsidRPr="002D0D81">
        <w:rPr>
          <w:rFonts w:hint="eastAsia"/>
        </w:rPr>
        <w:t>。</w:t>
      </w:r>
    </w:p>
    <w:p w:rsidR="009217D4" w:rsidRPr="00C13530" w:rsidRDefault="009217D4" w:rsidP="00A476AB">
      <w:pPr>
        <w:pStyle w:val="aff5"/>
      </w:pPr>
      <w:r w:rsidRPr="002D0D81">
        <w:rPr>
          <w:rFonts w:hint="eastAsia"/>
        </w:rPr>
        <w:t>（9）对于归入某一类的软件需求，搜索查找该需求对应的测试用例进行测试用例推荐。</w:t>
      </w:r>
    </w:p>
    <w:p w:rsidR="009217D4" w:rsidRDefault="009217D4" w:rsidP="00A476AB">
      <w:pPr>
        <w:pStyle w:val="2"/>
      </w:pPr>
      <w:bookmarkStart w:id="178" w:name="_Toc18171248"/>
      <w:r>
        <w:rPr>
          <w:rFonts w:hint="eastAsia"/>
        </w:rPr>
        <w:t>云</w:t>
      </w:r>
      <w:r>
        <w:t>测平台与测试工具的经验与技术积累</w:t>
      </w:r>
      <w:bookmarkEnd w:id="178"/>
    </w:p>
    <w:p w:rsidR="009217D4" w:rsidRDefault="009217D4" w:rsidP="00A476AB">
      <w:pPr>
        <w:pStyle w:val="aff5"/>
      </w:pPr>
      <w:r>
        <w:t>北京旋极信息技术有限公司</w:t>
      </w:r>
      <w:r w:rsidRPr="009A4900">
        <w:t>从</w:t>
      </w:r>
      <w:r>
        <w:t>1997</w:t>
      </w:r>
      <w:r w:rsidRPr="009A4900">
        <w:t>年开始就从事软件测试工具</w:t>
      </w:r>
      <w:r w:rsidRPr="009A4900">
        <w:rPr>
          <w:rFonts w:hint="eastAsia"/>
        </w:rPr>
        <w:t>、云平台、大数据、人工智能系统等相关的研发工作，拥有</w:t>
      </w:r>
      <w:r>
        <w:t>56</w:t>
      </w:r>
      <w:r w:rsidRPr="009A4900">
        <w:t>项发明专利</w:t>
      </w:r>
      <w:r w:rsidRPr="009A4900">
        <w:rPr>
          <w:rFonts w:hint="eastAsia"/>
        </w:rPr>
        <w:t>、</w:t>
      </w:r>
      <w:r>
        <w:t>162</w:t>
      </w:r>
      <w:r w:rsidRPr="009A4900">
        <w:t>项软件著作权</w:t>
      </w:r>
      <w:r w:rsidRPr="009A4900">
        <w:rPr>
          <w:rFonts w:hint="eastAsia"/>
        </w:rPr>
        <w:t>，</w:t>
      </w:r>
      <w:r w:rsidRPr="0072319B">
        <w:rPr>
          <w:rFonts w:hint="eastAsia"/>
        </w:rPr>
        <w:t>建立有CNAS软件测评实验室，开展有921二期、军工装备测试性验证实验、C919分系统远程联调等软件和系统测试工作。现将典型的研发经验与技术积累介绍如下。</w:t>
      </w:r>
    </w:p>
    <w:p w:rsidR="009217D4" w:rsidRDefault="009217D4" w:rsidP="00A476AB">
      <w:pPr>
        <w:pStyle w:val="3"/>
      </w:pPr>
      <w:bookmarkStart w:id="179" w:name="_Toc18171249"/>
      <w:r>
        <w:rPr>
          <w:rFonts w:hint="eastAsia"/>
        </w:rPr>
        <w:t>软件测试工具的研发案例介绍</w:t>
      </w:r>
      <w:bookmarkEnd w:id="179"/>
    </w:p>
    <w:p w:rsidR="009217D4" w:rsidRDefault="009217D4" w:rsidP="00A476AB">
      <w:pPr>
        <w:pStyle w:val="4"/>
      </w:pPr>
      <w:r>
        <w:rPr>
          <w:rFonts w:hint="eastAsia"/>
        </w:rPr>
        <w:t>嵌入式系统半实物仿真测试平台</w:t>
      </w:r>
    </w:p>
    <w:p w:rsidR="009217D4" w:rsidRPr="009A59E3" w:rsidRDefault="009217D4" w:rsidP="009A59E3">
      <w:pPr>
        <w:pStyle w:val="aff5"/>
      </w:pPr>
      <w:r w:rsidRPr="009A59E3">
        <w:rPr>
          <w:rFonts w:hint="eastAsia"/>
        </w:rPr>
        <w:t>嵌入式系统测试平台是针对嵌入式系统进行实时、闭环、非侵入式测试的自动化平台，适用于嵌入式系统在设计、仿真、开发、调试、测试、集成验证和维护等各阶段配置项级别和系统级别的动态测试与验证。</w:t>
      </w:r>
    </w:p>
    <w:p w:rsidR="009217D4" w:rsidRPr="009A59E3" w:rsidRDefault="009217D4" w:rsidP="009A59E3">
      <w:pPr>
        <w:pStyle w:val="aff5"/>
      </w:pPr>
      <w:r w:rsidRPr="009A59E3">
        <w:rPr>
          <w:rFonts w:hint="eastAsia"/>
        </w:rPr>
        <w:t>嵌入式系统测试平台提供了针对嵌入式系统的半实物硬件在环仿真测试环境，通过模拟待测系统的外部环境并产生信号输入到待测系统，同时获取并分析待测系统的输出信号，实现针对嵌入式系统的自动化测试。</w:t>
      </w:r>
    </w:p>
    <w:p w:rsidR="009217D4" w:rsidRPr="009A59E3" w:rsidRDefault="009217D4" w:rsidP="009A59E3">
      <w:pPr>
        <w:pStyle w:val="aff5"/>
      </w:pPr>
      <w:r w:rsidRPr="009A59E3">
        <w:rPr>
          <w:rFonts w:hint="eastAsia"/>
        </w:rPr>
        <w:t>半实物仿真测试平台是一套嵌入式系统测试平台集成开发环境，在此平台基础上，根据不同的硬件结构，开发了系列产品：便携式嵌入式系统半实物测试平台、工业信息物理系统验证测试平台、实时级嵌入式系统半实物仿真测试平台。用户可以根据业务的需要从中选择适合自己的产品，也可以基于仿真测试平台开发符合自身需求的测试系统和测试设备。</w:t>
      </w:r>
    </w:p>
    <w:p w:rsidR="009217D4" w:rsidRDefault="009217D4" w:rsidP="009A59E3">
      <w:pPr>
        <w:pStyle w:val="aff5"/>
      </w:pPr>
      <w:r w:rsidRPr="009A59E3">
        <w:rPr>
          <w:rFonts w:hint="eastAsia"/>
        </w:rPr>
        <w:t>嵌入式系统半实物仿真测试平台应用在某型机载雷达信号处理与数据处理软件配置项测试、某型武器系统测试工装研制等项目中。</w:t>
      </w:r>
    </w:p>
    <w:p w:rsidR="009217D4" w:rsidRPr="00700BF0" w:rsidRDefault="009217D4" w:rsidP="009A59E3">
      <w:pPr>
        <w:pStyle w:val="4"/>
      </w:pPr>
      <w:r w:rsidRPr="00700BF0">
        <w:rPr>
          <w:rFonts w:hint="eastAsia"/>
        </w:rPr>
        <w:t>目标码</w:t>
      </w:r>
      <w:r>
        <w:rPr>
          <w:rFonts w:hint="eastAsia"/>
        </w:rPr>
        <w:t>验证</w:t>
      </w:r>
      <w:r w:rsidRPr="00700BF0">
        <w:rPr>
          <w:rFonts w:hint="eastAsia"/>
        </w:rPr>
        <w:t>工具</w:t>
      </w:r>
    </w:p>
    <w:p w:rsidR="009217D4" w:rsidRPr="001047AA" w:rsidRDefault="009217D4" w:rsidP="001047AA">
      <w:pPr>
        <w:pStyle w:val="aff5"/>
      </w:pPr>
      <w:r w:rsidRPr="001047AA">
        <w:rPr>
          <w:rFonts w:hint="eastAsia"/>
        </w:rPr>
        <w:t>目标码验证的概念和要求来自RTCA/</w:t>
      </w:r>
      <w:r w:rsidRPr="001047AA">
        <w:t>DO-178B</w:t>
      </w:r>
      <w:r w:rsidRPr="001047AA">
        <w:rPr>
          <w:rFonts w:hint="eastAsia"/>
        </w:rPr>
        <w:t>标准：</w:t>
      </w:r>
    </w:p>
    <w:p w:rsidR="009217D4" w:rsidRPr="001047AA" w:rsidRDefault="009217D4" w:rsidP="001047AA">
      <w:pPr>
        <w:pStyle w:val="aff5"/>
      </w:pPr>
      <w:r w:rsidRPr="001047AA">
        <w:rPr>
          <w:rFonts w:hint="eastAsia"/>
        </w:rPr>
        <w:t>“这种分析的目标是确定未通过基于需求的测试规程实施的编码结构。基于需求的测试用例可能没有完全实现编码结构，所以完成结构覆盖范围分析并进行附加验证，以提供结构覆盖范围。”（</w:t>
      </w:r>
      <w:smartTag w:uri="urn:schemas-microsoft-com:office:smarttags" w:element="chsdate">
        <w:smartTagPr>
          <w:attr w:name="Year" w:val="1899"/>
          <w:attr w:name="Month" w:val="12"/>
          <w:attr w:name="Day" w:val="30"/>
          <w:attr w:name="IsLunarDate" w:val="False"/>
          <w:attr w:name="IsROCDate" w:val="False"/>
        </w:smartTagPr>
        <w:r w:rsidRPr="001047AA">
          <w:rPr>
            <w:rFonts w:hint="eastAsia"/>
          </w:rPr>
          <w:t>6.4.4</w:t>
        </w:r>
      </w:smartTag>
      <w:r w:rsidRPr="001047AA">
        <w:rPr>
          <w:rFonts w:hint="eastAsia"/>
        </w:rPr>
        <w:t>.2 结构覆盖分析）</w:t>
      </w:r>
    </w:p>
    <w:p w:rsidR="009217D4" w:rsidRPr="001047AA" w:rsidRDefault="009217D4" w:rsidP="001047AA">
      <w:pPr>
        <w:pStyle w:val="aff5"/>
      </w:pPr>
      <w:r w:rsidRPr="001047AA">
        <w:rPr>
          <w:rFonts w:hint="eastAsia"/>
        </w:rPr>
        <w:t>“结构化语言的覆盖分析可以在源代码级别进行。但是如果是DO-178B A级软件并且编译器产生的目标代码不能直接追踪到源代码中的语句，那么验证工作就需要采取额外地分析方法，即在目标代码的级别上验证编译器产生的代码序列的正确性。在目标代码中的数组边界检查就是编译成生成的（ compiler-generated ）不能直接追踪到源代码的目标代码的一个实例。”（</w:t>
      </w:r>
      <w:smartTag w:uri="urn:schemas-microsoft-com:office:smarttags" w:element="chsdate">
        <w:smartTagPr>
          <w:attr w:name="Year" w:val="1899"/>
          <w:attr w:name="Month" w:val="12"/>
          <w:attr w:name="Day" w:val="30"/>
          <w:attr w:name="IsLunarDate" w:val="False"/>
          <w:attr w:name="IsROCDate" w:val="False"/>
        </w:smartTagPr>
        <w:r w:rsidRPr="001047AA">
          <w:rPr>
            <w:rFonts w:hint="eastAsia"/>
          </w:rPr>
          <w:t>6.4.4</w:t>
        </w:r>
      </w:smartTag>
      <w:r w:rsidRPr="001047AA">
        <w:rPr>
          <w:rFonts w:hint="eastAsia"/>
        </w:rPr>
        <w:t>.2.b）</w:t>
      </w:r>
    </w:p>
    <w:p w:rsidR="009217D4" w:rsidRPr="001047AA" w:rsidRDefault="009217D4" w:rsidP="001047AA">
      <w:pPr>
        <w:pStyle w:val="aff5"/>
      </w:pPr>
      <w:r w:rsidRPr="001047AA">
        <w:rPr>
          <w:rFonts w:hint="eastAsia"/>
        </w:rPr>
        <w:t>对编译器进行验证是保证其产生的目标码正确的最直接的方法。然而，目前实现对于编译器的完全验证还存在非常困难的技术问题。编译器是一种特殊的系统软件，编译器的输入和输出都是应用软件或系统软件。由于编译器的这个特殊性和编译器本身结构的复杂性，使编译器的测试验证面临着巨大的挑战。目前，关于编译器的验证问题已经有广泛的研究，例如编译器使用的主要算术逻辑的验证、算术表达式的验证、编译器结构的验证等。但这些编译器的验证方法都比较复杂，实用性和灵活性也不强。此外，编译器验证软件的价格昂贵，编译器验证的效果难以估计，一般的软件开发单位也不会出资进行编译器验证。</w:t>
      </w:r>
    </w:p>
    <w:p w:rsidR="009217D4" w:rsidRPr="001047AA" w:rsidRDefault="009217D4" w:rsidP="001047AA">
      <w:pPr>
        <w:pStyle w:val="aff5"/>
      </w:pPr>
      <w:r w:rsidRPr="001047AA">
        <w:rPr>
          <w:rFonts w:hint="eastAsia"/>
        </w:rPr>
        <w:t>在不能完全信赖编译器的情况下，进行目标码验证是唯一的选择。</w:t>
      </w:r>
    </w:p>
    <w:p w:rsidR="009217D4" w:rsidRPr="001047AA" w:rsidRDefault="009217D4" w:rsidP="001047AA">
      <w:pPr>
        <w:pStyle w:val="aff5"/>
      </w:pPr>
      <w:r>
        <w:rPr>
          <w:rFonts w:hint="eastAsia"/>
        </w:rPr>
        <w:t>随着国内适航认证的要求，旋极在2</w:t>
      </w:r>
      <w:r>
        <w:t>006</w:t>
      </w:r>
      <w:r>
        <w:rPr>
          <w:rFonts w:hint="eastAsia"/>
        </w:rPr>
        <w:t>年开始了目标码验证工具的研发和市场工作。该工具</w:t>
      </w:r>
      <w:r w:rsidRPr="001047AA">
        <w:rPr>
          <w:rFonts w:hint="eastAsia"/>
        </w:rPr>
        <w:t>使用实时总线监视技术，在不插装、不干涉被测软件运行的条件下，对被测软件的目标码进行语句和分支覆盖进行统计，同时测量函数的执行次数和执行性能。</w:t>
      </w:r>
    </w:p>
    <w:p w:rsidR="009217D4" w:rsidRPr="001047AA" w:rsidRDefault="009217D4" w:rsidP="001047AA">
      <w:pPr>
        <w:pStyle w:val="aff5"/>
      </w:pPr>
      <w:r w:rsidRPr="001047AA">
        <w:rPr>
          <w:rFonts w:hint="eastAsia"/>
        </w:rPr>
        <w:t>在我国9</w:t>
      </w:r>
      <w:r w:rsidRPr="001047AA">
        <w:t>21</w:t>
      </w:r>
      <w:r w:rsidRPr="001047AA">
        <w:rPr>
          <w:rFonts w:hint="eastAsia"/>
        </w:rPr>
        <w:t>项目中，旋极目标码验证工具在航天一院、二院、五院、八院和中科院、总装等研发测试单位得到了广泛的使用。</w:t>
      </w:r>
    </w:p>
    <w:p w:rsidR="009217D4" w:rsidRPr="00F255D9" w:rsidRDefault="009217D4" w:rsidP="00A476AB">
      <w:pPr>
        <w:pStyle w:val="4"/>
      </w:pPr>
      <w:r w:rsidRPr="00F255D9">
        <w:rPr>
          <w:rFonts w:hint="eastAsia"/>
        </w:rPr>
        <w:t>最差运行时间与堆栈分析工具</w:t>
      </w:r>
    </w:p>
    <w:p w:rsidR="009217D4" w:rsidRDefault="009217D4" w:rsidP="001047AA">
      <w:pPr>
        <w:pStyle w:val="aff5"/>
      </w:pPr>
      <w:r>
        <w:rPr>
          <w:rFonts w:hint="eastAsia"/>
        </w:rPr>
        <w:t>该工具是</w:t>
      </w:r>
      <w:r w:rsidRPr="00652DD0">
        <w:rPr>
          <w:rFonts w:hint="eastAsia"/>
        </w:rPr>
        <w:t>一款</w:t>
      </w:r>
      <w:r>
        <w:rPr>
          <w:rFonts w:hint="eastAsia"/>
        </w:rPr>
        <w:t>在嵌入式程序中，使用机器代码</w:t>
      </w:r>
      <w:r w:rsidRPr="00652DD0">
        <w:rPr>
          <w:rFonts w:hint="eastAsia"/>
        </w:rPr>
        <w:t>静态分析</w:t>
      </w:r>
      <w:r>
        <w:rPr>
          <w:rFonts w:hint="eastAsia"/>
        </w:rPr>
        <w:t>来计算程序的执行时间上限和</w:t>
      </w:r>
      <w:r>
        <w:t>堆栈</w:t>
      </w:r>
      <w:r w:rsidRPr="006D4FBE">
        <w:t>使用</w:t>
      </w:r>
      <w:r>
        <w:rPr>
          <w:rFonts w:hint="eastAsia"/>
        </w:rPr>
        <w:t>上限的工具软件。主要支持的嵌入式目标包括：ADSP</w:t>
      </w:r>
      <w:r>
        <w:t>21020</w:t>
      </w:r>
      <w:r>
        <w:rPr>
          <w:rFonts w:hint="eastAsia"/>
        </w:rPr>
        <w:t>、A</w:t>
      </w:r>
      <w:r>
        <w:t>RM 7 TDMI</w:t>
      </w:r>
      <w:r>
        <w:rPr>
          <w:rFonts w:hint="eastAsia"/>
        </w:rPr>
        <w:t>、AVR、8</w:t>
      </w:r>
      <w:r>
        <w:t>051</w:t>
      </w:r>
      <w:r>
        <w:rPr>
          <w:rFonts w:hint="eastAsia"/>
        </w:rPr>
        <w:t>、Renesas</w:t>
      </w:r>
      <w:r>
        <w:t xml:space="preserve"> </w:t>
      </w:r>
      <w:r>
        <w:rPr>
          <w:rFonts w:hint="eastAsia"/>
        </w:rPr>
        <w:t>H8/300、</w:t>
      </w:r>
      <w:r>
        <w:t>SPARC V7/ERC 32</w:t>
      </w:r>
      <w:r>
        <w:rPr>
          <w:rFonts w:hint="eastAsia"/>
        </w:rPr>
        <w:t>等。</w:t>
      </w:r>
    </w:p>
    <w:p w:rsidR="009217D4" w:rsidRDefault="009217D4" w:rsidP="001047AA">
      <w:pPr>
        <w:pStyle w:val="aff5"/>
      </w:pPr>
      <w:r>
        <w:rPr>
          <w:rFonts w:hint="eastAsia"/>
        </w:rPr>
        <w:t>传统方法中，实时性能是通过度量一个测试用例集合的执行时间得以确认的。但这种方式很难确定程序的</w:t>
      </w:r>
      <w:r w:rsidRPr="001047AA">
        <w:t>最</w:t>
      </w:r>
      <w:r w:rsidRPr="001047AA">
        <w:rPr>
          <w:rFonts w:hint="eastAsia"/>
        </w:rPr>
        <w:t>差</w:t>
      </w:r>
      <w:r w:rsidRPr="001047AA">
        <w:t>情况执行</w:t>
      </w:r>
      <w:r w:rsidRPr="001047AA">
        <w:rPr>
          <w:rFonts w:hint="eastAsia"/>
        </w:rPr>
        <w:t>状态，如果系统具有运行和度量手段，采用传统方法搭建起一个真实的测试环境就显得非常麻烦。旋极的最差运行时间与堆栈工具采用静态分析手段，不需要测试用例或测试环境，它</w:t>
      </w:r>
      <w:r>
        <w:rPr>
          <w:rFonts w:hint="eastAsia"/>
        </w:rPr>
        <w:t>采用数据流分析的常规方法和数学模型，查找循环计数器变量并设定用户的初始值和最终值，由此确定循环次数。主要面向小型和中型嵌入式处理器，可以模仿流水线时序，而非采取当前模仿缓存的真实行为或其他动态功能的方法。</w:t>
      </w:r>
    </w:p>
    <w:p w:rsidR="009217D4" w:rsidRDefault="009217D4" w:rsidP="001047AA">
      <w:pPr>
        <w:pStyle w:val="aff5"/>
      </w:pPr>
      <w:r>
        <w:rPr>
          <w:rFonts w:hint="eastAsia"/>
        </w:rPr>
        <w:t>该工具的客户有航天一院总体部、电子部五所等软件测评单位。</w:t>
      </w:r>
    </w:p>
    <w:p w:rsidR="009217D4" w:rsidRPr="00700BF0" w:rsidRDefault="009217D4" w:rsidP="001047AA">
      <w:pPr>
        <w:pStyle w:val="4"/>
      </w:pPr>
      <w:r>
        <w:rPr>
          <w:rFonts w:hint="eastAsia"/>
        </w:rPr>
        <w:t>软件源码规则检查系统</w:t>
      </w:r>
    </w:p>
    <w:p w:rsidR="009217D4" w:rsidRDefault="009217D4" w:rsidP="001047AA">
      <w:pPr>
        <w:pStyle w:val="aff5"/>
      </w:pPr>
      <w:r>
        <w:rPr>
          <w:rFonts w:hint="eastAsia"/>
        </w:rPr>
        <w:t>客户为电子部5所。</w:t>
      </w:r>
    </w:p>
    <w:p w:rsidR="009217D4" w:rsidRDefault="009217D4" w:rsidP="001047AA">
      <w:pPr>
        <w:pStyle w:val="aff5"/>
      </w:pPr>
      <w:r>
        <w:rPr>
          <w:rFonts w:hint="eastAsia"/>
        </w:rPr>
        <w:t>代码规则检查系统采用多种静态分析技术，包括数据流和符号化执行分析、抽象解释技术、模式匹配技术和污染数据分析等，实现了对C、C++、Java和C#等语言源代码的规则检查和静态缺陷分析。支持国际流行的软件编程标准（MISRA C/C++、CERT C/C++、CWE等）。同时开发了工具的命令行接口，允许运行在诸如Jenkins这样的持续集成系统中，支持工具在软件开发环境中的自动化应用。</w:t>
      </w:r>
    </w:p>
    <w:p w:rsidR="009217D4" w:rsidRPr="00700BF0" w:rsidRDefault="009217D4" w:rsidP="00A25BF1">
      <w:pPr>
        <w:pStyle w:val="4"/>
      </w:pPr>
      <w:r>
        <w:rPr>
          <w:rFonts w:hint="eastAsia"/>
        </w:rPr>
        <w:t>空间环境FPGA安全性故障注入和验证工具</w:t>
      </w:r>
    </w:p>
    <w:p w:rsidR="009217D4" w:rsidRDefault="009217D4" w:rsidP="00A25BF1">
      <w:pPr>
        <w:pStyle w:val="aff5"/>
      </w:pPr>
      <w:r>
        <w:rPr>
          <w:rFonts w:hint="eastAsia"/>
        </w:rPr>
        <w:t>随着我国综合国力和航天技术的发展，出现自己的登月计划嫦娥工程，这些越来越复杂的航天任务，对航天器的性能尤其是安全性和可靠性提出了越来越高的要求。另一方面，FPGA一直向大规模、高密度、低功耗发展，随着芯片集成度增长，低功耗，高性能势必要求电源电压越来越低，工作频率越来越高，同时，使得FPGA对环境和噪声越来越敏感，单粒子效应发生越来越普遍。可靠性成为继性能要求之后，空间设备不得不考虑的问题之一。</w:t>
      </w:r>
    </w:p>
    <w:p w:rsidR="009217D4" w:rsidRDefault="009217D4" w:rsidP="00A25BF1">
      <w:pPr>
        <w:pStyle w:val="aff5"/>
      </w:pPr>
      <w:r>
        <w:rPr>
          <w:rFonts w:hint="eastAsia"/>
        </w:rPr>
        <w:t>目前，在航天系统的设计中，FPGA被广泛地应用于图像传感器的驱动时序产生、主控系统功能的扩展及高速数据采集；在卫星光通信中，随着终端系统轻量化、小型化方向的发展，以及数据高速处理的需求，FPGA在高速数据采集、系统控制、图像处理等方面也具有很重要的作用。</w:t>
      </w:r>
    </w:p>
    <w:p w:rsidR="009217D4" w:rsidRDefault="009217D4" w:rsidP="00A25BF1">
      <w:pPr>
        <w:pStyle w:val="aff5"/>
      </w:pPr>
      <w:r>
        <w:rPr>
          <w:rFonts w:hint="eastAsia"/>
        </w:rPr>
        <w:t>与地面环境相比，航天器运行的空间中存在着非常复杂的辐射环境，主要包括地球捕获辐射带、太阳宇宙射线、银河宇宙射线以及核爆辐射等。当光通信终端在轨工作时，其系统中的FPGA受到空间辐射的影响，将会导致整个芯片的电学特性发生退化，主要表现为工作电流增大甚至发生功能失效，导致存储数据翻转，甚至芯片损坏，威胁光通信终端在轨工作的安全性和可靠性，造成意想不到的损失，从而导致航天任务的实施受到影响。</w:t>
      </w:r>
    </w:p>
    <w:p w:rsidR="009217D4" w:rsidRPr="00A25BF1" w:rsidRDefault="009217D4" w:rsidP="00A25BF1">
      <w:pPr>
        <w:pStyle w:val="aff5"/>
        <w:ind w:firstLine="482"/>
        <w:rPr>
          <w:b/>
        </w:rPr>
      </w:pPr>
      <w:r w:rsidRPr="00A25BF1">
        <w:rPr>
          <w:rFonts w:hint="eastAsia"/>
          <w:b/>
        </w:rPr>
        <w:t>研究目标：</w:t>
      </w:r>
    </w:p>
    <w:p w:rsidR="009217D4" w:rsidRDefault="009217D4" w:rsidP="00A25BF1">
      <w:pPr>
        <w:pStyle w:val="aff5"/>
      </w:pPr>
      <w:r>
        <w:rPr>
          <w:rFonts w:hint="eastAsia"/>
        </w:rPr>
        <w:t>针对载人航天工程中FPGA安全可靠性受空间辐照及其他恶劣环境影响的问题，突破基于混合故障注入的FPGA软件可靠性设计及测试验证技术的关键技术，研究国内外相关故障案例、故障机理、设计和验证方法，提供针对工程FPGA软件研制的安全可靠性设计验证方法及整体解决方案，形成空间环境FPGA安全可靠性设计知识库、技术指南、测试验证技术规范，确保工程软件的安全可靠性。</w:t>
      </w:r>
    </w:p>
    <w:p w:rsidR="009217D4" w:rsidRPr="00A25BF1" w:rsidRDefault="009217D4" w:rsidP="00A25BF1">
      <w:pPr>
        <w:pStyle w:val="aff5"/>
        <w:ind w:firstLine="482"/>
        <w:rPr>
          <w:b/>
        </w:rPr>
      </w:pPr>
      <w:r w:rsidRPr="00A25BF1">
        <w:rPr>
          <w:rFonts w:hint="eastAsia"/>
          <w:b/>
        </w:rPr>
        <w:t>关键技术：</w:t>
      </w:r>
    </w:p>
    <w:p w:rsidR="009217D4" w:rsidRDefault="009217D4" w:rsidP="00A25BF1">
      <w:pPr>
        <w:pStyle w:val="aff5"/>
      </w:pPr>
      <w:r>
        <w:rPr>
          <w:rFonts w:hint="eastAsia"/>
        </w:rPr>
        <w:t>基于智能容错的</w:t>
      </w:r>
      <w:r>
        <w:t>FPGA</w:t>
      </w:r>
      <w:r>
        <w:rPr>
          <w:rFonts w:hint="eastAsia"/>
        </w:rPr>
        <w:t>安全可靠性设计关键技术</w:t>
      </w:r>
    </w:p>
    <w:p w:rsidR="009217D4" w:rsidRDefault="009217D4" w:rsidP="00A25BF1">
      <w:pPr>
        <w:pStyle w:val="aff5"/>
      </w:pPr>
      <w:r>
        <w:rPr>
          <w:rFonts w:hint="eastAsia"/>
        </w:rPr>
        <w:t>基于混合故障注入的</w:t>
      </w:r>
      <w:r>
        <w:t>FPGA</w:t>
      </w:r>
      <w:r>
        <w:rPr>
          <w:rFonts w:hint="eastAsia"/>
        </w:rPr>
        <w:t>安全可靠性测试验证关键技术</w:t>
      </w:r>
    </w:p>
    <w:p w:rsidR="009217D4" w:rsidRPr="00A25BF1" w:rsidRDefault="009217D4" w:rsidP="00A25BF1">
      <w:pPr>
        <w:pStyle w:val="aff5"/>
        <w:ind w:firstLine="482"/>
        <w:rPr>
          <w:b/>
        </w:rPr>
      </w:pPr>
      <w:r w:rsidRPr="00A25BF1">
        <w:rPr>
          <w:rFonts w:hint="eastAsia"/>
          <w:b/>
        </w:rPr>
        <w:t>技术指标：</w:t>
      </w:r>
    </w:p>
    <w:p w:rsidR="009217D4" w:rsidRDefault="009217D4" w:rsidP="00A25BF1">
      <w:pPr>
        <w:pStyle w:val="aff5"/>
      </w:pPr>
      <w:r>
        <w:t xml:space="preserve">1. </w:t>
      </w:r>
      <w:r>
        <w:rPr>
          <w:rFonts w:hint="eastAsia"/>
        </w:rPr>
        <w:t>研究各种单粒子效应对</w:t>
      </w:r>
      <w:r>
        <w:t>FPGA</w:t>
      </w:r>
      <w:r>
        <w:rPr>
          <w:rFonts w:hint="eastAsia"/>
        </w:rPr>
        <w:t>安全可靠性的影响，包括</w:t>
      </w:r>
      <w:r>
        <w:t>SET</w:t>
      </w:r>
      <w:r>
        <w:rPr>
          <w:rFonts w:hint="eastAsia"/>
        </w:rPr>
        <w:t>、</w:t>
      </w:r>
      <w:r>
        <w:t>SEU</w:t>
      </w:r>
      <w:r>
        <w:rPr>
          <w:rFonts w:hint="eastAsia"/>
        </w:rPr>
        <w:t>、</w:t>
      </w:r>
      <w:r>
        <w:t>SEL</w:t>
      </w:r>
      <w:r>
        <w:rPr>
          <w:rFonts w:hint="eastAsia"/>
        </w:rPr>
        <w:t>、</w:t>
      </w:r>
      <w:r>
        <w:t>SEB</w:t>
      </w:r>
      <w:r>
        <w:rPr>
          <w:rFonts w:hint="eastAsia"/>
        </w:rPr>
        <w:t>、</w:t>
      </w:r>
      <w:r>
        <w:t>SEGR</w:t>
      </w:r>
      <w:r>
        <w:rPr>
          <w:rFonts w:hint="eastAsia"/>
        </w:rPr>
        <w:t>、</w:t>
      </w:r>
      <w:r>
        <w:t>SEFI</w:t>
      </w:r>
      <w:r>
        <w:rPr>
          <w:rFonts w:hint="eastAsia"/>
        </w:rPr>
        <w:t>等；</w:t>
      </w:r>
    </w:p>
    <w:p w:rsidR="009217D4" w:rsidRDefault="009217D4" w:rsidP="00A25BF1">
      <w:pPr>
        <w:pStyle w:val="aff5"/>
        <w:ind w:firstLineChars="0" w:firstLine="0"/>
      </w:pPr>
      <w:r>
        <w:tab/>
        <w:t xml:space="preserve">2. </w:t>
      </w:r>
      <w:r>
        <w:rPr>
          <w:rFonts w:hint="eastAsia"/>
        </w:rPr>
        <w:t>研究各种</w:t>
      </w:r>
      <w:r>
        <w:t>FPGA</w:t>
      </w:r>
      <w:r>
        <w:rPr>
          <w:rFonts w:hint="eastAsia"/>
        </w:rPr>
        <w:t>安全可靠性容错设计技术，包括包括三模冗余、片内</w:t>
      </w:r>
      <w:r>
        <w:t>RAM</w:t>
      </w:r>
      <w:r>
        <w:rPr>
          <w:rFonts w:hint="eastAsia"/>
        </w:rPr>
        <w:t>保护、片内寄存器保护、</w:t>
      </w:r>
      <w:r>
        <w:t>EDAC</w:t>
      </w:r>
      <w:r>
        <w:rPr>
          <w:rFonts w:hint="eastAsia"/>
        </w:rPr>
        <w:t>编码等；</w:t>
      </w:r>
    </w:p>
    <w:p w:rsidR="009217D4" w:rsidRDefault="009217D4" w:rsidP="00A25BF1">
      <w:pPr>
        <w:pStyle w:val="aff5"/>
      </w:pPr>
      <w:r>
        <w:t xml:space="preserve">3. </w:t>
      </w:r>
      <w:r>
        <w:rPr>
          <w:rFonts w:hint="eastAsia"/>
        </w:rPr>
        <w:t>研究基于故障注入的</w:t>
      </w:r>
      <w:r>
        <w:t>FPGA</w:t>
      </w:r>
      <w:r>
        <w:rPr>
          <w:rFonts w:hint="eastAsia"/>
        </w:rPr>
        <w:t>安全可靠性测试验证方法，支持瞬时故障、持续性故障、永久性故障等故障类型，支持</w:t>
      </w:r>
      <w:r>
        <w:t>Block RAM</w:t>
      </w:r>
      <w:r>
        <w:rPr>
          <w:rFonts w:hint="eastAsia"/>
        </w:rPr>
        <w:t>翻转、连接关系错误、时序逻辑</w:t>
      </w:r>
      <w:r>
        <w:t>SEU</w:t>
      </w:r>
      <w:r>
        <w:rPr>
          <w:rFonts w:hint="eastAsia"/>
        </w:rPr>
        <w:t>、组合逻辑</w:t>
      </w:r>
      <w:r>
        <w:t>SET</w:t>
      </w:r>
      <w:r>
        <w:rPr>
          <w:rFonts w:hint="eastAsia"/>
        </w:rPr>
        <w:t>、</w:t>
      </w:r>
      <w:r>
        <w:t>SEFI</w:t>
      </w:r>
      <w:r>
        <w:rPr>
          <w:rFonts w:hint="eastAsia"/>
        </w:rPr>
        <w:t>等故障模式。</w:t>
      </w:r>
    </w:p>
    <w:p w:rsidR="009217D4" w:rsidRPr="00A25BF1" w:rsidRDefault="009217D4" w:rsidP="00A25BF1">
      <w:pPr>
        <w:pStyle w:val="aff5"/>
        <w:ind w:firstLine="482"/>
        <w:rPr>
          <w:b/>
        </w:rPr>
      </w:pPr>
      <w:r w:rsidRPr="00A25BF1">
        <w:rPr>
          <w:rFonts w:hint="eastAsia"/>
          <w:b/>
        </w:rPr>
        <w:t>项目成果：</w:t>
      </w:r>
    </w:p>
    <w:p w:rsidR="009217D4" w:rsidRDefault="009217D4" w:rsidP="00A25BF1">
      <w:pPr>
        <w:pStyle w:val="aff5"/>
      </w:pPr>
      <w:r>
        <w:t xml:space="preserve">1. </w:t>
      </w:r>
      <w:r>
        <w:rPr>
          <w:rFonts w:hint="eastAsia"/>
        </w:rPr>
        <w:t>技术总结报告：《</w:t>
      </w:r>
      <w:r>
        <w:t>FPGA</w:t>
      </w:r>
      <w:r>
        <w:rPr>
          <w:rFonts w:hint="eastAsia"/>
        </w:rPr>
        <w:t>安全可靠性研究技术总结报告》。</w:t>
      </w:r>
    </w:p>
    <w:p w:rsidR="009217D4" w:rsidRDefault="009217D4" w:rsidP="00A25BF1">
      <w:pPr>
        <w:pStyle w:val="aff5"/>
      </w:pPr>
      <w:r>
        <w:t xml:space="preserve">2. </w:t>
      </w:r>
      <w:r>
        <w:rPr>
          <w:rFonts w:hint="eastAsia"/>
        </w:rPr>
        <w:t>专题报告：《</w:t>
      </w:r>
      <w:r>
        <w:t>FPGA</w:t>
      </w:r>
      <w:r>
        <w:rPr>
          <w:rFonts w:hint="eastAsia"/>
        </w:rPr>
        <w:t>安全可靠性设计知识库》；《</w:t>
      </w:r>
      <w:r>
        <w:t>FPGA</w:t>
      </w:r>
      <w:r>
        <w:rPr>
          <w:rFonts w:hint="eastAsia"/>
        </w:rPr>
        <w:t>安全可靠性技术指南》。</w:t>
      </w:r>
    </w:p>
    <w:p w:rsidR="009217D4" w:rsidRPr="00A25BF1" w:rsidRDefault="009217D4" w:rsidP="00A25BF1">
      <w:pPr>
        <w:pStyle w:val="aff5"/>
      </w:pPr>
      <w:r>
        <w:t xml:space="preserve">3. </w:t>
      </w:r>
      <w:r>
        <w:rPr>
          <w:rFonts w:hint="eastAsia"/>
        </w:rPr>
        <w:t>规范：《</w:t>
      </w:r>
      <w:r>
        <w:t>FPGA</w:t>
      </w:r>
      <w:r>
        <w:rPr>
          <w:rFonts w:hint="eastAsia"/>
        </w:rPr>
        <w:t>安全可靠性测试验证技术规范》。</w:t>
      </w:r>
    </w:p>
    <w:p w:rsidR="009217D4" w:rsidRDefault="009217D4" w:rsidP="00A476AB">
      <w:pPr>
        <w:pStyle w:val="3"/>
      </w:pPr>
      <w:bookmarkStart w:id="180" w:name="_Toc18171250"/>
      <w:r>
        <w:rPr>
          <w:rFonts w:hint="eastAsia"/>
        </w:rPr>
        <w:t>私有云平台的研发案例介绍</w:t>
      </w:r>
      <w:bookmarkEnd w:id="180"/>
    </w:p>
    <w:p w:rsidR="009217D4" w:rsidRPr="00A25BF1" w:rsidRDefault="009217D4" w:rsidP="00A25BF1"/>
    <w:p w:rsidR="009217D4" w:rsidRDefault="009217D4" w:rsidP="00A25BF1">
      <w:pPr>
        <w:pStyle w:val="4"/>
      </w:pPr>
      <w:r w:rsidRPr="00A1119C">
        <w:rPr>
          <w:rFonts w:hint="eastAsia"/>
        </w:rPr>
        <w:t>测试技术服务及流程管理平台</w:t>
      </w:r>
    </w:p>
    <w:p w:rsidR="009217D4" w:rsidRPr="00A25BF1" w:rsidRDefault="009217D4" w:rsidP="00A25BF1">
      <w:pPr>
        <w:pStyle w:val="aff5"/>
      </w:pPr>
      <w:r w:rsidRPr="00A25BF1">
        <w:rPr>
          <w:rFonts w:hint="eastAsia"/>
        </w:rPr>
        <w:t>测试技术服务及流程管理平台旨在解决测试技术服务及流程管理平台将测试过程中原来依靠人工流转的测试技术过程、管理过程，利用电子化的方式进行统一管理，实现测试流程自动流转，并自动化调用其它服务完成一系列测试工作。</w:t>
      </w:r>
    </w:p>
    <w:p w:rsidR="009217D4" w:rsidRPr="00A25BF1" w:rsidRDefault="009217D4" w:rsidP="00A25BF1">
      <w:pPr>
        <w:pStyle w:val="aff5"/>
      </w:pPr>
      <w:r w:rsidRPr="00A25BF1">
        <w:rPr>
          <w:rFonts w:hint="eastAsia"/>
        </w:rPr>
        <w:t>平台设计遵循测试系统的智能、标准的云架构，主要实现以下功能：</w:t>
      </w:r>
    </w:p>
    <w:p w:rsidR="009217D4" w:rsidRPr="0001779D" w:rsidRDefault="009217D4" w:rsidP="00A25BF1">
      <w:pPr>
        <w:pStyle w:val="aff5"/>
      </w:pPr>
      <w:r w:rsidRPr="0001779D">
        <w:rPr>
          <w:rFonts w:hint="eastAsia"/>
        </w:rPr>
        <w:t>将第三方评测所遵循的质量管理体系实现线上运行，能够在线上汇集展示质量管理体系运行证据，也能够生成线下证据；</w:t>
      </w:r>
    </w:p>
    <w:p w:rsidR="009217D4" w:rsidRPr="0001779D" w:rsidRDefault="009217D4" w:rsidP="00A25BF1">
      <w:pPr>
        <w:pStyle w:val="aff5"/>
      </w:pPr>
      <w:r w:rsidRPr="0001779D">
        <w:rPr>
          <w:rFonts w:hint="eastAsia"/>
        </w:rPr>
        <w:t>覆盖测试过程中全部技术工作（测试依据定义</w:t>
      </w:r>
      <w:r w:rsidRPr="0001779D">
        <w:sym w:font="Wingdings" w:char="F0E0"/>
      </w:r>
      <w:r w:rsidRPr="0001779D">
        <w:rPr>
          <w:rFonts w:hint="eastAsia"/>
        </w:rPr>
        <w:t>测试需求分析</w:t>
      </w:r>
      <w:r w:rsidRPr="0001779D">
        <w:sym w:font="Wingdings" w:char="F0E0"/>
      </w:r>
      <w:r w:rsidRPr="0001779D">
        <w:rPr>
          <w:rFonts w:hint="eastAsia"/>
        </w:rPr>
        <w:t>测试设计</w:t>
      </w:r>
      <w:r w:rsidRPr="0001779D">
        <w:sym w:font="Wingdings" w:char="F0E0"/>
      </w:r>
      <w:r w:rsidRPr="0001779D">
        <w:rPr>
          <w:rFonts w:hint="eastAsia"/>
        </w:rPr>
        <w:t xml:space="preserve"> 测试执行</w:t>
      </w:r>
      <w:r w:rsidRPr="0001779D">
        <w:sym w:font="Wingdings" w:char="F0E0"/>
      </w:r>
      <w:r w:rsidRPr="0001779D">
        <w:rPr>
          <w:rFonts w:hint="eastAsia"/>
        </w:rPr>
        <w:t>回归测试</w:t>
      </w:r>
      <w:r w:rsidRPr="0001779D">
        <w:sym w:font="Wingdings" w:char="F0E0"/>
      </w:r>
      <w:r w:rsidRPr="0001779D">
        <w:rPr>
          <w:rFonts w:hint="eastAsia"/>
        </w:rPr>
        <w:t xml:space="preserve">测试总结），实现内容层面关联传递； </w:t>
      </w:r>
    </w:p>
    <w:p w:rsidR="009217D4" w:rsidRPr="0001779D" w:rsidRDefault="009217D4" w:rsidP="00A25BF1">
      <w:pPr>
        <w:pStyle w:val="aff5"/>
      </w:pPr>
      <w:r w:rsidRPr="0001779D">
        <w:rPr>
          <w:rFonts w:hint="eastAsia"/>
        </w:rPr>
        <w:t>对组织资产、测试实施、文档模板进行定制、集中管理、配置共享和综合利用；</w:t>
      </w:r>
    </w:p>
    <w:p w:rsidR="009217D4" w:rsidRPr="0001779D" w:rsidRDefault="009217D4" w:rsidP="00A25BF1">
      <w:pPr>
        <w:pStyle w:val="aff5"/>
      </w:pPr>
      <w:r w:rsidRPr="0001779D">
        <w:rPr>
          <w:rFonts w:hint="eastAsia"/>
        </w:rPr>
        <w:t>对测试全过程中涉及的技术服务和过程管理进行自动流转。</w:t>
      </w:r>
    </w:p>
    <w:p w:rsidR="009217D4" w:rsidRPr="00A25BF1" w:rsidRDefault="009217D4" w:rsidP="00A25BF1">
      <w:pPr>
        <w:pStyle w:val="aff5"/>
      </w:pPr>
      <w:r w:rsidRPr="0001779D">
        <w:rPr>
          <w:rFonts w:hint="eastAsia"/>
        </w:rPr>
        <w:t>系统设计采用云平台架构，具有良好的扩展性和适配性，支持一方测试、二方测试、第三方测试场景，支持不同研制阶段的测试工作，支持不同测试标准、体系、规范。</w:t>
      </w:r>
      <w:r w:rsidRPr="00A25BF1">
        <w:rPr>
          <w:rFonts w:hint="eastAsia"/>
        </w:rPr>
        <w:t>系统提供系统配置管理功能，灵活和方便维护各个流程和节点。</w:t>
      </w:r>
    </w:p>
    <w:p w:rsidR="009217D4" w:rsidRPr="00A25BF1" w:rsidRDefault="009217D4" w:rsidP="00A25BF1">
      <w:pPr>
        <w:pStyle w:val="aff5"/>
      </w:pPr>
      <w:r w:rsidRPr="00A25BF1">
        <w:rPr>
          <w:rFonts w:hint="eastAsia"/>
        </w:rPr>
        <w:t>功能模块</w:t>
      </w:r>
      <w:r w:rsidRPr="00A25BF1">
        <w:t>包括</w:t>
      </w:r>
      <w:r w:rsidRPr="00A25BF1">
        <w:rPr>
          <w:rFonts w:hint="eastAsia"/>
        </w:rPr>
        <w:t>技术过程资产管理</w:t>
      </w:r>
      <w:r w:rsidRPr="00A25BF1">
        <w:t>、</w:t>
      </w:r>
      <w:r w:rsidRPr="00A25BF1">
        <w:rPr>
          <w:rFonts w:hint="eastAsia"/>
        </w:rPr>
        <w:t>管理</w:t>
      </w:r>
      <w:r w:rsidRPr="00A25BF1">
        <w:t>过程资产管理</w:t>
      </w:r>
      <w:r w:rsidRPr="00A25BF1">
        <w:rPr>
          <w:rFonts w:hint="eastAsia"/>
        </w:rPr>
        <w:t>、工程资产管理、测试项目定制（测试模型、测试过程、过程活动、测试类型、工作流、模板）</w:t>
      </w:r>
      <w:r w:rsidRPr="00A25BF1">
        <w:t>、</w:t>
      </w:r>
      <w:r w:rsidRPr="00A25BF1">
        <w:rPr>
          <w:rFonts w:hint="eastAsia"/>
        </w:rPr>
        <w:t>测试</w:t>
      </w:r>
      <w:r w:rsidRPr="00A25BF1">
        <w:t>项目实施</w:t>
      </w:r>
      <w:r w:rsidRPr="00A25BF1">
        <w:rPr>
          <w:rFonts w:hint="eastAsia"/>
        </w:rPr>
        <w:t>（项目建立、测试需求分析、测试策划、测试设计、测试执行、回归测试、测试总结、</w:t>
      </w:r>
      <w:r w:rsidRPr="0001779D">
        <w:t>配置管理</w:t>
      </w:r>
      <w:r w:rsidRPr="0001779D">
        <w:rPr>
          <w:rFonts w:hint="eastAsia"/>
        </w:rPr>
        <w:t>、</w:t>
      </w:r>
      <w:r w:rsidRPr="0001779D">
        <w:t>计划与跟踪管理</w:t>
      </w:r>
      <w:r w:rsidRPr="0001779D">
        <w:rPr>
          <w:rFonts w:hint="eastAsia"/>
        </w:rPr>
        <w:t>、</w:t>
      </w:r>
      <w:r w:rsidRPr="0001779D">
        <w:t>质量保证管理</w:t>
      </w:r>
      <w:r w:rsidRPr="00A25BF1">
        <w:rPr>
          <w:rFonts w:hint="eastAsia"/>
        </w:rPr>
        <w:t>）</w:t>
      </w:r>
      <w:r w:rsidRPr="00A25BF1">
        <w:t>、</w:t>
      </w:r>
      <w:r w:rsidRPr="00A25BF1">
        <w:rPr>
          <w:rFonts w:hint="eastAsia"/>
        </w:rPr>
        <w:t>体系</w:t>
      </w:r>
      <w:r w:rsidRPr="00A25BF1">
        <w:t>运营</w:t>
      </w:r>
      <w:r w:rsidRPr="00A25BF1">
        <w:rPr>
          <w:rFonts w:hint="eastAsia"/>
        </w:rPr>
        <w:t>（文件控制、不符合项、文件审签、意见处理、人员管理、预防措施、设备管理、标识管理）</w:t>
      </w:r>
      <w:r w:rsidRPr="00A25BF1">
        <w:t>共</w:t>
      </w:r>
      <w:r w:rsidRPr="00A25BF1">
        <w:rPr>
          <w:rFonts w:hint="eastAsia"/>
        </w:rPr>
        <w:t>六</w:t>
      </w:r>
      <w:r w:rsidRPr="00A25BF1">
        <w:t>大模块。</w:t>
      </w:r>
    </w:p>
    <w:p w:rsidR="009217D4" w:rsidRPr="00A25BF1" w:rsidRDefault="009217D4" w:rsidP="00A25BF1"/>
    <w:p w:rsidR="009217D4" w:rsidRDefault="009217D4" w:rsidP="00A25BF1">
      <w:pPr>
        <w:pStyle w:val="4"/>
      </w:pPr>
      <w:r>
        <w:rPr>
          <w:rFonts w:hint="eastAsia"/>
        </w:rPr>
        <w:t>静态分析系统云平台</w:t>
      </w:r>
    </w:p>
    <w:p w:rsidR="009217D4" w:rsidRDefault="009217D4" w:rsidP="00A25BF1">
      <w:pPr>
        <w:pStyle w:val="aff5"/>
      </w:pPr>
      <w:r>
        <w:rPr>
          <w:rFonts w:hint="eastAsia"/>
        </w:rPr>
        <w:t>客户为电子部5所。</w:t>
      </w:r>
    </w:p>
    <w:p w:rsidR="009217D4" w:rsidRDefault="009217D4" w:rsidP="00A25BF1">
      <w:pPr>
        <w:pStyle w:val="aff5"/>
      </w:pPr>
      <w:r>
        <w:rPr>
          <w:rFonts w:hint="eastAsia"/>
        </w:rPr>
        <w:t>静态分析系统云平台采用统一的门户实现了对多个软件质量工具的数据集成，包括静态分析工具、漏洞检查工具、运行时错误分析和软件质量度量等。首先：度量模块，抽取必要的数据元及报告；其次：多种静态、动态代码检查工具统一集成，包括代码规则检查工具结果的集成、静态分析工具结果的集成、语义分析工具结果集成、代码走查工具结果集成等。</w:t>
      </w:r>
    </w:p>
    <w:p w:rsidR="009217D4" w:rsidRPr="00A25BF1" w:rsidRDefault="009217D4" w:rsidP="00A25BF1">
      <w:pPr>
        <w:pStyle w:val="aff5"/>
      </w:pPr>
      <w:r>
        <w:rPr>
          <w:rFonts w:hint="eastAsia"/>
        </w:rPr>
        <w:t>平台提供了一个框架结构，通过抽取第三方代码检查工具的结果数据来实现基础框架的评估目标。平台具有符合企业管理需要的柔性，容易按照企业及科研院所的现状进行应用、具有高度的扩展性。</w:t>
      </w:r>
    </w:p>
    <w:p w:rsidR="009217D4" w:rsidRDefault="009217D4" w:rsidP="00A476AB">
      <w:pPr>
        <w:pStyle w:val="3"/>
      </w:pPr>
      <w:bookmarkStart w:id="181" w:name="_Toc18171251"/>
      <w:r>
        <w:rPr>
          <w:rFonts w:hint="eastAsia"/>
        </w:rPr>
        <w:t>大数据的研发案例介绍</w:t>
      </w:r>
      <w:bookmarkEnd w:id="181"/>
    </w:p>
    <w:p w:rsidR="009217D4" w:rsidRPr="00A25BF1" w:rsidRDefault="009217D4" w:rsidP="00A25BF1">
      <w:pPr>
        <w:pStyle w:val="4"/>
      </w:pPr>
      <w:r w:rsidRPr="00A25BF1">
        <w:rPr>
          <w:rFonts w:hint="eastAsia"/>
        </w:rPr>
        <w:t>某型履带车作战试验鉴定测试系统</w:t>
      </w:r>
    </w:p>
    <w:p w:rsidR="009217D4" w:rsidRPr="00F47E73" w:rsidRDefault="009217D4" w:rsidP="00A25BF1">
      <w:pPr>
        <w:pStyle w:val="aff5"/>
      </w:pPr>
      <w:r w:rsidRPr="00F47E73">
        <w:rPr>
          <w:rFonts w:hint="eastAsia"/>
        </w:rPr>
        <w:t>某型装甲车</w:t>
      </w:r>
      <w:r w:rsidRPr="00F47E73">
        <w:t>作战试验鉴定测试系统是</w:t>
      </w:r>
      <w:r w:rsidRPr="00F47E73">
        <w:rPr>
          <w:rFonts w:hint="eastAsia"/>
        </w:rPr>
        <w:t>装甲车</w:t>
      </w:r>
      <w:r w:rsidRPr="00F47E73">
        <w:t>定型中至关重要的一个环节。早期的作战试验鉴定测试系统是通过测试人员随车记录车辆的油耗、摩托小时、</w:t>
      </w:r>
      <w:r w:rsidRPr="00F47E73">
        <w:rPr>
          <w:rFonts w:hint="eastAsia"/>
        </w:rPr>
        <w:t>榴弹</w:t>
      </w:r>
      <w:r w:rsidRPr="00F47E73">
        <w:t>等信息，存在数据记录不准确、数据漏记等问题；后来发展到采用单功能的仪器辅助获取车辆的信息</w:t>
      </w:r>
      <w:r w:rsidRPr="00F47E73">
        <w:rPr>
          <w:rFonts w:hint="eastAsia"/>
        </w:rPr>
        <w:t>，</w:t>
      </w:r>
      <w:r w:rsidRPr="00F47E73">
        <w:t>如底盘信息，单兵信息等，功能比较单一，只能针对单点做分析。针对以上的问题，</w:t>
      </w:r>
      <w:r w:rsidRPr="00F47E73">
        <w:rPr>
          <w:rFonts w:hint="eastAsia"/>
        </w:rPr>
        <w:t>通过建设</w:t>
      </w:r>
      <w:r w:rsidRPr="00F47E73">
        <w:t>新一代的作战试验鉴定测试系统，极大解决了人为记录带来的错误、缺项等问题，以及单一设备的单点问题分析的模式。能够从音频、视频、数据、生理信息等多维度对车辆状态和人员作战的状态等进行综合评判</w:t>
      </w:r>
      <w:r w:rsidRPr="00F47E73">
        <w:rPr>
          <w:rFonts w:hint="eastAsia"/>
        </w:rPr>
        <w:t>。</w:t>
      </w:r>
    </w:p>
    <w:p w:rsidR="009217D4" w:rsidRPr="00F47E73" w:rsidRDefault="009217D4" w:rsidP="00A25BF1">
      <w:pPr>
        <w:pStyle w:val="aff5"/>
      </w:pPr>
      <w:r w:rsidRPr="00F47E73">
        <w:t>系统包括作战信息采集子系统、作战传输子系统、作战信息应用子系统三大部分</w:t>
      </w:r>
      <w:r>
        <w:rPr>
          <w:rFonts w:hint="eastAsia"/>
        </w:rPr>
        <w:t>。</w:t>
      </w:r>
      <w:r w:rsidRPr="00F47E73">
        <w:t>作战信息采集子系统通过工程化的手段，把测试前端固化到</w:t>
      </w:r>
      <w:r w:rsidRPr="00F47E73">
        <w:rPr>
          <w:rFonts w:hint="eastAsia"/>
        </w:rPr>
        <w:t>装甲</w:t>
      </w:r>
      <w:r w:rsidRPr="00F47E73">
        <w:t>车上；作战传输子系统时通过无线的方式构建信息采集数据的传输路径；作战信息应用子系统</w:t>
      </w:r>
      <w:r w:rsidRPr="00F47E73">
        <w:rPr>
          <w:rFonts w:hint="eastAsia"/>
        </w:rPr>
        <w:t>运用装备私有云技术，</w:t>
      </w:r>
      <w:r w:rsidRPr="00F47E73">
        <w:t>实现对前端数据</w:t>
      </w:r>
      <w:r>
        <w:rPr>
          <w:rFonts w:hint="eastAsia"/>
        </w:rPr>
        <w:t>的</w:t>
      </w:r>
      <w:r w:rsidRPr="00F47E73">
        <w:t>实时展示</w:t>
      </w:r>
      <w:r>
        <w:rPr>
          <w:rFonts w:hint="eastAsia"/>
        </w:rPr>
        <w:t>、</w:t>
      </w:r>
      <w:r w:rsidRPr="00F47E73">
        <w:t>事后查看</w:t>
      </w:r>
      <w:r>
        <w:rPr>
          <w:rFonts w:hint="eastAsia"/>
        </w:rPr>
        <w:t>、</w:t>
      </w:r>
      <w:r w:rsidRPr="00F47E73">
        <w:t>事后分析。作战试验鉴定测试系统主要实现全过程中多数据源自动采集</w:t>
      </w:r>
      <w:r w:rsidRPr="00F47E73">
        <w:rPr>
          <w:rFonts w:hint="eastAsia"/>
        </w:rPr>
        <w:t>并</w:t>
      </w:r>
      <w:r w:rsidRPr="00F47E73">
        <w:t>海量存储，试验过程可视化及试验数据深度挖掘分析，为</w:t>
      </w:r>
      <w:r w:rsidRPr="00F47E73">
        <w:rPr>
          <w:rFonts w:hint="eastAsia"/>
        </w:rPr>
        <w:t>装甲车</w:t>
      </w:r>
      <w:r w:rsidRPr="00F47E73">
        <w:t>在复杂战场环境条件下的作战效能和作战使用性评价提供支撑。</w:t>
      </w:r>
    </w:p>
    <w:p w:rsidR="009217D4" w:rsidRPr="00A25BF1" w:rsidRDefault="009217D4" w:rsidP="00A25BF1">
      <w:pPr>
        <w:pStyle w:val="4"/>
      </w:pPr>
      <w:r w:rsidRPr="00A25BF1">
        <w:rPr>
          <w:rFonts w:hint="eastAsia"/>
        </w:rPr>
        <w:t>试验数据综合处理系统</w:t>
      </w:r>
    </w:p>
    <w:p w:rsidR="009217D4" w:rsidRPr="00F47E73" w:rsidRDefault="009217D4" w:rsidP="00A25BF1">
      <w:pPr>
        <w:pStyle w:val="aff5"/>
      </w:pPr>
      <w:r w:rsidRPr="00F47E73">
        <w:rPr>
          <w:rFonts w:hint="eastAsia"/>
        </w:rPr>
        <w:t>某型装备在全流程全要素实装试验中产生多源海量数据，包括装备信息、测试数据、机动数据、综合保障数据、火力数据、对抗数据，同时还包括任务规划数据、指挥控制数据、态势数据、环境数据等。针对不同数据源，通过导入并利用先进的私有云平台实现集中管理和高效利用，利用可视化平台回放试验进程及试验数据；灵活配置试验数据集与装备性能效能评估体系之间的关系，以适应评估指标体系迭代完善；基于试验数据和评估指标体系，对相关效能评估模型及算法进行升级完善，根据评估方案中配置的评估方法生成评估结果。提供科学可信的评估结论，并提出装备改进意见和配套完善建议。</w:t>
      </w:r>
    </w:p>
    <w:p w:rsidR="009217D4" w:rsidRPr="00A25BF1" w:rsidRDefault="009217D4" w:rsidP="00A25BF1">
      <w:pPr>
        <w:pStyle w:val="4"/>
      </w:pPr>
      <w:r w:rsidRPr="00A25BF1">
        <w:rPr>
          <w:rFonts w:hint="eastAsia"/>
        </w:rPr>
        <w:t>LJ装备试验大数据建设应用论证</w:t>
      </w:r>
    </w:p>
    <w:p w:rsidR="009217D4" w:rsidRPr="00F47E73" w:rsidRDefault="009217D4" w:rsidP="00A25BF1">
      <w:pPr>
        <w:pStyle w:val="aff5"/>
      </w:pPr>
      <w:r w:rsidRPr="00F47E73">
        <w:t>针对LJ装备试验鉴定大数据“数据资源体系化、数据资源管理集中化、数据资源管理先进化、数据资源共享化、数据资源高质量化、数据资源时空序列化、分析可视化、应用智能化、服务聚合化、应用开发开源化”的需求，提出基于时空网格、云计算、大数据、SOA、微服务等技术建设LJ装备试验鉴定大数据系统的解决思路。完成数据采集后，基于时空网格技术和大数据技术，对数据进行统一编码等实现数据转换，接着数据清洗，然后数据集成，比如对基于时空网格统一编码的数据构建支持结构化与非结构化一体、栅格与矢量一体、本地与分布式一体的剖分索引大表，实现多源异构装备鉴定试验数据的统一剖分组织、高效网格索引。在数据统一组织管理的基础上，根据业务需求，基于大数据和云计算等技术，建立数据库，比如云数据库、数据仓库、分布式文件系统、NewSQL等。在建好数据库后，对数据进行空间计算、离线批处理计算与实时流式处理计算。</w:t>
      </w:r>
    </w:p>
    <w:p w:rsidR="009217D4" w:rsidRPr="00F47E73" w:rsidRDefault="009217D4" w:rsidP="00A25BF1">
      <w:pPr>
        <w:pStyle w:val="aff5"/>
      </w:pPr>
      <w:r w:rsidRPr="00F47E73">
        <w:t>基于数据计算结果，后台进行大数据挖掘与分析，支撑前台用户终端服务，最终实现大数据的可视化交互。</w:t>
      </w:r>
    </w:p>
    <w:p w:rsidR="009217D4" w:rsidRPr="00A25BF1" w:rsidRDefault="009217D4" w:rsidP="00A25BF1">
      <w:pPr>
        <w:pStyle w:val="4"/>
      </w:pPr>
      <w:r w:rsidRPr="00A25BF1">
        <w:rPr>
          <w:rFonts w:hint="eastAsia"/>
        </w:rPr>
        <w:t>航天环境医学数据综合管理系统</w:t>
      </w:r>
    </w:p>
    <w:p w:rsidR="009217D4" w:rsidRDefault="009217D4" w:rsidP="00A25BF1">
      <w:pPr>
        <w:pStyle w:val="aff5"/>
      </w:pPr>
      <w:r w:rsidRPr="00F47E73">
        <w:rPr>
          <w:rFonts w:hint="eastAsia"/>
        </w:rPr>
        <w:t>基于开展某</w:t>
      </w:r>
      <w:r w:rsidRPr="00F47E73">
        <w:t>设备</w:t>
      </w:r>
      <w:r w:rsidRPr="00F47E73">
        <w:rPr>
          <w:rFonts w:hint="eastAsia"/>
        </w:rPr>
        <w:t>信息全寿命周期数据治理和管理问题分析研究需要，依托数据中心软硬件平台，遵循某</w:t>
      </w:r>
      <w:r w:rsidRPr="00F47E73">
        <w:t>设备</w:t>
      </w:r>
      <w:r w:rsidRPr="00F47E73">
        <w:rPr>
          <w:rFonts w:hint="eastAsia"/>
        </w:rPr>
        <w:t>信息数据管理统一的技术体制、安全防护、数据基础和标准规范，以</w:t>
      </w:r>
      <w:r w:rsidRPr="00F47E73">
        <w:t>设备</w:t>
      </w:r>
      <w:r w:rsidRPr="00F47E73">
        <w:rPr>
          <w:rFonts w:hint="eastAsia"/>
        </w:rPr>
        <w:t>信息综合数据治理和管理、专业应用为主，研制一套某</w:t>
      </w:r>
      <w:r w:rsidRPr="00F47E73">
        <w:t>设备</w:t>
      </w:r>
      <w:r w:rsidRPr="00F47E73">
        <w:rPr>
          <w:rFonts w:hint="eastAsia"/>
        </w:rPr>
        <w:t>信息</w:t>
      </w:r>
      <w:r w:rsidRPr="00F47E73">
        <w:t>综合管理</w:t>
      </w:r>
      <w:r w:rsidRPr="00F47E73">
        <w:rPr>
          <w:rFonts w:hint="eastAsia"/>
        </w:rPr>
        <w:t>平台，包括数据综合管理系统、产品信息管理系统、工艺等管理系统以及相应的配套硬件设备。分析需求，平台系统可采用通用</w:t>
      </w:r>
      <w:r w:rsidRPr="00F47E73">
        <w:t>大数据平台、大数据仓库平台和数据应用系统</w:t>
      </w:r>
      <w:r w:rsidRPr="00F47E73">
        <w:rPr>
          <w:rFonts w:hint="eastAsia"/>
        </w:rPr>
        <w:t>三大部分进行系统架构设计及方案实施，在此基础上构建</w:t>
      </w:r>
      <w:r w:rsidRPr="00F47E73">
        <w:t>设备</w:t>
      </w:r>
      <w:r w:rsidRPr="00F47E73">
        <w:rPr>
          <w:rFonts w:hint="eastAsia"/>
        </w:rPr>
        <w:t>及其产品的数据资产，基于统一数据服务构建</w:t>
      </w:r>
      <w:r w:rsidRPr="00F47E73">
        <w:t>设备</w:t>
      </w:r>
      <w:r w:rsidRPr="00F47E73">
        <w:rPr>
          <w:rFonts w:hint="eastAsia"/>
        </w:rPr>
        <w:t>及其产品的</w:t>
      </w:r>
      <w:r w:rsidRPr="00F47E73">
        <w:t>数据</w:t>
      </w:r>
      <w:r w:rsidRPr="00F47E73">
        <w:rPr>
          <w:rFonts w:hint="eastAsia"/>
        </w:rPr>
        <w:t>应用，满足开展</w:t>
      </w:r>
      <w:r w:rsidRPr="00F47E73">
        <w:t>设备</w:t>
      </w:r>
      <w:r w:rsidRPr="00F47E73">
        <w:rPr>
          <w:rFonts w:hint="eastAsia"/>
        </w:rPr>
        <w:t>试验数据管理分析和管理决策研究的需要。</w:t>
      </w:r>
    </w:p>
    <w:p w:rsidR="009217D4" w:rsidRPr="00580F3B" w:rsidRDefault="009217D4" w:rsidP="00580F3B">
      <w:pPr>
        <w:pStyle w:val="4"/>
      </w:pPr>
      <w:r>
        <w:rPr>
          <w:rFonts w:hint="eastAsia"/>
        </w:rPr>
        <w:t xml:space="preserve"> </w:t>
      </w:r>
      <w:r w:rsidRPr="00580F3B">
        <w:rPr>
          <w:rFonts w:hint="eastAsia"/>
        </w:rPr>
        <w:t>软件测试资产库管理系统</w:t>
      </w:r>
    </w:p>
    <w:p w:rsidR="009217D4" w:rsidRDefault="009217D4" w:rsidP="00580F3B">
      <w:pPr>
        <w:pStyle w:val="aff5"/>
      </w:pPr>
      <w:r>
        <w:t>2016</w:t>
      </w:r>
      <w:r>
        <w:rPr>
          <w:rFonts w:hint="eastAsia"/>
        </w:rPr>
        <w:t>-</w:t>
      </w:r>
      <w:r>
        <w:t>2017</w:t>
      </w:r>
      <w:r>
        <w:rPr>
          <w:rFonts w:hint="eastAsia"/>
        </w:rPr>
        <w:t>年为航天一院某所落地实施了G</w:t>
      </w:r>
      <w:r>
        <w:t>JB5000A</w:t>
      </w:r>
      <w:r>
        <w:rPr>
          <w:rFonts w:hint="eastAsia"/>
        </w:rPr>
        <w:t>二级管理系统。该系统在实现了G</w:t>
      </w:r>
      <w:r>
        <w:t>JB5000A</w:t>
      </w:r>
      <w:r>
        <w:rPr>
          <w:rFonts w:hint="eastAsia"/>
        </w:rPr>
        <w:t>二级关键域之外还实现了软件产品管理（包括知识库管理、资产库管理、测试资源管理等）和软件状态控制与管理（包括问题管理、软件信息管理等）。</w:t>
      </w:r>
    </w:p>
    <w:p w:rsidR="009217D4" w:rsidRPr="004F7490" w:rsidRDefault="009217D4" w:rsidP="00580F3B">
      <w:pPr>
        <w:pStyle w:val="aff5"/>
      </w:pPr>
      <w:r>
        <w:rPr>
          <w:rFonts w:hint="eastAsia"/>
        </w:rPr>
        <w:t>在项目实施之前客户对G</w:t>
      </w:r>
      <w:r>
        <w:t>JB5000A</w:t>
      </w:r>
      <w:r>
        <w:rPr>
          <w:rFonts w:hint="eastAsia"/>
        </w:rPr>
        <w:t>的过程体系经过了培训，初步形成了自己的体系文件。项目启动后，我司</w:t>
      </w:r>
      <w:r w:rsidRPr="00000213">
        <w:t>实施团队阅读客户</w:t>
      </w:r>
      <w:r w:rsidRPr="00000213">
        <w:rPr>
          <w:rFonts w:hint="eastAsia"/>
        </w:rPr>
        <w:t>的</w:t>
      </w:r>
      <w:r w:rsidRPr="00000213">
        <w:t>GJB体系文件，理解和分析体系内容，为后续将体系文件配置到</w:t>
      </w:r>
      <w:r>
        <w:rPr>
          <w:rFonts w:hint="eastAsia"/>
        </w:rPr>
        <w:t>测试资产库管理系统</w:t>
      </w:r>
      <w:r w:rsidRPr="00000213">
        <w:t>中的工作奠定基础。实施团队全面梳理客户</w:t>
      </w:r>
      <w:r w:rsidRPr="00000213">
        <w:rPr>
          <w:rFonts w:hint="eastAsia"/>
        </w:rPr>
        <w:t>的</w:t>
      </w:r>
      <w:r w:rsidRPr="00000213">
        <w:t>GJB体系文件，一方面将识别出体系中存在的与GJB5000A不相符合的问题，反馈客户改进完善；另一方面也识别出其中与</w:t>
      </w:r>
      <w:r>
        <w:rPr>
          <w:rFonts w:hint="eastAsia"/>
        </w:rPr>
        <w:t>管理系统</w:t>
      </w:r>
      <w:r w:rsidRPr="00000213">
        <w:t>不一致之处，与客户相关人员进行沟通，寻找最佳的解决方案。</w:t>
      </w:r>
    </w:p>
    <w:p w:rsidR="009217D4" w:rsidRDefault="009217D4" w:rsidP="00580F3B">
      <w:pPr>
        <w:pStyle w:val="aff5"/>
      </w:pPr>
      <w:r>
        <w:rPr>
          <w:rFonts w:hint="eastAsia"/>
        </w:rPr>
        <w:t>然后</w:t>
      </w:r>
      <w:r w:rsidRPr="00000213">
        <w:t>实施团队为客户提供、交付</w:t>
      </w:r>
      <w:r>
        <w:rPr>
          <w:rFonts w:hint="eastAsia"/>
        </w:rPr>
        <w:t>测试资产库管理系统</w:t>
      </w:r>
      <w:r w:rsidRPr="00000213">
        <w:t>及配套的安装手册与上手指南，并完成平台的安装、调试和验收，建立起后续平台配置等服务工作的基础。</w:t>
      </w:r>
      <w:bookmarkStart w:id="182" w:name="OLE_LINK36"/>
      <w:bookmarkStart w:id="183" w:name="OLE_LINK37"/>
      <w:r w:rsidRPr="00D1303C">
        <w:t>协助客户</w:t>
      </w:r>
      <w:bookmarkEnd w:id="182"/>
      <w:bookmarkEnd w:id="183"/>
      <w:r w:rsidRPr="00D1303C">
        <w:t>根据已建立的软件研制体系，基于体系分析和沟通的结果，设计适用于</w:t>
      </w:r>
      <w:r>
        <w:rPr>
          <w:rFonts w:hint="eastAsia"/>
        </w:rPr>
        <w:t>管理系统</w:t>
      </w:r>
      <w:r w:rsidRPr="00D1303C">
        <w:t>的组织资产层方案，主要内容包括客户的文档模板、活动、数据元、测量项、风险等。在</w:t>
      </w:r>
      <w:bookmarkStart w:id="184" w:name="OLE_LINK11"/>
      <w:r w:rsidRPr="00D1303C">
        <w:t>实施团队</w:t>
      </w:r>
      <w:bookmarkEnd w:id="184"/>
      <w:r w:rsidRPr="00D1303C">
        <w:t>完成组织资产层配置之后，与客户共同选择一个真实的项目，将该项目数据依据配置好的模板按软件研发的流程在平台中复现，形成一个满足客户体系要求的、能够在</w:t>
      </w:r>
      <w:r>
        <w:rPr>
          <w:rFonts w:hint="eastAsia"/>
        </w:rPr>
        <w:t>管理系统</w:t>
      </w:r>
      <w:r w:rsidRPr="00D1303C">
        <w:t>落地的示例项目。</w:t>
      </w:r>
      <w:r>
        <w:rPr>
          <w:rFonts w:hint="eastAsia"/>
        </w:rPr>
        <w:t>真实的项目活动包括：</w:t>
      </w:r>
    </w:p>
    <w:p w:rsidR="009217D4" w:rsidRPr="00D1303C" w:rsidRDefault="009217D4" w:rsidP="009217D4">
      <w:pPr>
        <w:pStyle w:val="aff5"/>
        <w:numPr>
          <w:ilvl w:val="0"/>
          <w:numId w:val="64"/>
        </w:numPr>
        <w:ind w:firstLineChars="0"/>
      </w:pPr>
      <w:r w:rsidRPr="00D1303C">
        <w:t>结合项目的需求、特点、以及约束环境，进行估算、制定计划、测量、风险监控等。</w:t>
      </w:r>
    </w:p>
    <w:p w:rsidR="009217D4" w:rsidRPr="00D1303C" w:rsidRDefault="009217D4" w:rsidP="009217D4">
      <w:pPr>
        <w:pStyle w:val="aff5"/>
        <w:numPr>
          <w:ilvl w:val="0"/>
          <w:numId w:val="64"/>
        </w:numPr>
        <w:ind w:firstLineChars="0"/>
      </w:pPr>
      <w:r w:rsidRPr="00D1303C">
        <w:t>根据项目计划，进行系统需求、软件需求、软件设计、测试用例的开发与验证等。</w:t>
      </w:r>
    </w:p>
    <w:p w:rsidR="009217D4" w:rsidRPr="00D1303C" w:rsidRDefault="009217D4" w:rsidP="009217D4">
      <w:pPr>
        <w:pStyle w:val="aff5"/>
        <w:numPr>
          <w:ilvl w:val="0"/>
          <w:numId w:val="64"/>
        </w:numPr>
        <w:ind w:firstLineChars="0"/>
      </w:pPr>
      <w:r w:rsidRPr="00D1303C">
        <w:t>通过关键节点（里程碑）活动实施支持、特定过程活动示例、过程变更/优化分析和建议等方式，遵循定义的软件流程，开展项目研制工作。</w:t>
      </w:r>
    </w:p>
    <w:p w:rsidR="009217D4" w:rsidRPr="00D1303C" w:rsidRDefault="009217D4" w:rsidP="00580F3B">
      <w:pPr>
        <w:pStyle w:val="aff5"/>
      </w:pPr>
      <w:r>
        <w:rPr>
          <w:rFonts w:hint="eastAsia"/>
        </w:rPr>
        <w:t>项目的最终成果是，经过一段时间的实施，将资产库管理系统落地部署在客户的开发与测试环境中，客户后续项目都在这个系统中进行策划、配置、评审、问题管理、质量控制、数据度量、版本控制等一系列软件研制的工作。</w:t>
      </w:r>
    </w:p>
    <w:p w:rsidR="009217D4" w:rsidRDefault="009217D4" w:rsidP="00A476AB">
      <w:pPr>
        <w:pStyle w:val="3"/>
      </w:pPr>
      <w:bookmarkStart w:id="185" w:name="_Toc18171252"/>
      <w:r>
        <w:rPr>
          <w:rFonts w:hint="eastAsia"/>
        </w:rPr>
        <w:t>CNAS软件测评实验室建设案例</w:t>
      </w:r>
      <w:bookmarkEnd w:id="185"/>
    </w:p>
    <w:p w:rsidR="009217D4" w:rsidRDefault="009217D4" w:rsidP="00A25BF1">
      <w:pPr>
        <w:pStyle w:val="aff5"/>
      </w:pPr>
      <w:r w:rsidRPr="00954A41">
        <w:rPr>
          <w:rFonts w:hint="eastAsia"/>
        </w:rPr>
        <w:t>旋极是国内最早专注于嵌入式软件测试服务专业公司，公司是国内少数几家具有自主创新能力、能与国际先进嵌入式系统测试厂商相抗衡的本土企业之一</w:t>
      </w:r>
      <w:r>
        <w:rPr>
          <w:rFonts w:hint="eastAsia"/>
        </w:rPr>
        <w:t>。</w:t>
      </w:r>
      <w:r w:rsidRPr="00954A41">
        <w:rPr>
          <w:rFonts w:hint="eastAsia"/>
        </w:rPr>
        <w:t>旋极的整体实力在国内嵌入式软件测试服务领域尤其在国防军工领域的嵌入式软件测试领域处于领先地位。确立了自己在国防军工嵌入式软件测试领域的技术领先地位。旋极主营业务发展经历了由军工领域向民用领域拓展的过程。公司自成立初期即涉足军工领域的嵌入式软件测试业务，积累了丰富的技术储备、行业经验和品牌影响力。</w:t>
      </w:r>
    </w:p>
    <w:p w:rsidR="009217D4" w:rsidRDefault="009217D4" w:rsidP="00A25BF1">
      <w:pPr>
        <w:pStyle w:val="aff5"/>
      </w:pPr>
      <w:bookmarkStart w:id="186" w:name="OLE_LINK1"/>
      <w:r>
        <w:rPr>
          <w:rFonts w:hint="eastAsia"/>
        </w:rPr>
        <w:t>2</w:t>
      </w:r>
      <w:r>
        <w:t>019</w:t>
      </w:r>
      <w:r>
        <w:rPr>
          <w:rFonts w:hint="eastAsia"/>
        </w:rPr>
        <w:t>年3月，</w:t>
      </w:r>
      <w:r w:rsidRPr="00954A41">
        <w:rPr>
          <w:rFonts w:hint="eastAsia"/>
        </w:rPr>
        <w:t>旋极软件测评实验室</w:t>
      </w:r>
      <w:bookmarkEnd w:id="186"/>
      <w:r w:rsidRPr="00954A41">
        <w:rPr>
          <w:rFonts w:hint="eastAsia"/>
        </w:rPr>
        <w:t>通过CNAS现场评审后，具备GB/T 25000.51-2016 《系统与软件工程 系统与软件质量要求和评价（SQuaRE） 第 51 部分：就绪可用软件产品（RUSP）的质量要求和测试细则》认可的测评能力，面向软件产品（行业应用软件、嵌入式软件）进行功能性、性能效率、兼容性、易用性、可靠性、信息安全性、维护性、可移植性、用户文档集测试。</w:t>
      </w:r>
    </w:p>
    <w:p w:rsidR="009217D4" w:rsidRDefault="009217D4" w:rsidP="00A476AB">
      <w:pPr>
        <w:spacing w:line="360" w:lineRule="auto"/>
        <w:jc w:val="center"/>
      </w:pPr>
      <w:r>
        <w:rPr>
          <w:noProof/>
        </w:rPr>
        <w:drawing>
          <wp:inline distT="0" distB="0" distL="0" distR="0" wp14:anchorId="223C32F4" wp14:editId="7A7B77B4">
            <wp:extent cx="5771693" cy="4826370"/>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rotWithShape="1">
                    <a:blip r:embed="rId123">
                      <a:extLst>
                        <a:ext uri="{28A0092B-C50C-407E-A947-70E740481C1C}">
                          <a14:useLocalDpi xmlns:a14="http://schemas.microsoft.com/office/drawing/2010/main" val="0"/>
                        </a:ext>
                      </a:extLst>
                    </a:blip>
                    <a:srcRect t="3384" b="2296"/>
                    <a:stretch/>
                  </pic:blipFill>
                  <pic:spPr bwMode="auto">
                    <a:xfrm>
                      <a:off x="0" y="0"/>
                      <a:ext cx="5794224" cy="4845210"/>
                    </a:xfrm>
                    <a:prstGeom prst="rect">
                      <a:avLst/>
                    </a:prstGeom>
                    <a:noFill/>
                    <a:ln>
                      <a:noFill/>
                    </a:ln>
                    <a:extLst>
                      <a:ext uri="{53640926-AAD7-44D8-BBD7-CCE9431645EC}">
                        <a14:shadowObscured xmlns:a14="http://schemas.microsoft.com/office/drawing/2010/main"/>
                      </a:ext>
                    </a:extLst>
                  </pic:spPr>
                </pic:pic>
              </a:graphicData>
            </a:graphic>
          </wp:inline>
        </w:drawing>
      </w:r>
    </w:p>
    <w:p w:rsidR="009217D4" w:rsidRPr="00954A41" w:rsidRDefault="009217D4" w:rsidP="00A476AB">
      <w:pPr>
        <w:pStyle w:val="afff2"/>
        <w:rPr>
          <w:sz w:val="24"/>
        </w:rPr>
      </w:pPr>
      <w:bookmarkStart w:id="187" w:name="_Toc18152462"/>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56</w:t>
      </w:r>
      <w:r>
        <w:fldChar w:fldCharType="end"/>
      </w:r>
      <w:r>
        <w:t xml:space="preserve"> CNAS</w:t>
      </w:r>
      <w:r>
        <w:rPr>
          <w:rFonts w:hint="eastAsia"/>
        </w:rPr>
        <w:t>测试级别和类型</w:t>
      </w:r>
      <w:bookmarkEnd w:id="187"/>
    </w:p>
    <w:p w:rsidR="009217D4" w:rsidRDefault="009217D4" w:rsidP="00A25BF1">
      <w:pPr>
        <w:pStyle w:val="aff5"/>
      </w:pPr>
      <w:bookmarkStart w:id="188" w:name="OLE_LINK2"/>
      <w:r w:rsidRPr="00954A41">
        <w:rPr>
          <w:rFonts w:hint="eastAsia"/>
        </w:rPr>
        <w:t>参照CNAS标准制定测试章程和规定，旋极软件测评实验室构建软件测评质量管理体系</w:t>
      </w:r>
      <w:bookmarkEnd w:id="188"/>
      <w:r w:rsidRPr="00954A41">
        <w:rPr>
          <w:rFonts w:hint="eastAsia"/>
        </w:rPr>
        <w:t xml:space="preserve">。基本程序文件包括： 评测方法的确认程序、计算机数据保护程序、设备维护和管理程序、样品管理程序、评测比对与能力验证程序、软件评测过程评审程序、软件测试用例设计程序、评测报告质量保证控制程序、软件产品评测质量控制程序、测量不确定度评定程序等。 </w:t>
      </w:r>
    </w:p>
    <w:p w:rsidR="009217D4" w:rsidRDefault="009217D4" w:rsidP="00A476AB">
      <w:pPr>
        <w:keepNext/>
        <w:jc w:val="center"/>
      </w:pPr>
      <w:r>
        <w:rPr>
          <w:noProof/>
        </w:rPr>
        <w:drawing>
          <wp:inline distT="0" distB="0" distL="0" distR="0" wp14:anchorId="6DAC3604" wp14:editId="02A11A96">
            <wp:extent cx="5653378" cy="2609918"/>
            <wp:effectExtent l="0" t="0" r="508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rotWithShape="1">
                    <a:blip r:embed="rId124">
                      <a:extLst>
                        <a:ext uri="{28A0092B-C50C-407E-A947-70E740481C1C}">
                          <a14:useLocalDpi xmlns:a14="http://schemas.microsoft.com/office/drawing/2010/main" val="0"/>
                        </a:ext>
                      </a:extLst>
                    </a:blip>
                    <a:srcRect t="5358" b="4516"/>
                    <a:stretch/>
                  </pic:blipFill>
                  <pic:spPr bwMode="auto">
                    <a:xfrm>
                      <a:off x="0" y="0"/>
                      <a:ext cx="5657127" cy="2611649"/>
                    </a:xfrm>
                    <a:prstGeom prst="rect">
                      <a:avLst/>
                    </a:prstGeom>
                    <a:noFill/>
                    <a:ln>
                      <a:noFill/>
                    </a:ln>
                    <a:extLst>
                      <a:ext uri="{53640926-AAD7-44D8-BBD7-CCE9431645EC}">
                        <a14:shadowObscured xmlns:a14="http://schemas.microsoft.com/office/drawing/2010/main"/>
                      </a:ext>
                    </a:extLst>
                  </pic:spPr>
                </pic:pic>
              </a:graphicData>
            </a:graphic>
          </wp:inline>
        </w:drawing>
      </w:r>
    </w:p>
    <w:p w:rsidR="009217D4" w:rsidRPr="00954A41" w:rsidRDefault="009217D4" w:rsidP="00A476AB">
      <w:pPr>
        <w:pStyle w:val="afff2"/>
        <w:rPr>
          <w:sz w:val="24"/>
        </w:rPr>
      </w:pPr>
      <w:bookmarkStart w:id="189" w:name="_Toc18152463"/>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57</w:t>
      </w:r>
      <w:r>
        <w:fldChar w:fldCharType="end"/>
      </w:r>
      <w:r>
        <w:t xml:space="preserve"> </w:t>
      </w:r>
      <w:r>
        <w:rPr>
          <w:rFonts w:hint="eastAsia"/>
        </w:rPr>
        <w:t>质量标准</w:t>
      </w:r>
      <w:bookmarkEnd w:id="189"/>
    </w:p>
    <w:p w:rsidR="009217D4" w:rsidRDefault="009217D4" w:rsidP="00A25BF1">
      <w:pPr>
        <w:pStyle w:val="aff5"/>
      </w:pPr>
      <w:r w:rsidRPr="00254243">
        <w:rPr>
          <w:rFonts w:hint="eastAsia"/>
        </w:rPr>
        <w:t>参照国际及国内信息技术领域的新兴技术标准制定软件测评技术支持体系，调研当前软件测评领域存在的技术问题，攻克技术难点，研发软件测评的新方法。</w:t>
      </w:r>
    </w:p>
    <w:p w:rsidR="009217D4" w:rsidRDefault="009217D4" w:rsidP="00A476AB">
      <w:pPr>
        <w:keepNext/>
        <w:jc w:val="center"/>
      </w:pPr>
      <w:r>
        <w:rPr>
          <w:noProof/>
        </w:rPr>
        <w:drawing>
          <wp:inline distT="0" distB="0" distL="0" distR="0" wp14:anchorId="7985ABF4" wp14:editId="1822AA14">
            <wp:extent cx="5358904" cy="29260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rotWithShape="1">
                    <a:blip r:embed="rId125">
                      <a:extLst>
                        <a:ext uri="{28A0092B-C50C-407E-A947-70E740481C1C}">
                          <a14:useLocalDpi xmlns:a14="http://schemas.microsoft.com/office/drawing/2010/main" val="0"/>
                        </a:ext>
                      </a:extLst>
                    </a:blip>
                    <a:srcRect t="4546" b="4519"/>
                    <a:stretch/>
                  </pic:blipFill>
                  <pic:spPr bwMode="auto">
                    <a:xfrm>
                      <a:off x="0" y="0"/>
                      <a:ext cx="5373055" cy="2933807"/>
                    </a:xfrm>
                    <a:prstGeom prst="rect">
                      <a:avLst/>
                    </a:prstGeom>
                    <a:noFill/>
                    <a:ln>
                      <a:noFill/>
                    </a:ln>
                    <a:extLst>
                      <a:ext uri="{53640926-AAD7-44D8-BBD7-CCE9431645EC}">
                        <a14:shadowObscured xmlns:a14="http://schemas.microsoft.com/office/drawing/2010/main"/>
                      </a:ext>
                    </a:extLst>
                  </pic:spPr>
                </pic:pic>
              </a:graphicData>
            </a:graphic>
          </wp:inline>
        </w:drawing>
      </w:r>
    </w:p>
    <w:p w:rsidR="009217D4" w:rsidRPr="00254243" w:rsidRDefault="009217D4" w:rsidP="00A476AB">
      <w:pPr>
        <w:pStyle w:val="afff2"/>
        <w:rPr>
          <w:sz w:val="24"/>
        </w:rPr>
      </w:pPr>
      <w:bookmarkStart w:id="190" w:name="_Toc18152464"/>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58</w:t>
      </w:r>
      <w:r>
        <w:fldChar w:fldCharType="end"/>
      </w:r>
      <w:r>
        <w:t xml:space="preserve"> </w:t>
      </w:r>
      <w:r>
        <w:rPr>
          <w:rFonts w:hint="eastAsia"/>
        </w:rPr>
        <w:t>技术标准</w:t>
      </w:r>
      <w:bookmarkEnd w:id="190"/>
    </w:p>
    <w:p w:rsidR="009217D4" w:rsidRDefault="009217D4" w:rsidP="00A476AB">
      <w:pPr>
        <w:pStyle w:val="3"/>
      </w:pPr>
      <w:bookmarkStart w:id="191" w:name="_Toc18171253"/>
      <w:r>
        <w:rPr>
          <w:rFonts w:hint="eastAsia"/>
        </w:rPr>
        <w:t>软件测试案例介绍</w:t>
      </w:r>
      <w:bookmarkEnd w:id="191"/>
    </w:p>
    <w:p w:rsidR="009217D4" w:rsidRDefault="009217D4" w:rsidP="00A476AB">
      <w:pPr>
        <w:pStyle w:val="aff5"/>
      </w:pPr>
      <w:r>
        <w:rPr>
          <w:rFonts w:hint="eastAsia"/>
        </w:rPr>
        <w:t>旋极公司完成的软件</w:t>
      </w:r>
      <w:r w:rsidRPr="0072319B">
        <w:rPr>
          <w:rFonts w:hint="eastAsia"/>
        </w:rPr>
        <w:t>测试案例如表</w:t>
      </w:r>
      <w:r>
        <w:rPr>
          <w:rFonts w:hint="eastAsia"/>
        </w:rPr>
        <w:t>1-</w:t>
      </w:r>
      <w:r>
        <w:t>4</w:t>
      </w:r>
      <w:r w:rsidRPr="0072319B">
        <w:rPr>
          <w:rFonts w:hint="eastAsia"/>
        </w:rPr>
        <w:t>所示。</w:t>
      </w:r>
    </w:p>
    <w:p w:rsidR="009217D4" w:rsidRDefault="009217D4" w:rsidP="00A476AB">
      <w:pPr>
        <w:pStyle w:val="afff2"/>
      </w:pPr>
      <w:bookmarkStart w:id="192" w:name="_Toc18153243"/>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Pr>
          <w:noProof/>
        </w:rPr>
        <w:t>4</w:t>
      </w:r>
      <w:r>
        <w:fldChar w:fldCharType="end"/>
      </w:r>
      <w:r>
        <w:t xml:space="preserve"> </w:t>
      </w:r>
      <w:r>
        <w:rPr>
          <w:rFonts w:hint="eastAsia"/>
        </w:rPr>
        <w:t>软件测试案例</w:t>
      </w:r>
      <w:bookmarkEnd w:id="192"/>
    </w:p>
    <w:tbl>
      <w:tblPr>
        <w:tblStyle w:val="aff6"/>
        <w:tblW w:w="0" w:type="auto"/>
        <w:jc w:val="center"/>
        <w:tblLook w:val="04A0" w:firstRow="1" w:lastRow="0" w:firstColumn="1" w:lastColumn="0" w:noHBand="0" w:noVBand="1"/>
      </w:tblPr>
      <w:tblGrid>
        <w:gridCol w:w="704"/>
        <w:gridCol w:w="2693"/>
        <w:gridCol w:w="2552"/>
        <w:gridCol w:w="687"/>
        <w:gridCol w:w="2006"/>
      </w:tblGrid>
      <w:tr w:rsidR="009217D4" w:rsidTr="00733DA4">
        <w:trPr>
          <w:jc w:val="center"/>
        </w:trPr>
        <w:tc>
          <w:tcPr>
            <w:tcW w:w="704" w:type="dxa"/>
          </w:tcPr>
          <w:p w:rsidR="009217D4" w:rsidRPr="0072319B" w:rsidRDefault="009217D4" w:rsidP="00A25BF1">
            <w:pPr>
              <w:pStyle w:val="aff8"/>
            </w:pPr>
            <w:r w:rsidRPr="0072319B">
              <w:rPr>
                <w:rFonts w:hint="eastAsia"/>
              </w:rPr>
              <w:t>序号</w:t>
            </w:r>
          </w:p>
        </w:tc>
        <w:tc>
          <w:tcPr>
            <w:tcW w:w="2693" w:type="dxa"/>
          </w:tcPr>
          <w:p w:rsidR="009217D4" w:rsidRPr="0072319B" w:rsidRDefault="009217D4" w:rsidP="00A25BF1">
            <w:pPr>
              <w:pStyle w:val="aff8"/>
            </w:pPr>
            <w:r w:rsidRPr="0072319B">
              <w:rPr>
                <w:rFonts w:hint="eastAsia"/>
              </w:rPr>
              <w:t>项目名称</w:t>
            </w:r>
          </w:p>
        </w:tc>
        <w:tc>
          <w:tcPr>
            <w:tcW w:w="2552" w:type="dxa"/>
          </w:tcPr>
          <w:p w:rsidR="009217D4" w:rsidRPr="0072319B" w:rsidRDefault="009217D4" w:rsidP="00A25BF1">
            <w:pPr>
              <w:pStyle w:val="aff8"/>
            </w:pPr>
            <w:r w:rsidRPr="0072319B">
              <w:rPr>
                <w:rFonts w:hint="eastAsia"/>
              </w:rPr>
              <w:t>项目编号</w:t>
            </w:r>
          </w:p>
        </w:tc>
        <w:tc>
          <w:tcPr>
            <w:tcW w:w="687" w:type="dxa"/>
          </w:tcPr>
          <w:p w:rsidR="009217D4" w:rsidRPr="0072319B" w:rsidRDefault="009217D4" w:rsidP="00A25BF1">
            <w:pPr>
              <w:pStyle w:val="aff8"/>
            </w:pPr>
            <w:r w:rsidRPr="0072319B">
              <w:rPr>
                <w:rFonts w:hint="eastAsia"/>
              </w:rPr>
              <w:t>数量</w:t>
            </w:r>
          </w:p>
        </w:tc>
        <w:tc>
          <w:tcPr>
            <w:tcW w:w="2006" w:type="dxa"/>
          </w:tcPr>
          <w:p w:rsidR="009217D4" w:rsidRPr="0072319B" w:rsidRDefault="009217D4" w:rsidP="00A25BF1">
            <w:pPr>
              <w:pStyle w:val="aff8"/>
            </w:pPr>
            <w:r w:rsidRPr="0072319B">
              <w:rPr>
                <w:rFonts w:hint="eastAsia"/>
              </w:rPr>
              <w:t>日期</w:t>
            </w:r>
          </w:p>
        </w:tc>
      </w:tr>
      <w:tr w:rsidR="009217D4" w:rsidTr="00733DA4">
        <w:trPr>
          <w:jc w:val="center"/>
        </w:trPr>
        <w:tc>
          <w:tcPr>
            <w:tcW w:w="704" w:type="dxa"/>
          </w:tcPr>
          <w:p w:rsidR="009217D4" w:rsidRPr="0072319B" w:rsidRDefault="009217D4" w:rsidP="00A25BF1">
            <w:pPr>
              <w:pStyle w:val="aff8"/>
            </w:pPr>
            <w:r w:rsidRPr="0072319B">
              <w:rPr>
                <w:rFonts w:hint="eastAsia"/>
              </w:rPr>
              <w:t>1</w:t>
            </w:r>
          </w:p>
        </w:tc>
        <w:tc>
          <w:tcPr>
            <w:tcW w:w="2693" w:type="dxa"/>
          </w:tcPr>
          <w:p w:rsidR="009217D4" w:rsidRPr="0072319B" w:rsidRDefault="009217D4" w:rsidP="00A25BF1">
            <w:pPr>
              <w:pStyle w:val="aff8"/>
            </w:pPr>
            <w:r w:rsidRPr="0072319B">
              <w:rPr>
                <w:rFonts w:hint="eastAsia"/>
              </w:rPr>
              <w:t>TADS</w:t>
            </w:r>
          </w:p>
        </w:tc>
        <w:tc>
          <w:tcPr>
            <w:tcW w:w="2552" w:type="dxa"/>
          </w:tcPr>
          <w:p w:rsidR="009217D4" w:rsidRPr="0072319B" w:rsidRDefault="009217D4" w:rsidP="00A25BF1">
            <w:pPr>
              <w:pStyle w:val="aff8"/>
            </w:pPr>
            <w:r w:rsidRPr="0072319B">
              <w:rPr>
                <w:rFonts w:hint="eastAsia"/>
              </w:rPr>
              <w:t>WTK-SYS-RW2017001</w:t>
            </w:r>
          </w:p>
        </w:tc>
        <w:tc>
          <w:tcPr>
            <w:tcW w:w="687" w:type="dxa"/>
          </w:tcPr>
          <w:p w:rsidR="009217D4" w:rsidRPr="0072319B" w:rsidRDefault="009217D4" w:rsidP="00A25BF1">
            <w:pPr>
              <w:pStyle w:val="aff8"/>
            </w:pPr>
            <w:r w:rsidRPr="0072319B">
              <w:rPr>
                <w:rFonts w:hint="eastAsia"/>
              </w:rPr>
              <w:t>1</w:t>
            </w:r>
          </w:p>
        </w:tc>
        <w:tc>
          <w:tcPr>
            <w:tcW w:w="2006" w:type="dxa"/>
          </w:tcPr>
          <w:p w:rsidR="009217D4" w:rsidRPr="0072319B" w:rsidRDefault="009217D4" w:rsidP="00A25BF1">
            <w:pPr>
              <w:pStyle w:val="aff8"/>
            </w:pPr>
            <w:r w:rsidRPr="0072319B">
              <w:rPr>
                <w:rFonts w:hint="eastAsia"/>
              </w:rPr>
              <w:t>2017.10-</w:t>
            </w:r>
            <w:r w:rsidRPr="0072319B">
              <w:rPr>
                <w:bCs/>
              </w:rPr>
              <w:t>2017</w:t>
            </w:r>
            <w:r w:rsidRPr="0072319B">
              <w:rPr>
                <w:rFonts w:hint="eastAsia"/>
                <w:bCs/>
              </w:rPr>
              <w:t>.</w:t>
            </w:r>
            <w:r w:rsidRPr="0072319B">
              <w:rPr>
                <w:bCs/>
              </w:rPr>
              <w:t>12</w:t>
            </w:r>
          </w:p>
        </w:tc>
      </w:tr>
      <w:tr w:rsidR="009217D4" w:rsidTr="00733DA4">
        <w:trPr>
          <w:jc w:val="center"/>
        </w:trPr>
        <w:tc>
          <w:tcPr>
            <w:tcW w:w="704" w:type="dxa"/>
          </w:tcPr>
          <w:p w:rsidR="009217D4" w:rsidRPr="0072319B" w:rsidRDefault="009217D4" w:rsidP="00A25BF1">
            <w:pPr>
              <w:pStyle w:val="aff8"/>
            </w:pPr>
            <w:r w:rsidRPr="0072319B">
              <w:rPr>
                <w:rFonts w:hint="eastAsia"/>
              </w:rPr>
              <w:t>2</w:t>
            </w:r>
          </w:p>
        </w:tc>
        <w:tc>
          <w:tcPr>
            <w:tcW w:w="2693" w:type="dxa"/>
          </w:tcPr>
          <w:p w:rsidR="009217D4" w:rsidRPr="0072319B" w:rsidRDefault="009217D4" w:rsidP="00A25BF1">
            <w:pPr>
              <w:pStyle w:val="aff8"/>
            </w:pPr>
            <w:r w:rsidRPr="0072319B">
              <w:rPr>
                <w:rFonts w:hint="eastAsia"/>
              </w:rPr>
              <w:t>华为paas系统功能测试</w:t>
            </w:r>
          </w:p>
        </w:tc>
        <w:tc>
          <w:tcPr>
            <w:tcW w:w="2552" w:type="dxa"/>
          </w:tcPr>
          <w:p w:rsidR="009217D4" w:rsidRPr="0072319B" w:rsidRDefault="009217D4" w:rsidP="00A25BF1">
            <w:pPr>
              <w:pStyle w:val="aff8"/>
            </w:pPr>
            <w:r w:rsidRPr="0072319B">
              <w:rPr>
                <w:rFonts w:hint="eastAsia"/>
              </w:rPr>
              <w:t>WTK-SYS-RW2017002</w:t>
            </w:r>
          </w:p>
        </w:tc>
        <w:tc>
          <w:tcPr>
            <w:tcW w:w="687" w:type="dxa"/>
          </w:tcPr>
          <w:p w:rsidR="009217D4" w:rsidRPr="0072319B" w:rsidRDefault="009217D4" w:rsidP="00A25BF1">
            <w:pPr>
              <w:pStyle w:val="aff8"/>
            </w:pPr>
            <w:r w:rsidRPr="0072319B">
              <w:rPr>
                <w:rFonts w:hint="eastAsia"/>
              </w:rPr>
              <w:t>1</w:t>
            </w:r>
          </w:p>
        </w:tc>
        <w:tc>
          <w:tcPr>
            <w:tcW w:w="2006" w:type="dxa"/>
            <w:vAlign w:val="center"/>
          </w:tcPr>
          <w:p w:rsidR="009217D4" w:rsidRPr="0072319B" w:rsidRDefault="009217D4" w:rsidP="00A25BF1">
            <w:pPr>
              <w:pStyle w:val="aff8"/>
            </w:pPr>
            <w:r w:rsidRPr="0072319B">
              <w:rPr>
                <w:bCs/>
              </w:rPr>
              <w:t>2017</w:t>
            </w:r>
            <w:r w:rsidRPr="0072319B">
              <w:rPr>
                <w:rFonts w:hint="eastAsia"/>
                <w:bCs/>
              </w:rPr>
              <w:t>.</w:t>
            </w:r>
            <w:r w:rsidRPr="0072319B">
              <w:rPr>
                <w:bCs/>
              </w:rPr>
              <w:t>10-2017</w:t>
            </w:r>
            <w:r w:rsidRPr="0072319B">
              <w:rPr>
                <w:rFonts w:hint="eastAsia"/>
                <w:bCs/>
              </w:rPr>
              <w:t>.</w:t>
            </w:r>
            <w:r w:rsidRPr="0072319B">
              <w:rPr>
                <w:bCs/>
              </w:rPr>
              <w:t>11</w:t>
            </w:r>
          </w:p>
        </w:tc>
      </w:tr>
      <w:tr w:rsidR="009217D4" w:rsidTr="00733DA4">
        <w:trPr>
          <w:jc w:val="center"/>
        </w:trPr>
        <w:tc>
          <w:tcPr>
            <w:tcW w:w="704" w:type="dxa"/>
          </w:tcPr>
          <w:p w:rsidR="009217D4" w:rsidRPr="0072319B" w:rsidRDefault="009217D4" w:rsidP="00A25BF1">
            <w:pPr>
              <w:pStyle w:val="aff8"/>
            </w:pPr>
            <w:r w:rsidRPr="0072319B">
              <w:rPr>
                <w:rFonts w:hint="eastAsia"/>
              </w:rPr>
              <w:t>3</w:t>
            </w:r>
          </w:p>
        </w:tc>
        <w:tc>
          <w:tcPr>
            <w:tcW w:w="2693" w:type="dxa"/>
          </w:tcPr>
          <w:p w:rsidR="009217D4" w:rsidRPr="0072319B" w:rsidRDefault="009217D4" w:rsidP="00A25BF1">
            <w:pPr>
              <w:pStyle w:val="aff8"/>
            </w:pPr>
            <w:r w:rsidRPr="0072319B">
              <w:rPr>
                <w:rFonts w:hint="eastAsia"/>
              </w:rPr>
              <w:t>中国石油河南销售直销业务系统二期安全性测试</w:t>
            </w:r>
          </w:p>
        </w:tc>
        <w:tc>
          <w:tcPr>
            <w:tcW w:w="2552" w:type="dxa"/>
          </w:tcPr>
          <w:p w:rsidR="009217D4" w:rsidRPr="0072319B" w:rsidRDefault="009217D4" w:rsidP="00A25BF1">
            <w:pPr>
              <w:pStyle w:val="aff8"/>
            </w:pPr>
            <w:r w:rsidRPr="0072319B">
              <w:rPr>
                <w:rFonts w:hint="eastAsia"/>
              </w:rPr>
              <w:t>WTK-SYS-RW2018001</w:t>
            </w:r>
          </w:p>
        </w:tc>
        <w:tc>
          <w:tcPr>
            <w:tcW w:w="687" w:type="dxa"/>
          </w:tcPr>
          <w:p w:rsidR="009217D4" w:rsidRPr="0072319B" w:rsidRDefault="009217D4" w:rsidP="00A25BF1">
            <w:pPr>
              <w:pStyle w:val="aff8"/>
            </w:pPr>
            <w:r w:rsidRPr="0072319B">
              <w:rPr>
                <w:rFonts w:hint="eastAsia"/>
              </w:rPr>
              <w:t>1</w:t>
            </w:r>
          </w:p>
        </w:tc>
        <w:tc>
          <w:tcPr>
            <w:tcW w:w="2006" w:type="dxa"/>
          </w:tcPr>
          <w:p w:rsidR="009217D4" w:rsidRPr="0072319B" w:rsidRDefault="009217D4" w:rsidP="00A25BF1">
            <w:pPr>
              <w:pStyle w:val="aff8"/>
            </w:pPr>
            <w:r w:rsidRPr="0072319B">
              <w:rPr>
                <w:rFonts w:hint="eastAsia"/>
                <w:bCs/>
              </w:rPr>
              <w:t>2017.12</w:t>
            </w:r>
            <w:r w:rsidRPr="0072319B">
              <w:rPr>
                <w:bCs/>
              </w:rPr>
              <w:t>-</w:t>
            </w:r>
            <w:r w:rsidRPr="0072319B">
              <w:rPr>
                <w:rFonts w:hint="eastAsia"/>
                <w:bCs/>
              </w:rPr>
              <w:t>2018.01</w:t>
            </w:r>
          </w:p>
        </w:tc>
      </w:tr>
      <w:tr w:rsidR="009217D4" w:rsidTr="00733DA4">
        <w:trPr>
          <w:jc w:val="center"/>
        </w:trPr>
        <w:tc>
          <w:tcPr>
            <w:tcW w:w="704" w:type="dxa"/>
          </w:tcPr>
          <w:p w:rsidR="009217D4" w:rsidRPr="0072319B" w:rsidRDefault="009217D4" w:rsidP="00A25BF1">
            <w:pPr>
              <w:pStyle w:val="aff8"/>
            </w:pPr>
            <w:r w:rsidRPr="0072319B">
              <w:rPr>
                <w:rFonts w:hint="eastAsia"/>
              </w:rPr>
              <w:t>4</w:t>
            </w:r>
          </w:p>
        </w:tc>
        <w:tc>
          <w:tcPr>
            <w:tcW w:w="2693" w:type="dxa"/>
          </w:tcPr>
          <w:p w:rsidR="009217D4" w:rsidRPr="0072319B" w:rsidRDefault="009217D4" w:rsidP="00A25BF1">
            <w:pPr>
              <w:pStyle w:val="aff8"/>
            </w:pPr>
            <w:r w:rsidRPr="0072319B">
              <w:rPr>
                <w:rFonts w:hint="eastAsia"/>
              </w:rPr>
              <w:t>电气系统集成实验总控台_实验管理软件测试</w:t>
            </w:r>
          </w:p>
        </w:tc>
        <w:tc>
          <w:tcPr>
            <w:tcW w:w="2552" w:type="dxa"/>
          </w:tcPr>
          <w:p w:rsidR="009217D4" w:rsidRPr="0072319B" w:rsidRDefault="009217D4" w:rsidP="00A25BF1">
            <w:pPr>
              <w:pStyle w:val="aff8"/>
            </w:pPr>
            <w:r w:rsidRPr="0072319B">
              <w:rPr>
                <w:rFonts w:hint="eastAsia"/>
              </w:rPr>
              <w:t>WTK-SYS-RW2018002</w:t>
            </w:r>
          </w:p>
        </w:tc>
        <w:tc>
          <w:tcPr>
            <w:tcW w:w="687" w:type="dxa"/>
          </w:tcPr>
          <w:p w:rsidR="009217D4" w:rsidRPr="0072319B" w:rsidRDefault="009217D4" w:rsidP="00A25BF1">
            <w:pPr>
              <w:pStyle w:val="aff8"/>
            </w:pPr>
            <w:r w:rsidRPr="0072319B">
              <w:rPr>
                <w:rFonts w:hint="eastAsia"/>
              </w:rPr>
              <w:t>1</w:t>
            </w:r>
          </w:p>
        </w:tc>
        <w:tc>
          <w:tcPr>
            <w:tcW w:w="2006" w:type="dxa"/>
          </w:tcPr>
          <w:p w:rsidR="009217D4" w:rsidRPr="0072319B" w:rsidRDefault="009217D4" w:rsidP="00A25BF1">
            <w:pPr>
              <w:pStyle w:val="aff8"/>
            </w:pPr>
            <w:r w:rsidRPr="0072319B">
              <w:rPr>
                <w:rFonts w:hint="eastAsia"/>
                <w:bCs/>
              </w:rPr>
              <w:t>2018.10</w:t>
            </w:r>
            <w:r w:rsidRPr="0072319B">
              <w:rPr>
                <w:bCs/>
              </w:rPr>
              <w:t>-</w:t>
            </w:r>
            <w:r w:rsidRPr="0072319B">
              <w:rPr>
                <w:rFonts w:hint="eastAsia"/>
                <w:bCs/>
              </w:rPr>
              <w:t>2018.11</w:t>
            </w:r>
          </w:p>
        </w:tc>
      </w:tr>
      <w:tr w:rsidR="009217D4" w:rsidTr="00733DA4">
        <w:trPr>
          <w:jc w:val="center"/>
        </w:trPr>
        <w:tc>
          <w:tcPr>
            <w:tcW w:w="704" w:type="dxa"/>
          </w:tcPr>
          <w:p w:rsidR="009217D4" w:rsidRPr="0072319B" w:rsidRDefault="009217D4" w:rsidP="00A25BF1">
            <w:pPr>
              <w:pStyle w:val="aff8"/>
            </w:pPr>
            <w:r w:rsidRPr="0072319B">
              <w:rPr>
                <w:rFonts w:hint="eastAsia"/>
              </w:rPr>
              <w:t>5</w:t>
            </w:r>
          </w:p>
        </w:tc>
        <w:tc>
          <w:tcPr>
            <w:tcW w:w="2693" w:type="dxa"/>
          </w:tcPr>
          <w:p w:rsidR="009217D4" w:rsidRPr="0072319B" w:rsidRDefault="009217D4" w:rsidP="00A25BF1">
            <w:pPr>
              <w:pStyle w:val="aff8"/>
            </w:pPr>
            <w:r w:rsidRPr="0072319B">
              <w:rPr>
                <w:rFonts w:hint="eastAsia"/>
              </w:rPr>
              <w:t>测试性数据管理软件测试项目</w:t>
            </w:r>
          </w:p>
        </w:tc>
        <w:tc>
          <w:tcPr>
            <w:tcW w:w="2552" w:type="dxa"/>
          </w:tcPr>
          <w:p w:rsidR="009217D4" w:rsidRPr="0072319B" w:rsidRDefault="009217D4" w:rsidP="00A25BF1">
            <w:pPr>
              <w:pStyle w:val="aff8"/>
            </w:pPr>
            <w:r w:rsidRPr="0072319B">
              <w:rPr>
                <w:rFonts w:hint="eastAsia"/>
              </w:rPr>
              <w:t>WTK-SYS-RW2019001</w:t>
            </w:r>
          </w:p>
        </w:tc>
        <w:tc>
          <w:tcPr>
            <w:tcW w:w="687" w:type="dxa"/>
          </w:tcPr>
          <w:p w:rsidR="009217D4" w:rsidRPr="0072319B" w:rsidRDefault="009217D4" w:rsidP="00A25BF1">
            <w:pPr>
              <w:pStyle w:val="aff8"/>
            </w:pPr>
            <w:r w:rsidRPr="0072319B">
              <w:rPr>
                <w:rFonts w:hint="eastAsia"/>
              </w:rPr>
              <w:t>1</w:t>
            </w:r>
          </w:p>
        </w:tc>
        <w:tc>
          <w:tcPr>
            <w:tcW w:w="2006" w:type="dxa"/>
          </w:tcPr>
          <w:p w:rsidR="009217D4" w:rsidRPr="0072319B" w:rsidRDefault="009217D4" w:rsidP="00A25BF1">
            <w:pPr>
              <w:pStyle w:val="aff8"/>
            </w:pPr>
            <w:r w:rsidRPr="0072319B">
              <w:rPr>
                <w:rFonts w:hint="eastAsia"/>
                <w:bCs/>
              </w:rPr>
              <w:t>2019.04</w:t>
            </w:r>
          </w:p>
        </w:tc>
      </w:tr>
    </w:tbl>
    <w:p w:rsidR="009217D4" w:rsidRPr="008E3424" w:rsidRDefault="009217D4" w:rsidP="00A476AB">
      <w:pPr>
        <w:pStyle w:val="aff5"/>
      </w:pPr>
    </w:p>
    <w:p w:rsidR="009217D4" w:rsidRDefault="009217D4" w:rsidP="00A476AB">
      <w:pPr>
        <w:pStyle w:val="2"/>
      </w:pPr>
      <w:bookmarkStart w:id="193" w:name="_Toc18171254"/>
      <w:r>
        <w:rPr>
          <w:rFonts w:hint="eastAsia"/>
        </w:rPr>
        <w:t>测试工具选型与设计</w:t>
      </w:r>
      <w:bookmarkEnd w:id="193"/>
    </w:p>
    <w:p w:rsidR="009217D4" w:rsidRDefault="009217D4" w:rsidP="00A476AB">
      <w:pPr>
        <w:pStyle w:val="3"/>
      </w:pPr>
      <w:bookmarkStart w:id="194" w:name="_Toc18171255"/>
      <w:r>
        <w:rPr>
          <w:rFonts w:hint="eastAsia"/>
        </w:rPr>
        <w:t>测试工具的分类</w:t>
      </w:r>
      <w:bookmarkEnd w:id="194"/>
    </w:p>
    <w:p w:rsidR="009217D4" w:rsidRDefault="009217D4" w:rsidP="00A476AB">
      <w:pPr>
        <w:pStyle w:val="aff5"/>
      </w:pPr>
      <w:r>
        <w:t>根据业主单位对软件测试工具的需求</w:t>
      </w:r>
      <w:r>
        <w:rPr>
          <w:rFonts w:hint="eastAsia"/>
        </w:rPr>
        <w:t>，</w:t>
      </w:r>
      <w:r>
        <w:t>软件测试工具分为白盒测试工具</w:t>
      </w:r>
      <w:r>
        <w:rPr>
          <w:rFonts w:hint="eastAsia"/>
        </w:rPr>
        <w:t>、</w:t>
      </w:r>
      <w:r>
        <w:t>黑盒测试工具</w:t>
      </w:r>
      <w:r>
        <w:rPr>
          <w:rFonts w:hint="eastAsia"/>
        </w:rPr>
        <w:t>、灰盒测试、测试设计工具4大类共</w:t>
      </w:r>
      <w:r>
        <w:t>9种</w:t>
      </w:r>
      <w:r>
        <w:rPr>
          <w:rFonts w:hint="eastAsia"/>
        </w:rPr>
        <w:t>，如图1-</w:t>
      </w:r>
      <w:r>
        <w:t>59所示</w:t>
      </w:r>
      <w:r>
        <w:rPr>
          <w:rFonts w:hint="eastAsia"/>
        </w:rPr>
        <w:t>。</w:t>
      </w:r>
    </w:p>
    <w:p w:rsidR="009217D4" w:rsidRDefault="009217D4" w:rsidP="00A476AB">
      <w:pPr>
        <w:pStyle w:val="aff5"/>
      </w:pPr>
      <w:r>
        <w:rPr>
          <w:rFonts w:hint="eastAsia"/>
          <w:noProof/>
        </w:rPr>
        <w:drawing>
          <wp:inline distT="0" distB="0" distL="0" distR="0" wp14:anchorId="04E3842E" wp14:editId="2752940E">
            <wp:extent cx="5029200" cy="314979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031745" cy="3151388"/>
                    </a:xfrm>
                    <a:prstGeom prst="rect">
                      <a:avLst/>
                    </a:prstGeom>
                    <a:noFill/>
                    <a:ln>
                      <a:noFill/>
                    </a:ln>
                  </pic:spPr>
                </pic:pic>
              </a:graphicData>
            </a:graphic>
          </wp:inline>
        </w:drawing>
      </w:r>
    </w:p>
    <w:p w:rsidR="009217D4" w:rsidRPr="00183F5E" w:rsidRDefault="009217D4" w:rsidP="00A476AB">
      <w:pPr>
        <w:pStyle w:val="afff2"/>
        <w:rPr>
          <w:sz w:val="22"/>
        </w:rPr>
      </w:pPr>
      <w:bookmarkStart w:id="195" w:name="_Toc18152465"/>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Pr>
          <w:noProof/>
        </w:rPr>
        <w:t>59</w:t>
      </w:r>
      <w:r>
        <w:fldChar w:fldCharType="end"/>
      </w:r>
      <w:r>
        <w:rPr>
          <w:szCs w:val="21"/>
        </w:rPr>
        <w:t xml:space="preserve"> </w:t>
      </w:r>
      <w:r w:rsidRPr="00183F5E">
        <w:rPr>
          <w:rFonts w:hint="eastAsia"/>
          <w:sz w:val="22"/>
        </w:rPr>
        <w:t>测试工具的分类</w:t>
      </w:r>
      <w:bookmarkEnd w:id="195"/>
    </w:p>
    <w:p w:rsidR="009217D4" w:rsidRDefault="009217D4" w:rsidP="00A476AB">
      <w:pPr>
        <w:pStyle w:val="aff5"/>
      </w:pPr>
      <w:r>
        <w:rPr>
          <w:rFonts w:hint="eastAsia"/>
        </w:rPr>
        <w:t>（1）白盒测试工具</w:t>
      </w:r>
    </w:p>
    <w:p w:rsidR="009217D4" w:rsidRDefault="009217D4" w:rsidP="00A476AB">
      <w:pPr>
        <w:pStyle w:val="aff5"/>
      </w:pPr>
      <w:r>
        <w:rPr>
          <w:rFonts w:hint="eastAsia"/>
        </w:rPr>
        <w:t>该类测试工具必须依赖于分析被测对象的内部结构和编码特征，主要的技术特征是利用代码编码与分析技术，开展软件测试的工作，属于白盒测试的工具为：</w:t>
      </w:r>
    </w:p>
    <w:p w:rsidR="009217D4" w:rsidRDefault="009217D4" w:rsidP="009217D4">
      <w:pPr>
        <w:pStyle w:val="aff5"/>
        <w:numPr>
          <w:ilvl w:val="0"/>
          <w:numId w:val="38"/>
        </w:numPr>
        <w:ind w:firstLineChars="0"/>
      </w:pPr>
      <w:r>
        <w:rPr>
          <w:rFonts w:hint="eastAsia"/>
        </w:rPr>
        <w:t>软件源代码自动分析工具</w:t>
      </w:r>
    </w:p>
    <w:p w:rsidR="009217D4" w:rsidRDefault="009217D4" w:rsidP="009217D4">
      <w:pPr>
        <w:pStyle w:val="aff5"/>
        <w:numPr>
          <w:ilvl w:val="0"/>
          <w:numId w:val="38"/>
        </w:numPr>
        <w:ind w:firstLineChars="0"/>
      </w:pPr>
      <w:r>
        <w:t>LDRA Testbed测试工具</w:t>
      </w:r>
    </w:p>
    <w:p w:rsidR="009217D4" w:rsidRDefault="009217D4" w:rsidP="009217D4">
      <w:pPr>
        <w:pStyle w:val="aff5"/>
        <w:numPr>
          <w:ilvl w:val="0"/>
          <w:numId w:val="38"/>
        </w:numPr>
        <w:ind w:firstLineChars="0"/>
      </w:pPr>
      <w:r>
        <w:t>代码质量测试工具</w:t>
      </w:r>
    </w:p>
    <w:p w:rsidR="009217D4" w:rsidRDefault="009217D4" w:rsidP="009217D4">
      <w:pPr>
        <w:pStyle w:val="aff5"/>
        <w:numPr>
          <w:ilvl w:val="0"/>
          <w:numId w:val="38"/>
        </w:numPr>
        <w:ind w:firstLineChars="0"/>
      </w:pPr>
      <w:r>
        <w:t>FPGA混合仿真验证工具</w:t>
      </w:r>
    </w:p>
    <w:p w:rsidR="009217D4" w:rsidRDefault="009217D4" w:rsidP="009217D4">
      <w:pPr>
        <w:pStyle w:val="aff5"/>
        <w:numPr>
          <w:ilvl w:val="0"/>
          <w:numId w:val="38"/>
        </w:numPr>
        <w:ind w:firstLineChars="0"/>
      </w:pPr>
      <w:r>
        <w:t>数据标准规范检查工具</w:t>
      </w:r>
    </w:p>
    <w:p w:rsidR="009217D4" w:rsidRDefault="009217D4" w:rsidP="00A476AB">
      <w:pPr>
        <w:pStyle w:val="aff5"/>
      </w:pPr>
      <w:r>
        <w:rPr>
          <w:rFonts w:hint="eastAsia"/>
        </w:rPr>
        <w:t>（</w:t>
      </w:r>
      <w:r>
        <w:t>2</w:t>
      </w:r>
      <w:r>
        <w:rPr>
          <w:rFonts w:hint="eastAsia"/>
        </w:rPr>
        <w:t>）黑盒测试工具</w:t>
      </w:r>
    </w:p>
    <w:p w:rsidR="009217D4" w:rsidRPr="00A0727B" w:rsidRDefault="009217D4" w:rsidP="00A476AB">
      <w:pPr>
        <w:pStyle w:val="aff5"/>
      </w:pPr>
      <w:r>
        <w:rPr>
          <w:rFonts w:hint="eastAsia"/>
        </w:rPr>
        <w:t>该类测试工具不依赖于对被测对象内部结构特征和编码特征的分析，其主要的技术特征是模拟数据输入到被测系统中，观察被测系统的运行，以判断被测系统的运行情况，被测软件需要全要素动态运行起来，属于黑盒测试工具的为：</w:t>
      </w:r>
    </w:p>
    <w:p w:rsidR="009217D4" w:rsidRDefault="009217D4" w:rsidP="009217D4">
      <w:pPr>
        <w:pStyle w:val="aff5"/>
        <w:numPr>
          <w:ilvl w:val="0"/>
          <w:numId w:val="38"/>
        </w:numPr>
        <w:ind w:firstLineChars="0"/>
      </w:pPr>
      <w:r>
        <w:rPr>
          <w:rFonts w:hint="eastAsia"/>
        </w:rPr>
        <w:t>自动化功能测试工具</w:t>
      </w:r>
    </w:p>
    <w:p w:rsidR="009217D4" w:rsidRDefault="009217D4" w:rsidP="009217D4">
      <w:pPr>
        <w:pStyle w:val="aff5"/>
        <w:numPr>
          <w:ilvl w:val="0"/>
          <w:numId w:val="38"/>
        </w:numPr>
        <w:ind w:firstLineChars="0"/>
      </w:pPr>
      <w:r>
        <w:t>性能测试工具</w:t>
      </w:r>
    </w:p>
    <w:p w:rsidR="009217D4" w:rsidRDefault="009217D4" w:rsidP="00A476AB">
      <w:pPr>
        <w:pStyle w:val="aff5"/>
      </w:pPr>
      <w:r>
        <w:rPr>
          <w:rFonts w:hint="eastAsia"/>
        </w:rPr>
        <w:t>（</w:t>
      </w:r>
      <w:r>
        <w:t>3</w:t>
      </w:r>
      <w:r>
        <w:rPr>
          <w:rFonts w:hint="eastAsia"/>
        </w:rPr>
        <w:t>）灰盒测试工具</w:t>
      </w:r>
    </w:p>
    <w:p w:rsidR="009217D4" w:rsidRDefault="009217D4" w:rsidP="00A476AB">
      <w:pPr>
        <w:pStyle w:val="aff5"/>
      </w:pPr>
      <w:r>
        <w:rPr>
          <w:rFonts w:hint="eastAsia"/>
        </w:rPr>
        <w:t>该类测试工具兼具白盒测试工具与黑盒测试工具的特点，其技术特征既要能分析被测系统的结构信息和编码信息，又要能在被测系统全要素运行的状态下通过测试的数据结果，判断测试的运行效果，属于灰盒测试工具的为：</w:t>
      </w:r>
    </w:p>
    <w:p w:rsidR="009217D4" w:rsidRDefault="009217D4" w:rsidP="009217D4">
      <w:pPr>
        <w:pStyle w:val="aff5"/>
        <w:numPr>
          <w:ilvl w:val="0"/>
          <w:numId w:val="38"/>
        </w:numPr>
        <w:ind w:firstLineChars="0"/>
      </w:pPr>
      <w:r>
        <w:t>逻辑覆盖率测试工具</w:t>
      </w:r>
    </w:p>
    <w:p w:rsidR="009217D4" w:rsidRDefault="009217D4" w:rsidP="00A476AB">
      <w:pPr>
        <w:pStyle w:val="aff5"/>
      </w:pPr>
      <w:r>
        <w:rPr>
          <w:rFonts w:hint="eastAsia"/>
        </w:rPr>
        <w:t>（4）测试设计工具</w:t>
      </w:r>
    </w:p>
    <w:p w:rsidR="009217D4" w:rsidRDefault="009217D4" w:rsidP="00A476AB">
      <w:pPr>
        <w:pStyle w:val="aff5"/>
      </w:pPr>
      <w:r>
        <w:rPr>
          <w:rFonts w:hint="eastAsia"/>
        </w:rPr>
        <w:t>在白盒测试工具、黑盒测试工具、灰盒测试工具中，都是直接进行测试运行的工具，虽然这些工具也兼具测试设计的功能，但这些工具中的设计通常都是基于对被测系统的自动分析开展的，虽自动化程度较高，但测试设计的针对性则较差，而且偏重于从被测系统的代码特征开展测试设计。</w:t>
      </w:r>
    </w:p>
    <w:p w:rsidR="009217D4" w:rsidRDefault="009217D4" w:rsidP="00A476AB">
      <w:pPr>
        <w:pStyle w:val="aff5"/>
      </w:pPr>
      <w:r>
        <w:rPr>
          <w:rFonts w:hint="eastAsia"/>
        </w:rPr>
        <w:t>在装备软件的验收性测试中，可靠性指标是用户最为关心的技术指标，针对可靠性指标回答的要求，需要开展有针对性的测试设计工作，属于测试设计工具的为：</w:t>
      </w:r>
    </w:p>
    <w:p w:rsidR="009217D4" w:rsidRDefault="009217D4" w:rsidP="009217D4">
      <w:pPr>
        <w:pStyle w:val="aff5"/>
        <w:numPr>
          <w:ilvl w:val="0"/>
          <w:numId w:val="38"/>
        </w:numPr>
        <w:ind w:firstLineChars="0"/>
      </w:pPr>
      <w:r>
        <w:rPr>
          <w:rFonts w:hint="eastAsia"/>
        </w:rPr>
        <w:t>软件</w:t>
      </w:r>
      <w:r>
        <w:t>可靠性测试用例辅助设计工具</w:t>
      </w:r>
    </w:p>
    <w:p w:rsidR="009217D4" w:rsidRDefault="009217D4" w:rsidP="00A476AB">
      <w:pPr>
        <w:pStyle w:val="3"/>
      </w:pPr>
      <w:bookmarkStart w:id="196" w:name="_Toc18171256"/>
      <w:r>
        <w:rPr>
          <w:rFonts w:hint="eastAsia"/>
        </w:rPr>
        <w:t>软件测试工具选型与设计的原则</w:t>
      </w:r>
      <w:bookmarkEnd w:id="196"/>
    </w:p>
    <w:p w:rsidR="009217D4" w:rsidRDefault="009217D4" w:rsidP="00A476AB">
      <w:pPr>
        <w:pStyle w:val="aff5"/>
      </w:pPr>
      <w:r>
        <w:rPr>
          <w:rFonts w:hint="eastAsia"/>
        </w:rPr>
        <w:t>北京旋极信息技术股份有限公司作为专业的软件测试系统及工具提供商，基于多年的软件测试工具供货和提供经验，对于本次招标的软件测试工具，采用成熟性、行业认同度高、开放性三大原则进行选型和设计：</w:t>
      </w:r>
    </w:p>
    <w:p w:rsidR="009217D4" w:rsidRDefault="009217D4" w:rsidP="00A476AB">
      <w:pPr>
        <w:pStyle w:val="aff5"/>
      </w:pPr>
      <w:r>
        <w:rPr>
          <w:rFonts w:hint="eastAsia"/>
        </w:rPr>
        <w:t>（1）成熟性原则</w:t>
      </w:r>
    </w:p>
    <w:p w:rsidR="009217D4" w:rsidRDefault="009217D4" w:rsidP="00A476AB">
      <w:pPr>
        <w:pStyle w:val="aff5"/>
      </w:pPr>
      <w:r>
        <w:rPr>
          <w:rFonts w:hint="eastAsia"/>
        </w:rPr>
        <w:t>有成熟的商用软件测试工具，则选用成熟的软件测试工具，成熟的主要标准是软件版本发展已经历很多个版本轮次的开发，已形成至少3个版本以上的发布，软件测试工具的功能、性能都经过众多测试和实际应用的考验。</w:t>
      </w:r>
    </w:p>
    <w:p w:rsidR="009217D4" w:rsidRDefault="009217D4" w:rsidP="00A476AB">
      <w:pPr>
        <w:pStyle w:val="aff5"/>
      </w:pPr>
      <w:r>
        <w:rPr>
          <w:rFonts w:hint="eastAsia"/>
        </w:rPr>
        <w:t>（</w:t>
      </w:r>
      <w:r>
        <w:t>2</w:t>
      </w:r>
      <w:r>
        <w:rPr>
          <w:rFonts w:hint="eastAsia"/>
        </w:rPr>
        <w:t>）行业认同度高</w:t>
      </w:r>
    </w:p>
    <w:p w:rsidR="009217D4" w:rsidRDefault="009217D4" w:rsidP="00A476AB">
      <w:pPr>
        <w:pStyle w:val="aff5"/>
      </w:pPr>
      <w:r>
        <w:t>优先选用国内外行业认同度高的软件测试工具</w:t>
      </w:r>
      <w:r>
        <w:rPr>
          <w:rFonts w:hint="eastAsia"/>
        </w:rPr>
        <w:t>，</w:t>
      </w:r>
      <w:r>
        <w:t>要求该工具的市场占有</w:t>
      </w:r>
      <w:r>
        <w:rPr>
          <w:rFonts w:hint="eastAsia"/>
        </w:rPr>
        <w:t>和在行业中的应用都比较高，具有丰富的应用案例，这样可以获得更多的学习资源、减少学习的曲线，利于使用测试工具开展测试工作。</w:t>
      </w:r>
    </w:p>
    <w:p w:rsidR="009217D4" w:rsidRDefault="009217D4" w:rsidP="00A476AB">
      <w:pPr>
        <w:pStyle w:val="aff5"/>
      </w:pPr>
      <w:r>
        <w:rPr>
          <w:rFonts w:hint="eastAsia"/>
        </w:rPr>
        <w:t>（3）开放性原则</w:t>
      </w:r>
    </w:p>
    <w:p w:rsidR="009217D4" w:rsidRDefault="009217D4" w:rsidP="00A476AB">
      <w:pPr>
        <w:pStyle w:val="aff5"/>
      </w:pPr>
      <w:r>
        <w:rPr>
          <w:rFonts w:hint="eastAsia"/>
        </w:rPr>
        <w:t>由于所选用的软件测试工具需要实现在测试云平台中的集成，软件测试工具具有开放性编程的接口。当商用的软件测试工具完全不满足要求，同时新开发难度较小时，优先选用自主开发的模式开发相应的软件测试工具。</w:t>
      </w:r>
    </w:p>
    <w:p w:rsidR="009217D4" w:rsidRDefault="009217D4" w:rsidP="00A476AB">
      <w:pPr>
        <w:pStyle w:val="aff5"/>
      </w:pPr>
      <w:r>
        <w:t>根据上述三大原则</w:t>
      </w:r>
      <w:r>
        <w:rPr>
          <w:rFonts w:hint="eastAsia"/>
        </w:rPr>
        <w:t>，</w:t>
      </w:r>
      <w:r>
        <w:t>确定出业主方所需要的</w:t>
      </w:r>
      <w:r>
        <w:rPr>
          <w:rFonts w:hint="eastAsia"/>
        </w:rPr>
        <w:t>9个软件测试工具的选型和开发模式如下表1-</w:t>
      </w:r>
      <w:r>
        <w:t>5所示</w:t>
      </w:r>
      <w:r>
        <w:rPr>
          <w:rFonts w:hint="eastAsia"/>
        </w:rPr>
        <w:t>。</w:t>
      </w:r>
    </w:p>
    <w:p w:rsidR="009217D4" w:rsidRDefault="009217D4" w:rsidP="00A476AB">
      <w:pPr>
        <w:pStyle w:val="afff2"/>
      </w:pPr>
      <w:bookmarkStart w:id="197" w:name="_Toc18153244"/>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Pr>
          <w:noProof/>
        </w:rPr>
        <w:t>5</w:t>
      </w:r>
      <w:r>
        <w:fldChar w:fldCharType="end"/>
      </w:r>
      <w:r w:rsidRPr="003419AC">
        <w:t>软件测试工具选型与自主设计情况</w:t>
      </w:r>
      <w:bookmarkEnd w:id="197"/>
    </w:p>
    <w:tbl>
      <w:tblPr>
        <w:tblStyle w:val="aff6"/>
        <w:tblW w:w="0" w:type="auto"/>
        <w:tblLook w:val="04A0" w:firstRow="1" w:lastRow="0" w:firstColumn="1" w:lastColumn="0" w:noHBand="0" w:noVBand="1"/>
      </w:tblPr>
      <w:tblGrid>
        <w:gridCol w:w="806"/>
        <w:gridCol w:w="2677"/>
        <w:gridCol w:w="1668"/>
        <w:gridCol w:w="2087"/>
        <w:gridCol w:w="1994"/>
      </w:tblGrid>
      <w:tr w:rsidR="009217D4" w:rsidTr="00A476AB">
        <w:tc>
          <w:tcPr>
            <w:tcW w:w="816" w:type="dxa"/>
          </w:tcPr>
          <w:p w:rsidR="009217D4" w:rsidRPr="00BE4E65" w:rsidRDefault="009217D4" w:rsidP="00A476AB">
            <w:pPr>
              <w:pStyle w:val="aff8"/>
            </w:pPr>
            <w:r w:rsidRPr="00BE4E65">
              <w:rPr>
                <w:rFonts w:hint="eastAsia"/>
              </w:rPr>
              <w:t>序号</w:t>
            </w:r>
          </w:p>
        </w:tc>
        <w:tc>
          <w:tcPr>
            <w:tcW w:w="2723" w:type="dxa"/>
          </w:tcPr>
          <w:p w:rsidR="009217D4" w:rsidRPr="00BE4E65" w:rsidRDefault="009217D4" w:rsidP="00A476AB">
            <w:pPr>
              <w:pStyle w:val="aff8"/>
            </w:pPr>
            <w:r w:rsidRPr="00BE4E65">
              <w:rPr>
                <w:rFonts w:hint="eastAsia"/>
              </w:rPr>
              <w:t>软件测试工具</w:t>
            </w:r>
          </w:p>
        </w:tc>
        <w:tc>
          <w:tcPr>
            <w:tcW w:w="1701" w:type="dxa"/>
          </w:tcPr>
          <w:p w:rsidR="009217D4" w:rsidRPr="00BE4E65" w:rsidRDefault="009217D4" w:rsidP="00A476AB">
            <w:pPr>
              <w:pStyle w:val="aff8"/>
            </w:pPr>
            <w:r w:rsidRPr="00BE4E65">
              <w:rPr>
                <w:rFonts w:hint="eastAsia"/>
              </w:rPr>
              <w:t>测试工具类型</w:t>
            </w:r>
          </w:p>
        </w:tc>
        <w:tc>
          <w:tcPr>
            <w:tcW w:w="2126" w:type="dxa"/>
          </w:tcPr>
          <w:p w:rsidR="009217D4" w:rsidRPr="00BE4E65" w:rsidRDefault="009217D4" w:rsidP="00A476AB">
            <w:pPr>
              <w:pStyle w:val="aff8"/>
            </w:pPr>
            <w:r w:rsidRPr="00BE4E65">
              <w:rPr>
                <w:rFonts w:hint="eastAsia"/>
              </w:rPr>
              <w:t>语言特征</w:t>
            </w:r>
          </w:p>
        </w:tc>
        <w:tc>
          <w:tcPr>
            <w:tcW w:w="2036" w:type="dxa"/>
          </w:tcPr>
          <w:p w:rsidR="009217D4" w:rsidRPr="00BE4E65" w:rsidRDefault="009217D4" w:rsidP="00A476AB">
            <w:pPr>
              <w:pStyle w:val="aff8"/>
            </w:pPr>
            <w:r w:rsidRPr="00BE4E65">
              <w:rPr>
                <w:rFonts w:hint="eastAsia"/>
              </w:rPr>
              <w:t>供货模式</w:t>
            </w:r>
          </w:p>
        </w:tc>
      </w:tr>
      <w:tr w:rsidR="009217D4" w:rsidTr="00A476AB">
        <w:tc>
          <w:tcPr>
            <w:tcW w:w="816" w:type="dxa"/>
          </w:tcPr>
          <w:p w:rsidR="009217D4" w:rsidRPr="00BE4E65" w:rsidRDefault="009217D4" w:rsidP="00A476AB">
            <w:pPr>
              <w:pStyle w:val="aff8"/>
            </w:pPr>
            <w:r w:rsidRPr="00BE4E65">
              <w:rPr>
                <w:rFonts w:hint="eastAsia"/>
              </w:rPr>
              <w:t>1</w:t>
            </w:r>
          </w:p>
        </w:tc>
        <w:tc>
          <w:tcPr>
            <w:tcW w:w="2723" w:type="dxa"/>
          </w:tcPr>
          <w:p w:rsidR="009217D4" w:rsidRPr="00BE4E65" w:rsidRDefault="009217D4" w:rsidP="00A476AB">
            <w:pPr>
              <w:pStyle w:val="aff8"/>
            </w:pPr>
            <w:r w:rsidRPr="00BE4E65">
              <w:rPr>
                <w:rFonts w:hint="eastAsia"/>
              </w:rPr>
              <w:t>自动化功能测试工具</w:t>
            </w:r>
          </w:p>
        </w:tc>
        <w:tc>
          <w:tcPr>
            <w:tcW w:w="1701" w:type="dxa"/>
          </w:tcPr>
          <w:p w:rsidR="009217D4" w:rsidRPr="00BE4E65" w:rsidRDefault="009217D4" w:rsidP="00A476AB">
            <w:pPr>
              <w:pStyle w:val="aff8"/>
            </w:pPr>
            <w:r w:rsidRPr="00BE4E65">
              <w:rPr>
                <w:rFonts w:hint="eastAsia"/>
              </w:rPr>
              <w:t>黑盒</w:t>
            </w:r>
          </w:p>
        </w:tc>
        <w:tc>
          <w:tcPr>
            <w:tcW w:w="2126" w:type="dxa"/>
            <w:vAlign w:val="center"/>
          </w:tcPr>
          <w:p w:rsidR="009217D4" w:rsidRPr="00BE4E65" w:rsidRDefault="009217D4" w:rsidP="00A476AB">
            <w:pPr>
              <w:pStyle w:val="aff8"/>
            </w:pPr>
            <w:r w:rsidRPr="00BE4E65">
              <w:rPr>
                <w:rFonts w:hint="eastAsia"/>
              </w:rPr>
              <w:t>非嵌入式</w:t>
            </w:r>
          </w:p>
        </w:tc>
        <w:tc>
          <w:tcPr>
            <w:tcW w:w="2036" w:type="dxa"/>
          </w:tcPr>
          <w:p w:rsidR="009217D4" w:rsidRPr="00BE4E65" w:rsidRDefault="009217D4" w:rsidP="00A476AB">
            <w:pPr>
              <w:pStyle w:val="aff8"/>
            </w:pPr>
            <w:r w:rsidRPr="00BE4E65">
              <w:rPr>
                <w:rFonts w:hint="eastAsia"/>
              </w:rPr>
              <w:t>选型产品</w:t>
            </w:r>
          </w:p>
        </w:tc>
      </w:tr>
      <w:tr w:rsidR="009217D4" w:rsidTr="00A476AB">
        <w:tc>
          <w:tcPr>
            <w:tcW w:w="816" w:type="dxa"/>
          </w:tcPr>
          <w:p w:rsidR="009217D4" w:rsidRPr="00BE4E65" w:rsidRDefault="009217D4" w:rsidP="00A476AB">
            <w:pPr>
              <w:pStyle w:val="aff8"/>
            </w:pPr>
            <w:r w:rsidRPr="00BE4E65">
              <w:rPr>
                <w:rFonts w:hint="eastAsia"/>
              </w:rPr>
              <w:t>2</w:t>
            </w:r>
          </w:p>
        </w:tc>
        <w:tc>
          <w:tcPr>
            <w:tcW w:w="2723" w:type="dxa"/>
          </w:tcPr>
          <w:p w:rsidR="009217D4" w:rsidRPr="00BE4E65" w:rsidRDefault="009217D4" w:rsidP="00A476AB">
            <w:pPr>
              <w:pStyle w:val="aff8"/>
            </w:pPr>
            <w:r w:rsidRPr="00BE4E65">
              <w:rPr>
                <w:rFonts w:hint="eastAsia"/>
              </w:rPr>
              <w:t>性能测试工具</w:t>
            </w:r>
          </w:p>
        </w:tc>
        <w:tc>
          <w:tcPr>
            <w:tcW w:w="1701" w:type="dxa"/>
          </w:tcPr>
          <w:p w:rsidR="009217D4" w:rsidRPr="00BE4E65" w:rsidRDefault="009217D4" w:rsidP="00A476AB">
            <w:pPr>
              <w:pStyle w:val="aff8"/>
            </w:pPr>
            <w:r w:rsidRPr="00BE4E65">
              <w:rPr>
                <w:rFonts w:hint="eastAsia"/>
              </w:rPr>
              <w:t>黑盒</w:t>
            </w:r>
          </w:p>
        </w:tc>
        <w:tc>
          <w:tcPr>
            <w:tcW w:w="2126" w:type="dxa"/>
          </w:tcPr>
          <w:p w:rsidR="009217D4" w:rsidRPr="00BE4E65" w:rsidRDefault="009217D4" w:rsidP="00A476AB">
            <w:pPr>
              <w:pStyle w:val="aff8"/>
            </w:pPr>
            <w:r w:rsidRPr="00BE4E65">
              <w:rPr>
                <w:rFonts w:hint="eastAsia"/>
              </w:rPr>
              <w:t>非嵌入式</w:t>
            </w:r>
          </w:p>
        </w:tc>
        <w:tc>
          <w:tcPr>
            <w:tcW w:w="2036" w:type="dxa"/>
          </w:tcPr>
          <w:p w:rsidR="009217D4" w:rsidRPr="00BE4E65" w:rsidRDefault="009217D4" w:rsidP="00A476AB">
            <w:pPr>
              <w:pStyle w:val="aff8"/>
            </w:pPr>
            <w:r w:rsidRPr="00BE4E65">
              <w:rPr>
                <w:rFonts w:hint="eastAsia"/>
              </w:rPr>
              <w:t>选型产品</w:t>
            </w:r>
          </w:p>
        </w:tc>
      </w:tr>
      <w:tr w:rsidR="009217D4" w:rsidTr="00A476AB">
        <w:tc>
          <w:tcPr>
            <w:tcW w:w="816" w:type="dxa"/>
          </w:tcPr>
          <w:p w:rsidR="009217D4" w:rsidRPr="00BE4E65" w:rsidRDefault="009217D4" w:rsidP="00A476AB">
            <w:pPr>
              <w:pStyle w:val="aff8"/>
            </w:pPr>
            <w:r w:rsidRPr="00BE4E65">
              <w:rPr>
                <w:rFonts w:hint="eastAsia"/>
              </w:rPr>
              <w:t>3</w:t>
            </w:r>
          </w:p>
        </w:tc>
        <w:tc>
          <w:tcPr>
            <w:tcW w:w="2723" w:type="dxa"/>
          </w:tcPr>
          <w:p w:rsidR="009217D4" w:rsidRPr="00BE4E65" w:rsidRDefault="009217D4" w:rsidP="00A476AB">
            <w:pPr>
              <w:pStyle w:val="aff8"/>
            </w:pPr>
            <w:r w:rsidRPr="00BE4E65">
              <w:rPr>
                <w:rFonts w:hint="eastAsia"/>
              </w:rPr>
              <w:t>软件源代码自动分析工具</w:t>
            </w:r>
          </w:p>
        </w:tc>
        <w:tc>
          <w:tcPr>
            <w:tcW w:w="1701" w:type="dxa"/>
          </w:tcPr>
          <w:p w:rsidR="009217D4" w:rsidRPr="00BE4E65" w:rsidRDefault="009217D4" w:rsidP="00A476AB">
            <w:pPr>
              <w:pStyle w:val="aff8"/>
            </w:pPr>
            <w:r w:rsidRPr="00BE4E65">
              <w:rPr>
                <w:rFonts w:hint="eastAsia"/>
              </w:rPr>
              <w:t>白盒</w:t>
            </w:r>
          </w:p>
        </w:tc>
        <w:tc>
          <w:tcPr>
            <w:tcW w:w="2126" w:type="dxa"/>
          </w:tcPr>
          <w:p w:rsidR="009217D4" w:rsidRPr="00BE4E65" w:rsidRDefault="009217D4" w:rsidP="00A476AB">
            <w:pPr>
              <w:pStyle w:val="aff8"/>
            </w:pPr>
            <w:r w:rsidRPr="00BE4E65">
              <w:rPr>
                <w:rFonts w:hint="eastAsia"/>
              </w:rPr>
              <w:t>非嵌入式</w:t>
            </w:r>
          </w:p>
        </w:tc>
        <w:tc>
          <w:tcPr>
            <w:tcW w:w="2036" w:type="dxa"/>
          </w:tcPr>
          <w:p w:rsidR="009217D4" w:rsidRPr="00BE4E65" w:rsidRDefault="009217D4" w:rsidP="00A476AB">
            <w:pPr>
              <w:pStyle w:val="aff8"/>
            </w:pPr>
            <w:r w:rsidRPr="00BE4E65">
              <w:rPr>
                <w:rFonts w:hint="eastAsia"/>
              </w:rPr>
              <w:t>选型产品</w:t>
            </w:r>
          </w:p>
        </w:tc>
      </w:tr>
      <w:tr w:rsidR="009217D4" w:rsidTr="00A476AB">
        <w:tc>
          <w:tcPr>
            <w:tcW w:w="816" w:type="dxa"/>
          </w:tcPr>
          <w:p w:rsidR="009217D4" w:rsidRPr="00BE4E65" w:rsidRDefault="009217D4" w:rsidP="00A476AB">
            <w:pPr>
              <w:pStyle w:val="aff8"/>
            </w:pPr>
            <w:r w:rsidRPr="00BE4E65">
              <w:rPr>
                <w:rFonts w:hint="eastAsia"/>
              </w:rPr>
              <w:t>4</w:t>
            </w:r>
          </w:p>
        </w:tc>
        <w:tc>
          <w:tcPr>
            <w:tcW w:w="2723" w:type="dxa"/>
            <w:vAlign w:val="center"/>
          </w:tcPr>
          <w:p w:rsidR="009217D4" w:rsidRPr="00BE4E65" w:rsidRDefault="009217D4" w:rsidP="00A476AB">
            <w:pPr>
              <w:pStyle w:val="aff8"/>
            </w:pPr>
            <w:r w:rsidRPr="00BE4E65">
              <w:rPr>
                <w:rFonts w:hint="eastAsia"/>
              </w:rPr>
              <w:t>单元测试工具L</w:t>
            </w:r>
            <w:r w:rsidRPr="00BE4E65">
              <w:t>DRA Testbed升级</w:t>
            </w:r>
          </w:p>
        </w:tc>
        <w:tc>
          <w:tcPr>
            <w:tcW w:w="1701" w:type="dxa"/>
          </w:tcPr>
          <w:p w:rsidR="009217D4" w:rsidRPr="00BE4E65" w:rsidRDefault="009217D4" w:rsidP="00A476AB">
            <w:pPr>
              <w:pStyle w:val="aff8"/>
            </w:pPr>
            <w:r w:rsidRPr="00BE4E65">
              <w:rPr>
                <w:rFonts w:hint="eastAsia"/>
              </w:rPr>
              <w:t>白盒</w:t>
            </w:r>
          </w:p>
        </w:tc>
        <w:tc>
          <w:tcPr>
            <w:tcW w:w="2126" w:type="dxa"/>
          </w:tcPr>
          <w:p w:rsidR="009217D4" w:rsidRPr="00BE4E65" w:rsidRDefault="009217D4" w:rsidP="00A476AB">
            <w:pPr>
              <w:pStyle w:val="aff8"/>
            </w:pPr>
            <w:r w:rsidRPr="00BE4E65">
              <w:rPr>
                <w:rFonts w:hint="eastAsia"/>
              </w:rPr>
              <w:t>非嵌入式、嵌入式</w:t>
            </w:r>
          </w:p>
        </w:tc>
        <w:tc>
          <w:tcPr>
            <w:tcW w:w="2036" w:type="dxa"/>
          </w:tcPr>
          <w:p w:rsidR="009217D4" w:rsidRPr="00BE4E65" w:rsidRDefault="009217D4" w:rsidP="00A476AB">
            <w:pPr>
              <w:pStyle w:val="aff8"/>
            </w:pPr>
            <w:r w:rsidRPr="00BE4E65">
              <w:rPr>
                <w:rFonts w:hint="eastAsia"/>
              </w:rPr>
              <w:t>选型产品</w:t>
            </w:r>
          </w:p>
        </w:tc>
      </w:tr>
      <w:tr w:rsidR="009217D4" w:rsidTr="00A476AB">
        <w:tc>
          <w:tcPr>
            <w:tcW w:w="816" w:type="dxa"/>
          </w:tcPr>
          <w:p w:rsidR="009217D4" w:rsidRPr="00BE4E65" w:rsidRDefault="009217D4" w:rsidP="00A476AB">
            <w:pPr>
              <w:pStyle w:val="aff8"/>
            </w:pPr>
            <w:r w:rsidRPr="00BE4E65">
              <w:rPr>
                <w:rFonts w:hint="eastAsia"/>
              </w:rPr>
              <w:t>5</w:t>
            </w:r>
          </w:p>
        </w:tc>
        <w:tc>
          <w:tcPr>
            <w:tcW w:w="2723" w:type="dxa"/>
            <w:vAlign w:val="center"/>
          </w:tcPr>
          <w:p w:rsidR="009217D4" w:rsidRPr="00BE4E65" w:rsidRDefault="009217D4" w:rsidP="00A476AB">
            <w:pPr>
              <w:pStyle w:val="aff8"/>
            </w:pPr>
            <w:r w:rsidRPr="00BE4E65">
              <w:rPr>
                <w:rFonts w:hint="eastAsia"/>
              </w:rPr>
              <w:t>软件可靠性测试用例辅助设计工具</w:t>
            </w:r>
          </w:p>
        </w:tc>
        <w:tc>
          <w:tcPr>
            <w:tcW w:w="1701" w:type="dxa"/>
          </w:tcPr>
          <w:p w:rsidR="009217D4" w:rsidRPr="00BE4E65" w:rsidRDefault="009217D4" w:rsidP="00A476AB">
            <w:pPr>
              <w:pStyle w:val="aff8"/>
            </w:pPr>
            <w:r w:rsidRPr="00BE4E65">
              <w:rPr>
                <w:rFonts w:hint="eastAsia"/>
              </w:rPr>
              <w:t>黑盒</w:t>
            </w:r>
          </w:p>
        </w:tc>
        <w:tc>
          <w:tcPr>
            <w:tcW w:w="2126" w:type="dxa"/>
          </w:tcPr>
          <w:p w:rsidR="009217D4" w:rsidRPr="00BE4E65" w:rsidRDefault="009217D4" w:rsidP="00A476AB">
            <w:pPr>
              <w:pStyle w:val="aff8"/>
            </w:pPr>
            <w:r w:rsidRPr="00BE4E65">
              <w:rPr>
                <w:rFonts w:hint="eastAsia"/>
              </w:rPr>
              <w:t>非嵌入式</w:t>
            </w:r>
          </w:p>
        </w:tc>
        <w:tc>
          <w:tcPr>
            <w:tcW w:w="2036" w:type="dxa"/>
          </w:tcPr>
          <w:p w:rsidR="009217D4" w:rsidRPr="00BE4E65" w:rsidRDefault="009217D4" w:rsidP="00A476AB">
            <w:pPr>
              <w:pStyle w:val="aff8"/>
            </w:pPr>
            <w:r w:rsidRPr="00BE4E65">
              <w:rPr>
                <w:rFonts w:hint="eastAsia"/>
              </w:rPr>
              <w:t>选型产品</w:t>
            </w:r>
          </w:p>
        </w:tc>
      </w:tr>
      <w:tr w:rsidR="009217D4" w:rsidTr="00A476AB">
        <w:tc>
          <w:tcPr>
            <w:tcW w:w="816" w:type="dxa"/>
          </w:tcPr>
          <w:p w:rsidR="009217D4" w:rsidRPr="00BE4E65" w:rsidRDefault="009217D4" w:rsidP="00A476AB">
            <w:pPr>
              <w:pStyle w:val="aff8"/>
            </w:pPr>
            <w:r w:rsidRPr="00BE4E65">
              <w:rPr>
                <w:rFonts w:hint="eastAsia"/>
              </w:rPr>
              <w:t>6</w:t>
            </w:r>
          </w:p>
        </w:tc>
        <w:tc>
          <w:tcPr>
            <w:tcW w:w="2723" w:type="dxa"/>
            <w:vAlign w:val="center"/>
          </w:tcPr>
          <w:p w:rsidR="009217D4" w:rsidRPr="00BE4E65" w:rsidRDefault="009217D4" w:rsidP="00A476AB">
            <w:pPr>
              <w:pStyle w:val="aff8"/>
            </w:pPr>
            <w:r w:rsidRPr="00BE4E65">
              <w:rPr>
                <w:rFonts w:hint="eastAsia"/>
              </w:rPr>
              <w:t>代码质量测试工具</w:t>
            </w:r>
          </w:p>
        </w:tc>
        <w:tc>
          <w:tcPr>
            <w:tcW w:w="1701" w:type="dxa"/>
          </w:tcPr>
          <w:p w:rsidR="009217D4" w:rsidRPr="00BE4E65" w:rsidRDefault="009217D4" w:rsidP="00A476AB">
            <w:pPr>
              <w:pStyle w:val="aff8"/>
              <w:ind w:firstLine="480"/>
            </w:pPr>
            <w:r w:rsidRPr="00BE4E65">
              <w:rPr>
                <w:rFonts w:hint="eastAsia"/>
              </w:rPr>
              <w:t>白盒</w:t>
            </w:r>
          </w:p>
        </w:tc>
        <w:tc>
          <w:tcPr>
            <w:tcW w:w="2126" w:type="dxa"/>
          </w:tcPr>
          <w:p w:rsidR="009217D4" w:rsidRPr="00BE4E65" w:rsidRDefault="009217D4" w:rsidP="00A476AB">
            <w:pPr>
              <w:pStyle w:val="aff8"/>
              <w:ind w:firstLine="480"/>
            </w:pPr>
            <w:r w:rsidRPr="00BE4E65">
              <w:rPr>
                <w:rFonts w:hint="eastAsia"/>
              </w:rPr>
              <w:t>非嵌入式</w:t>
            </w:r>
          </w:p>
        </w:tc>
        <w:tc>
          <w:tcPr>
            <w:tcW w:w="2036" w:type="dxa"/>
          </w:tcPr>
          <w:p w:rsidR="009217D4" w:rsidRPr="00BE4E65" w:rsidRDefault="009217D4" w:rsidP="00A476AB">
            <w:pPr>
              <w:pStyle w:val="aff8"/>
              <w:ind w:firstLine="480"/>
            </w:pPr>
            <w:r w:rsidRPr="00BE4E65">
              <w:rPr>
                <w:rFonts w:hint="eastAsia"/>
              </w:rPr>
              <w:t>选型产品</w:t>
            </w:r>
          </w:p>
        </w:tc>
      </w:tr>
      <w:tr w:rsidR="009217D4" w:rsidTr="00A476AB">
        <w:tc>
          <w:tcPr>
            <w:tcW w:w="816" w:type="dxa"/>
          </w:tcPr>
          <w:p w:rsidR="009217D4" w:rsidRPr="00BE4E65" w:rsidRDefault="009217D4" w:rsidP="00A476AB">
            <w:pPr>
              <w:pStyle w:val="aff8"/>
              <w:ind w:firstLine="480"/>
            </w:pPr>
            <w:r w:rsidRPr="00BE4E65">
              <w:t>7</w:t>
            </w:r>
          </w:p>
        </w:tc>
        <w:tc>
          <w:tcPr>
            <w:tcW w:w="2723" w:type="dxa"/>
          </w:tcPr>
          <w:p w:rsidR="009217D4" w:rsidRPr="00BE4E65" w:rsidRDefault="009217D4" w:rsidP="00A476AB">
            <w:pPr>
              <w:pStyle w:val="aff8"/>
              <w:ind w:firstLine="480"/>
            </w:pPr>
            <w:r w:rsidRPr="00BE4E65">
              <w:rPr>
                <w:rFonts w:hint="eastAsia"/>
              </w:rPr>
              <w:t>数据标准规范检查工具</w:t>
            </w:r>
          </w:p>
        </w:tc>
        <w:tc>
          <w:tcPr>
            <w:tcW w:w="1701" w:type="dxa"/>
          </w:tcPr>
          <w:p w:rsidR="009217D4" w:rsidRPr="00BE4E65" w:rsidRDefault="009217D4" w:rsidP="00A476AB">
            <w:pPr>
              <w:pStyle w:val="aff8"/>
              <w:ind w:firstLine="480"/>
            </w:pPr>
            <w:r w:rsidRPr="00BE4E65">
              <w:rPr>
                <w:rFonts w:hint="eastAsia"/>
              </w:rPr>
              <w:t>白盒</w:t>
            </w:r>
          </w:p>
        </w:tc>
        <w:tc>
          <w:tcPr>
            <w:tcW w:w="2126" w:type="dxa"/>
          </w:tcPr>
          <w:p w:rsidR="009217D4" w:rsidRPr="00BE4E65" w:rsidRDefault="009217D4" w:rsidP="00A476AB">
            <w:pPr>
              <w:pStyle w:val="aff8"/>
              <w:ind w:firstLine="480"/>
            </w:pPr>
            <w:r w:rsidRPr="00BE4E65">
              <w:rPr>
                <w:rFonts w:hint="eastAsia"/>
              </w:rPr>
              <w:t>非嵌入</w:t>
            </w:r>
            <w:r>
              <w:rPr>
                <w:rFonts w:hint="eastAsia"/>
              </w:rPr>
              <w:t>式</w:t>
            </w:r>
          </w:p>
        </w:tc>
        <w:tc>
          <w:tcPr>
            <w:tcW w:w="2036" w:type="dxa"/>
          </w:tcPr>
          <w:p w:rsidR="009217D4" w:rsidRPr="00BE4E65" w:rsidRDefault="009217D4" w:rsidP="00A476AB">
            <w:pPr>
              <w:pStyle w:val="aff8"/>
              <w:ind w:firstLine="480"/>
            </w:pPr>
            <w:r w:rsidRPr="00BE4E65">
              <w:rPr>
                <w:rFonts w:hint="eastAsia"/>
              </w:rPr>
              <w:t>自主研发</w:t>
            </w:r>
          </w:p>
        </w:tc>
      </w:tr>
      <w:tr w:rsidR="009217D4" w:rsidTr="00A476AB">
        <w:tc>
          <w:tcPr>
            <w:tcW w:w="816" w:type="dxa"/>
          </w:tcPr>
          <w:p w:rsidR="009217D4" w:rsidRPr="00BE4E65" w:rsidRDefault="009217D4" w:rsidP="00A476AB">
            <w:pPr>
              <w:pStyle w:val="aff8"/>
              <w:ind w:firstLine="480"/>
            </w:pPr>
            <w:r w:rsidRPr="00BE4E65">
              <w:t>8</w:t>
            </w:r>
          </w:p>
        </w:tc>
        <w:tc>
          <w:tcPr>
            <w:tcW w:w="2723" w:type="dxa"/>
          </w:tcPr>
          <w:p w:rsidR="009217D4" w:rsidRPr="00BE4E65" w:rsidRDefault="009217D4" w:rsidP="00A476AB">
            <w:pPr>
              <w:pStyle w:val="aff8"/>
              <w:ind w:firstLine="480"/>
            </w:pPr>
            <w:r w:rsidRPr="00BE4E65">
              <w:rPr>
                <w:rFonts w:hint="eastAsia"/>
              </w:rPr>
              <w:t>逻辑覆盖率测试工具</w:t>
            </w:r>
          </w:p>
        </w:tc>
        <w:tc>
          <w:tcPr>
            <w:tcW w:w="1701" w:type="dxa"/>
          </w:tcPr>
          <w:p w:rsidR="009217D4" w:rsidRPr="00BE4E65" w:rsidRDefault="009217D4" w:rsidP="00A476AB">
            <w:pPr>
              <w:pStyle w:val="aff8"/>
              <w:ind w:firstLine="480"/>
            </w:pPr>
            <w:r w:rsidRPr="00BE4E65">
              <w:rPr>
                <w:rFonts w:hint="eastAsia"/>
              </w:rPr>
              <w:t>灰盒</w:t>
            </w:r>
          </w:p>
        </w:tc>
        <w:tc>
          <w:tcPr>
            <w:tcW w:w="2126" w:type="dxa"/>
          </w:tcPr>
          <w:p w:rsidR="009217D4" w:rsidRPr="00BE4E65" w:rsidRDefault="009217D4" w:rsidP="00A476AB">
            <w:pPr>
              <w:pStyle w:val="aff8"/>
              <w:ind w:firstLine="480"/>
            </w:pPr>
            <w:r w:rsidRPr="00BE4E65">
              <w:rPr>
                <w:rFonts w:hint="eastAsia"/>
              </w:rPr>
              <w:t>嵌入式</w:t>
            </w:r>
          </w:p>
        </w:tc>
        <w:tc>
          <w:tcPr>
            <w:tcW w:w="2036" w:type="dxa"/>
          </w:tcPr>
          <w:p w:rsidR="009217D4" w:rsidRPr="00BE4E65" w:rsidRDefault="009217D4" w:rsidP="00A476AB">
            <w:pPr>
              <w:pStyle w:val="aff8"/>
              <w:ind w:firstLine="480"/>
            </w:pPr>
            <w:r w:rsidRPr="00BE4E65">
              <w:rPr>
                <w:rFonts w:hint="eastAsia"/>
              </w:rPr>
              <w:t>选型产品</w:t>
            </w:r>
          </w:p>
        </w:tc>
      </w:tr>
      <w:tr w:rsidR="009217D4" w:rsidTr="00A476AB">
        <w:tc>
          <w:tcPr>
            <w:tcW w:w="816" w:type="dxa"/>
          </w:tcPr>
          <w:p w:rsidR="009217D4" w:rsidRPr="00BE4E65" w:rsidRDefault="009217D4" w:rsidP="00A476AB">
            <w:pPr>
              <w:pStyle w:val="aff8"/>
              <w:ind w:firstLine="480"/>
            </w:pPr>
            <w:r w:rsidRPr="00BE4E65">
              <w:t>9</w:t>
            </w:r>
          </w:p>
        </w:tc>
        <w:tc>
          <w:tcPr>
            <w:tcW w:w="2723" w:type="dxa"/>
          </w:tcPr>
          <w:p w:rsidR="009217D4" w:rsidRPr="00BE4E65" w:rsidRDefault="009217D4" w:rsidP="00A476AB">
            <w:pPr>
              <w:pStyle w:val="aff8"/>
              <w:ind w:firstLine="480"/>
            </w:pPr>
            <w:r w:rsidRPr="00BE4E65">
              <w:rPr>
                <w:rFonts w:hint="eastAsia"/>
              </w:rPr>
              <w:t>FPG</w:t>
            </w:r>
            <w:r w:rsidRPr="00BE4E65">
              <w:t>A混合仿真验证工具</w:t>
            </w:r>
          </w:p>
        </w:tc>
        <w:tc>
          <w:tcPr>
            <w:tcW w:w="1701" w:type="dxa"/>
          </w:tcPr>
          <w:p w:rsidR="009217D4" w:rsidRPr="00BE4E65" w:rsidRDefault="009217D4" w:rsidP="00A476AB">
            <w:pPr>
              <w:pStyle w:val="aff8"/>
              <w:ind w:firstLine="480"/>
            </w:pPr>
            <w:r w:rsidRPr="00BE4E65">
              <w:rPr>
                <w:rFonts w:hint="eastAsia"/>
              </w:rPr>
              <w:t>白盒</w:t>
            </w:r>
          </w:p>
        </w:tc>
        <w:tc>
          <w:tcPr>
            <w:tcW w:w="2126" w:type="dxa"/>
          </w:tcPr>
          <w:p w:rsidR="009217D4" w:rsidRPr="00BE4E65" w:rsidRDefault="009217D4" w:rsidP="00A476AB">
            <w:pPr>
              <w:pStyle w:val="aff8"/>
              <w:ind w:firstLine="480"/>
            </w:pPr>
            <w:r w:rsidRPr="00BE4E65">
              <w:rPr>
                <w:rFonts w:hint="eastAsia"/>
              </w:rPr>
              <w:t>嵌入式</w:t>
            </w:r>
          </w:p>
        </w:tc>
        <w:tc>
          <w:tcPr>
            <w:tcW w:w="2036" w:type="dxa"/>
          </w:tcPr>
          <w:p w:rsidR="009217D4" w:rsidRPr="00BE4E65" w:rsidRDefault="009217D4" w:rsidP="00A476AB">
            <w:pPr>
              <w:pStyle w:val="aff8"/>
              <w:ind w:firstLine="480"/>
            </w:pPr>
            <w:r w:rsidRPr="00BE4E65">
              <w:rPr>
                <w:rFonts w:hint="eastAsia"/>
              </w:rPr>
              <w:t>选型产品</w:t>
            </w:r>
          </w:p>
        </w:tc>
      </w:tr>
    </w:tbl>
    <w:p w:rsidR="009217D4" w:rsidRDefault="009217D4" w:rsidP="00A476AB">
      <w:pPr>
        <w:pStyle w:val="aff5"/>
      </w:pPr>
    </w:p>
    <w:p w:rsidR="009217D4" w:rsidRDefault="009217D4" w:rsidP="00A476AB">
      <w:pPr>
        <w:pStyle w:val="3"/>
      </w:pPr>
      <w:bookmarkStart w:id="198" w:name="_Toc18171257"/>
      <w:r>
        <w:rPr>
          <w:rFonts w:hint="eastAsia"/>
        </w:rPr>
        <w:t>自动化功能测试工具选型</w:t>
      </w:r>
      <w:bookmarkEnd w:id="198"/>
    </w:p>
    <w:p w:rsidR="009217D4" w:rsidRDefault="009217D4" w:rsidP="00A476AB">
      <w:pPr>
        <w:pStyle w:val="4"/>
      </w:pPr>
      <w:r>
        <w:rPr>
          <w:rFonts w:hint="eastAsia"/>
        </w:rPr>
        <w:t>自动化功能测试工具的主要功能</w:t>
      </w:r>
    </w:p>
    <w:p w:rsidR="009217D4" w:rsidRPr="00484B7B" w:rsidRDefault="009217D4" w:rsidP="00A476AB">
      <w:pPr>
        <w:pStyle w:val="aff5"/>
      </w:pPr>
      <w:r w:rsidRPr="00484B7B">
        <w:rPr>
          <w:rFonts w:hint="eastAsia"/>
        </w:rPr>
        <w:t>自动化功能测试工具支持基于数据驱动的自动化功能测试</w:t>
      </w:r>
      <w:r>
        <w:rPr>
          <w:rFonts w:hint="eastAsia"/>
        </w:rPr>
        <w:t>，</w:t>
      </w:r>
      <w:r w:rsidRPr="00484B7B">
        <w:rPr>
          <w:rFonts w:hint="eastAsia"/>
        </w:rPr>
        <w:t>支持典型分布部署软件系统</w:t>
      </w:r>
      <w:r>
        <w:rPr>
          <w:rFonts w:hint="eastAsia"/>
        </w:rPr>
        <w:t>（指挥信息系统）</w:t>
      </w:r>
      <w:r w:rsidRPr="00484B7B">
        <w:rPr>
          <w:rFonts w:hint="eastAsia"/>
        </w:rPr>
        <w:t>的功能</w:t>
      </w:r>
      <w:r>
        <w:rPr>
          <w:rFonts w:hint="eastAsia"/>
        </w:rPr>
        <w:t>测</w:t>
      </w:r>
      <w:r w:rsidRPr="00484B7B">
        <w:rPr>
          <w:rFonts w:hint="eastAsia"/>
        </w:rPr>
        <w:t>试。</w:t>
      </w:r>
    </w:p>
    <w:p w:rsidR="009217D4" w:rsidRDefault="009217D4" w:rsidP="009217D4">
      <w:pPr>
        <w:pStyle w:val="aff5"/>
        <w:numPr>
          <w:ilvl w:val="0"/>
          <w:numId w:val="50"/>
        </w:numPr>
        <w:ind w:firstLineChars="0"/>
      </w:pPr>
      <w:r w:rsidRPr="00484B7B">
        <w:rPr>
          <w:rFonts w:hint="eastAsia"/>
        </w:rPr>
        <w:t>提供图形化和关键字驱动测试功能,为非编程技术人员提供图形化的关键字视图</w:t>
      </w:r>
      <w:r>
        <w:rPr>
          <w:rFonts w:hint="eastAsia"/>
        </w:rPr>
        <w:t>，</w:t>
      </w:r>
      <w:r w:rsidRPr="00484B7B">
        <w:rPr>
          <w:rFonts w:hint="eastAsia"/>
        </w:rPr>
        <w:t>为数据驱动测试提供自动化熟悉易用的数据表。</w:t>
      </w:r>
    </w:p>
    <w:p w:rsidR="009217D4" w:rsidRDefault="009217D4" w:rsidP="009217D4">
      <w:pPr>
        <w:pStyle w:val="aff5"/>
        <w:numPr>
          <w:ilvl w:val="0"/>
          <w:numId w:val="50"/>
        </w:numPr>
        <w:ind w:firstLineChars="0"/>
      </w:pPr>
      <w:r w:rsidRPr="00484B7B">
        <w:rPr>
          <w:rFonts w:hint="eastAsia"/>
        </w:rPr>
        <w:t>可按用户自定义方式模拟生成功能测试所需的各种测试数据</w:t>
      </w:r>
      <w:r>
        <w:rPr>
          <w:rFonts w:hint="eastAsia"/>
        </w:rPr>
        <w:t>，支</w:t>
      </w:r>
      <w:r w:rsidRPr="00484B7B">
        <w:rPr>
          <w:rFonts w:hint="eastAsia"/>
        </w:rPr>
        <w:t>持历史测试数据文件方式生成功能</w:t>
      </w:r>
      <w:r>
        <w:rPr>
          <w:rFonts w:hint="eastAsia"/>
        </w:rPr>
        <w:t>测</w:t>
      </w:r>
      <w:r w:rsidRPr="00484B7B">
        <w:rPr>
          <w:rFonts w:hint="eastAsia"/>
        </w:rPr>
        <w:t>试所需的测试数据</w:t>
      </w:r>
      <w:r>
        <w:rPr>
          <w:rFonts w:hint="eastAsia"/>
        </w:rPr>
        <w:t>，</w:t>
      </w:r>
      <w:r w:rsidRPr="00484B7B">
        <w:rPr>
          <w:rFonts w:hint="eastAsia"/>
        </w:rPr>
        <w:t>驱动被</w:t>
      </w:r>
      <w:r>
        <w:rPr>
          <w:rFonts w:hint="eastAsia"/>
        </w:rPr>
        <w:t>测</w:t>
      </w:r>
      <w:r w:rsidRPr="00484B7B">
        <w:rPr>
          <w:rFonts w:hint="eastAsia"/>
        </w:rPr>
        <w:t>软件自动运行。</w:t>
      </w:r>
    </w:p>
    <w:p w:rsidR="009217D4" w:rsidRDefault="009217D4" w:rsidP="009217D4">
      <w:pPr>
        <w:pStyle w:val="aff5"/>
        <w:numPr>
          <w:ilvl w:val="0"/>
          <w:numId w:val="50"/>
        </w:numPr>
        <w:ind w:firstLineChars="0"/>
      </w:pPr>
      <w:r w:rsidRPr="00484B7B">
        <w:rPr>
          <w:rFonts w:hint="eastAsia"/>
        </w:rPr>
        <w:t>支持对以下类型的应用程序进行自动化功能测试</w:t>
      </w:r>
      <w:r>
        <w:rPr>
          <w:rFonts w:hint="eastAsia"/>
        </w:rPr>
        <w:t>：</w:t>
      </w:r>
      <w:r w:rsidRPr="00484B7B">
        <w:rPr>
          <w:rFonts w:hint="eastAsia"/>
        </w:rPr>
        <w:t>标准 Windows应用程序</w:t>
      </w:r>
      <w:r>
        <w:rPr>
          <w:rFonts w:hint="eastAsia"/>
        </w:rPr>
        <w:t>，</w:t>
      </w:r>
      <w:r w:rsidRPr="00484B7B">
        <w:rPr>
          <w:rFonts w:hint="eastAsia"/>
        </w:rPr>
        <w:t>包括基于Win32</w:t>
      </w:r>
      <w:r>
        <w:t xml:space="preserve"> </w:t>
      </w:r>
      <w:r w:rsidRPr="00484B7B">
        <w:rPr>
          <w:rFonts w:hint="eastAsia"/>
        </w:rPr>
        <w:t>API和MFC的应用程序</w:t>
      </w:r>
      <w:r>
        <w:rPr>
          <w:rFonts w:hint="eastAsia"/>
        </w:rPr>
        <w:t>、</w:t>
      </w:r>
      <w:r w:rsidRPr="00484B7B">
        <w:rPr>
          <w:rFonts w:hint="eastAsia"/>
        </w:rPr>
        <w:t>Activex控件</w:t>
      </w:r>
      <w:r>
        <w:rPr>
          <w:rFonts w:hint="eastAsia"/>
        </w:rPr>
        <w:t>、</w:t>
      </w:r>
      <w:r w:rsidRPr="00484B7B">
        <w:rPr>
          <w:rFonts w:hint="eastAsia"/>
        </w:rPr>
        <w:t>Visual Basic应用程序</w:t>
      </w:r>
      <w:r>
        <w:rPr>
          <w:rFonts w:hint="eastAsia"/>
        </w:rPr>
        <w:t>、</w:t>
      </w:r>
      <w:r w:rsidRPr="00484B7B">
        <w:rPr>
          <w:rFonts w:hint="eastAsia"/>
        </w:rPr>
        <w:t>Web页面。</w:t>
      </w:r>
    </w:p>
    <w:p w:rsidR="009217D4" w:rsidRDefault="009217D4" w:rsidP="00A476AB">
      <w:pPr>
        <w:pStyle w:val="4"/>
      </w:pPr>
      <w:r>
        <w:t>自动化功能测试工具的国内外厂商</w:t>
      </w:r>
      <w:r>
        <w:rPr>
          <w:rFonts w:hint="eastAsia"/>
        </w:rPr>
        <w:t>调研</w:t>
      </w:r>
    </w:p>
    <w:p w:rsidR="009217D4" w:rsidRDefault="009217D4" w:rsidP="00A476AB">
      <w:pPr>
        <w:pStyle w:val="aff5"/>
      </w:pPr>
      <w:r w:rsidRPr="00332123">
        <w:t>北京旋极信息技术有限公司</w:t>
      </w:r>
      <w:r w:rsidRPr="00332123">
        <w:rPr>
          <w:rFonts w:hint="eastAsia"/>
        </w:rPr>
        <w:t>深入</w:t>
      </w:r>
      <w:r w:rsidRPr="00C06B95">
        <w:rPr>
          <w:rFonts w:hint="eastAsia"/>
        </w:rPr>
        <w:t>调研了几款</w:t>
      </w:r>
      <w:r>
        <w:rPr>
          <w:rFonts w:hint="eastAsia"/>
        </w:rPr>
        <w:t>自动化功能测试</w:t>
      </w:r>
      <w:r w:rsidRPr="00C06B95">
        <w:rPr>
          <w:rFonts w:hint="eastAsia"/>
        </w:rPr>
        <w:t>工具。具体情况如下。</w:t>
      </w:r>
    </w:p>
    <w:p w:rsidR="009217D4" w:rsidRPr="00975507" w:rsidRDefault="009217D4" w:rsidP="003F0821">
      <w:pPr>
        <w:pStyle w:val="5"/>
      </w:pPr>
      <w:r w:rsidRPr="00CF55C4">
        <w:rPr>
          <w:rFonts w:ascii="Times New Roman" w:eastAsia="宋体" w:hint="eastAsia"/>
          <w:kern w:val="2"/>
          <w:szCs w:val="24"/>
        </w:rPr>
        <w:t>U</w:t>
      </w:r>
      <w:r w:rsidRPr="00CF55C4">
        <w:rPr>
          <w:rFonts w:ascii="Times New Roman" w:eastAsia="宋体"/>
          <w:kern w:val="2"/>
          <w:szCs w:val="24"/>
        </w:rPr>
        <w:t>FT</w:t>
      </w:r>
      <w:r>
        <w:rPr>
          <w:rFonts w:hint="eastAsia"/>
        </w:rPr>
        <w:t>自动化功能测试工具</w:t>
      </w:r>
    </w:p>
    <w:p w:rsidR="009217D4" w:rsidRDefault="009217D4" w:rsidP="00A476AB">
      <w:pPr>
        <w:pStyle w:val="afff4"/>
        <w:spacing w:before="0" w:beforeAutospacing="0" w:after="0" w:afterAutospacing="0" w:line="360" w:lineRule="auto"/>
        <w:ind w:firstLineChars="200" w:firstLine="480"/>
        <w:jc w:val="both"/>
        <w:rPr>
          <w:rFonts w:ascii="Times New Roman" w:hAnsi="Times New Roman" w:cs="Times New Roman"/>
          <w:kern w:val="2"/>
        </w:rPr>
      </w:pPr>
      <w:r w:rsidRPr="00665CCD">
        <w:rPr>
          <w:rFonts w:ascii="Times New Roman" w:hAnsi="Times New Roman" w:cs="Times New Roman" w:hint="eastAsia"/>
          <w:kern w:val="2"/>
        </w:rPr>
        <w:t>UFT</w:t>
      </w:r>
      <w:r w:rsidRPr="00665CCD">
        <w:rPr>
          <w:rFonts w:ascii="Times New Roman" w:hAnsi="Times New Roman" w:cs="Times New Roman" w:hint="eastAsia"/>
          <w:kern w:val="2"/>
        </w:rPr>
        <w:t>（</w:t>
      </w:r>
      <w:r w:rsidRPr="00665CCD">
        <w:rPr>
          <w:rFonts w:ascii="Times New Roman" w:hAnsi="Times New Roman" w:cs="Times New Roman" w:hint="eastAsia"/>
          <w:kern w:val="2"/>
        </w:rPr>
        <w:t>Unified Functional Testing</w:t>
      </w:r>
      <w:r w:rsidRPr="00665CCD">
        <w:rPr>
          <w:rFonts w:ascii="Times New Roman" w:hAnsi="Times New Roman" w:cs="Times New Roman" w:hint="eastAsia"/>
          <w:kern w:val="2"/>
        </w:rPr>
        <w:t>）是</w:t>
      </w:r>
      <w:r w:rsidRPr="00665CCD">
        <w:rPr>
          <w:rFonts w:ascii="Times New Roman" w:hAnsi="Times New Roman" w:cs="Times New Roman" w:hint="eastAsia"/>
          <w:kern w:val="2"/>
        </w:rPr>
        <w:t>Micro Focus</w:t>
      </w:r>
      <w:r w:rsidRPr="00665CCD">
        <w:rPr>
          <w:rFonts w:ascii="Times New Roman" w:hAnsi="Times New Roman" w:cs="Times New Roman" w:hint="eastAsia"/>
          <w:kern w:val="2"/>
        </w:rPr>
        <w:t>公司的一款为每一个重要软件应用和环境提供功能和回归测试的自动化测试工具。</w:t>
      </w:r>
      <w:r w:rsidRPr="00665CCD">
        <w:rPr>
          <w:rFonts w:ascii="Times New Roman" w:hAnsi="Times New Roman" w:cs="Times New Roman" w:hint="eastAsia"/>
          <w:kern w:val="2"/>
        </w:rPr>
        <w:t>Micro Focus</w:t>
      </w:r>
      <w:r w:rsidRPr="00665CCD">
        <w:rPr>
          <w:rFonts w:ascii="Times New Roman" w:hAnsi="Times New Roman" w:cs="Times New Roman" w:hint="eastAsia"/>
          <w:kern w:val="2"/>
        </w:rPr>
        <w:t>是一家成立于</w:t>
      </w:r>
      <w:r w:rsidRPr="00665CCD">
        <w:rPr>
          <w:rFonts w:ascii="Times New Roman" w:hAnsi="Times New Roman" w:cs="Times New Roman" w:hint="eastAsia"/>
          <w:kern w:val="2"/>
        </w:rPr>
        <w:t>1976</w:t>
      </w:r>
      <w:r w:rsidRPr="00665CCD">
        <w:rPr>
          <w:rFonts w:ascii="Times New Roman" w:hAnsi="Times New Roman" w:cs="Times New Roman" w:hint="eastAsia"/>
          <w:kern w:val="2"/>
        </w:rPr>
        <w:t>年的英国上市公司，为企业用户提供与企业应用开发、测试、管理及现代化相关的产品和解决方案。</w:t>
      </w:r>
      <w:r w:rsidRPr="00665CCD">
        <w:rPr>
          <w:rFonts w:ascii="Times New Roman" w:hAnsi="Times New Roman" w:cs="Times New Roman" w:hint="eastAsia"/>
          <w:kern w:val="2"/>
        </w:rPr>
        <w:t>2009</w:t>
      </w:r>
      <w:r w:rsidRPr="00665CCD">
        <w:rPr>
          <w:rFonts w:ascii="Times New Roman" w:hAnsi="Times New Roman" w:cs="Times New Roman" w:hint="eastAsia"/>
          <w:kern w:val="2"/>
        </w:rPr>
        <w:t>年，</w:t>
      </w:r>
      <w:r w:rsidRPr="00665CCD">
        <w:rPr>
          <w:rFonts w:ascii="Times New Roman" w:hAnsi="Times New Roman" w:cs="Times New Roman" w:hint="eastAsia"/>
          <w:kern w:val="2"/>
        </w:rPr>
        <w:t>Micro Focus</w:t>
      </w:r>
      <w:r w:rsidRPr="00665CCD">
        <w:rPr>
          <w:rFonts w:ascii="Times New Roman" w:hAnsi="Times New Roman" w:cs="Times New Roman" w:hint="eastAsia"/>
          <w:kern w:val="2"/>
        </w:rPr>
        <w:t>收购了</w:t>
      </w:r>
      <w:r w:rsidRPr="00665CCD">
        <w:rPr>
          <w:rFonts w:ascii="Times New Roman" w:hAnsi="Times New Roman" w:cs="Times New Roman" w:hint="eastAsia"/>
          <w:kern w:val="2"/>
        </w:rPr>
        <w:t>Borland</w:t>
      </w:r>
      <w:r w:rsidRPr="00665CCD">
        <w:rPr>
          <w:rFonts w:ascii="Times New Roman" w:hAnsi="Times New Roman" w:cs="Times New Roman" w:hint="eastAsia"/>
          <w:kern w:val="2"/>
        </w:rPr>
        <w:t>公司，以及</w:t>
      </w:r>
      <w:r w:rsidRPr="00665CCD">
        <w:rPr>
          <w:rFonts w:ascii="Times New Roman" w:hAnsi="Times New Roman" w:cs="Times New Roman" w:hint="eastAsia"/>
          <w:kern w:val="2"/>
        </w:rPr>
        <w:t>Compuware</w:t>
      </w:r>
      <w:r w:rsidRPr="00665CCD">
        <w:rPr>
          <w:rFonts w:ascii="Times New Roman" w:hAnsi="Times New Roman" w:cs="Times New Roman" w:hint="eastAsia"/>
          <w:kern w:val="2"/>
        </w:rPr>
        <w:t>公司的</w:t>
      </w:r>
      <w:r w:rsidRPr="00665CCD">
        <w:rPr>
          <w:rFonts w:ascii="Times New Roman" w:hAnsi="Times New Roman" w:cs="Times New Roman" w:hint="eastAsia"/>
          <w:kern w:val="2"/>
        </w:rPr>
        <w:t>Testing/ASQ</w:t>
      </w:r>
      <w:r w:rsidRPr="00665CCD">
        <w:rPr>
          <w:rFonts w:ascii="Times New Roman" w:hAnsi="Times New Roman" w:cs="Times New Roman" w:hint="eastAsia"/>
          <w:kern w:val="2"/>
        </w:rPr>
        <w:t>业务，从而成为在软件开发生命周期管理领域全球顶尖的公司之一。在软件开发生命周期管理领域，</w:t>
      </w:r>
      <w:r w:rsidRPr="00665CCD">
        <w:rPr>
          <w:rFonts w:ascii="Times New Roman" w:hAnsi="Times New Roman" w:cs="Times New Roman" w:hint="eastAsia"/>
          <w:kern w:val="2"/>
        </w:rPr>
        <w:t>Micro Focus</w:t>
      </w:r>
      <w:r w:rsidRPr="00665CCD">
        <w:rPr>
          <w:rFonts w:ascii="Times New Roman" w:hAnsi="Times New Roman" w:cs="Times New Roman" w:hint="eastAsia"/>
          <w:kern w:val="2"/>
        </w:rPr>
        <w:t>可以提供从需求定义、管理，软件设计建模，软件配置与变更管理，测试过程管理，代码质量，缺陷管理，自动化功能测试，性能测试等完整的解决方案。</w:t>
      </w:r>
    </w:p>
    <w:p w:rsidR="009217D4" w:rsidRPr="003B5CE5" w:rsidRDefault="009217D4" w:rsidP="00A476AB">
      <w:pPr>
        <w:pStyle w:val="afff4"/>
        <w:spacing w:before="0" w:beforeAutospacing="0" w:after="0" w:afterAutospacing="0" w:line="360" w:lineRule="auto"/>
        <w:ind w:firstLineChars="200" w:firstLine="480"/>
        <w:jc w:val="both"/>
        <w:rPr>
          <w:rFonts w:cs="Times New Roman"/>
          <w:kern w:val="2"/>
        </w:rPr>
      </w:pPr>
      <w:r w:rsidRPr="00CF55C4">
        <w:rPr>
          <w:rFonts w:ascii="Times New Roman" w:hAnsi="Times New Roman" w:cs="Times New Roman" w:hint="eastAsia"/>
          <w:kern w:val="2"/>
        </w:rPr>
        <w:t>UFT</w:t>
      </w:r>
      <w:r w:rsidRPr="00CF55C4">
        <w:rPr>
          <w:rFonts w:ascii="Times New Roman" w:hAnsi="Times New Roman" w:cs="Times New Roman" w:hint="eastAsia"/>
          <w:kern w:val="2"/>
        </w:rPr>
        <w:t>是一种自动化测试工具，以</w:t>
      </w:r>
      <w:r w:rsidRPr="00CF55C4">
        <w:rPr>
          <w:rFonts w:ascii="Times New Roman" w:hAnsi="Times New Roman" w:cs="Times New Roman" w:hint="eastAsia"/>
          <w:kern w:val="2"/>
        </w:rPr>
        <w:t>VBScirpt</w:t>
      </w:r>
      <w:r w:rsidRPr="00CF55C4">
        <w:rPr>
          <w:rFonts w:ascii="Times New Roman" w:hAnsi="Times New Roman" w:cs="Times New Roman" w:hint="eastAsia"/>
          <w:kern w:val="2"/>
        </w:rPr>
        <w:t>为内嵌语言。</w:t>
      </w:r>
      <w:r w:rsidRPr="00CF55C4">
        <w:rPr>
          <w:rFonts w:ascii="Times New Roman" w:hAnsi="Times New Roman" w:cs="Times New Roman" w:hint="eastAsia"/>
          <w:kern w:val="2"/>
        </w:rPr>
        <w:t>UFT</w:t>
      </w:r>
      <w:r w:rsidRPr="00CF55C4">
        <w:rPr>
          <w:rFonts w:ascii="Times New Roman" w:hAnsi="Times New Roman" w:cs="Times New Roman" w:hint="eastAsia"/>
          <w:kern w:val="2"/>
        </w:rPr>
        <w:t>支持包括</w:t>
      </w:r>
      <w:r w:rsidRPr="00CF55C4">
        <w:rPr>
          <w:rFonts w:ascii="Times New Roman" w:hAnsi="Times New Roman" w:cs="Times New Roman" w:hint="eastAsia"/>
          <w:kern w:val="2"/>
        </w:rPr>
        <w:t>WebServices</w:t>
      </w:r>
      <w:r w:rsidRPr="00CF55C4">
        <w:rPr>
          <w:rFonts w:ascii="Times New Roman" w:hAnsi="Times New Roman" w:cs="Times New Roman" w:hint="eastAsia"/>
          <w:kern w:val="2"/>
        </w:rPr>
        <w:t>、</w:t>
      </w:r>
      <w:r w:rsidRPr="00CF55C4">
        <w:rPr>
          <w:rFonts w:ascii="Times New Roman" w:hAnsi="Times New Roman" w:cs="Times New Roman" w:hint="eastAsia"/>
          <w:kern w:val="2"/>
        </w:rPr>
        <w:t>MacromediaFlex</w:t>
      </w:r>
      <w:r w:rsidRPr="00CF55C4">
        <w:rPr>
          <w:rFonts w:ascii="Times New Roman" w:hAnsi="Times New Roman" w:cs="Times New Roman" w:hint="eastAsia"/>
          <w:kern w:val="2"/>
        </w:rPr>
        <w:t>、</w:t>
      </w:r>
      <w:r w:rsidRPr="00CF55C4">
        <w:rPr>
          <w:rFonts w:ascii="Times New Roman" w:hAnsi="Times New Roman" w:cs="Times New Roman" w:hint="eastAsia"/>
          <w:kern w:val="2"/>
        </w:rPr>
        <w:t>.NET</w:t>
      </w:r>
      <w:r w:rsidRPr="00CF55C4">
        <w:rPr>
          <w:rFonts w:ascii="Times New Roman" w:hAnsi="Times New Roman" w:cs="Times New Roman" w:hint="eastAsia"/>
          <w:kern w:val="2"/>
        </w:rPr>
        <w:t>、</w:t>
      </w:r>
      <w:r w:rsidRPr="00CF55C4">
        <w:rPr>
          <w:rFonts w:ascii="Times New Roman" w:hAnsi="Times New Roman" w:cs="Times New Roman" w:hint="eastAsia"/>
          <w:kern w:val="2"/>
        </w:rPr>
        <w:t>J2EE</w:t>
      </w:r>
      <w:r w:rsidRPr="00CF55C4">
        <w:rPr>
          <w:rFonts w:ascii="Times New Roman" w:hAnsi="Times New Roman" w:cs="Times New Roman" w:hint="eastAsia"/>
          <w:kern w:val="2"/>
        </w:rPr>
        <w:t>和</w:t>
      </w:r>
      <w:r w:rsidRPr="00CF55C4">
        <w:rPr>
          <w:rFonts w:ascii="Times New Roman" w:hAnsi="Times New Roman" w:cs="Times New Roman" w:hint="eastAsia"/>
          <w:kern w:val="2"/>
        </w:rPr>
        <w:t>EPR/CRM</w:t>
      </w:r>
      <w:r w:rsidRPr="00CF55C4">
        <w:rPr>
          <w:rFonts w:ascii="Times New Roman" w:hAnsi="Times New Roman" w:cs="Times New Roman" w:hint="eastAsia"/>
          <w:kern w:val="2"/>
        </w:rPr>
        <w:t>应用等下一代开发技术功能测试和回归测试自动化。</w:t>
      </w:r>
      <w:r w:rsidRPr="00CF55C4">
        <w:rPr>
          <w:rFonts w:ascii="Times New Roman" w:hAnsi="Times New Roman" w:cs="Times New Roman"/>
          <w:kern w:val="2"/>
        </w:rPr>
        <w:t>为自动化测试提供了一种全新的方法，</w:t>
      </w:r>
      <w:r w:rsidRPr="003B5CE5">
        <w:rPr>
          <w:rFonts w:cs="Times New Roman"/>
          <w:kern w:val="2"/>
        </w:rPr>
        <w:t>它使用关键词</w:t>
      </w:r>
      <w:r w:rsidRPr="00CF55C4">
        <w:rPr>
          <w:rFonts w:ascii="Times New Roman" w:hAnsi="Times New Roman" w:cs="Times New Roman"/>
          <w:kern w:val="2"/>
        </w:rPr>
        <w:t>驱动（</w:t>
      </w:r>
      <w:r w:rsidRPr="00CF55C4">
        <w:rPr>
          <w:rFonts w:ascii="Times New Roman" w:hAnsi="Times New Roman" w:cs="Times New Roman"/>
          <w:kern w:val="2"/>
        </w:rPr>
        <w:t>Keyword-Driven</w:t>
      </w:r>
      <w:r w:rsidRPr="00CF55C4">
        <w:rPr>
          <w:rFonts w:ascii="Times New Roman" w:hAnsi="Times New Roman" w:cs="Times New Roman"/>
          <w:kern w:val="2"/>
        </w:rPr>
        <w:t>）的测试法，从而大大简化了测试的创建和维护工作。这种测试方法的独特之处是，测试者可以使用先进的截取技术（录音</w:t>
      </w:r>
      <w:r w:rsidRPr="00CF55C4">
        <w:rPr>
          <w:rFonts w:ascii="Times New Roman" w:hAnsi="Times New Roman" w:cs="Times New Roman"/>
          <w:kern w:val="2"/>
        </w:rPr>
        <w:t>/</w:t>
      </w:r>
      <w:r w:rsidRPr="00CF55C4">
        <w:rPr>
          <w:rFonts w:ascii="Times New Roman" w:hAnsi="Times New Roman" w:cs="Times New Roman"/>
          <w:kern w:val="2"/>
        </w:rPr>
        <w:t>重放）直接从应用屏幕上获取流程，从而选择建立什么样的测试实例。另外，测试自动化专家可以通过一个集成的脚本调试环境，拥有对基础测试脚本和对象属性的完全访问权限，这些脚本和调试环境与关键词视图（</w:t>
      </w:r>
      <w:r w:rsidRPr="00CF55C4">
        <w:rPr>
          <w:rFonts w:ascii="Times New Roman" w:hAnsi="Times New Roman" w:cs="Times New Roman"/>
          <w:kern w:val="2"/>
        </w:rPr>
        <w:t>KeywordView</w:t>
      </w:r>
      <w:r w:rsidRPr="00CF55C4">
        <w:rPr>
          <w:rFonts w:ascii="Times New Roman" w:hAnsi="Times New Roman" w:cs="Times New Roman"/>
          <w:kern w:val="2"/>
        </w:rPr>
        <w:t>）</w:t>
      </w:r>
      <w:r w:rsidRPr="003B5CE5">
        <w:rPr>
          <w:rFonts w:cs="Times New Roman"/>
          <w:kern w:val="2"/>
        </w:rPr>
        <w:t>可以互为同步。有了该产品，您的QA机构就可以：</w:t>
      </w:r>
    </w:p>
    <w:p w:rsidR="009217D4" w:rsidRPr="005466A7" w:rsidRDefault="009217D4" w:rsidP="00A476AB">
      <w:pPr>
        <w:pStyle w:val="aff5"/>
      </w:pPr>
      <w:r w:rsidRPr="005466A7">
        <w:t>● 以最少的培训令整个小组具备进行复杂测试的能力；</w:t>
      </w:r>
    </w:p>
    <w:p w:rsidR="009217D4" w:rsidRPr="005466A7" w:rsidRDefault="009217D4" w:rsidP="00A476AB">
      <w:pPr>
        <w:pStyle w:val="aff5"/>
      </w:pPr>
      <w:r w:rsidRPr="005466A7">
        <w:t>● 确保跨所有环境、数据包和业务流程的正确功能点；</w:t>
      </w:r>
    </w:p>
    <w:p w:rsidR="009217D4" w:rsidRPr="005466A7" w:rsidRDefault="009217D4" w:rsidP="00A476AB">
      <w:pPr>
        <w:pStyle w:val="aff5"/>
      </w:pPr>
      <w:r w:rsidRPr="005466A7">
        <w:t>● 为开发人员全面记录和复制缺陷，使他们能更快地修复缺陷，满足最后上线期限；</w:t>
      </w:r>
    </w:p>
    <w:p w:rsidR="009217D4" w:rsidRPr="005466A7" w:rsidRDefault="009217D4" w:rsidP="00A476AB">
      <w:pPr>
        <w:pStyle w:val="aff5"/>
      </w:pPr>
      <w:r w:rsidRPr="005466A7">
        <w:t>● 对不断变化的应用和环境，轻松实施回归测试；</w:t>
      </w:r>
    </w:p>
    <w:p w:rsidR="009217D4" w:rsidRPr="005466A7" w:rsidRDefault="009217D4" w:rsidP="00A476AB">
      <w:pPr>
        <w:pStyle w:val="aff5"/>
      </w:pPr>
      <w:r w:rsidRPr="005466A7">
        <w:t>● 帮助整个机构实现高质量产品和服务、提高总收入。</w:t>
      </w:r>
    </w:p>
    <w:p w:rsidR="009217D4" w:rsidRPr="00332123" w:rsidRDefault="009217D4" w:rsidP="003F0821">
      <w:pPr>
        <w:pStyle w:val="5"/>
        <w:rPr>
          <w:rFonts w:ascii="Times New Roman" w:eastAsia="宋体"/>
        </w:rPr>
      </w:pPr>
      <w:r w:rsidRPr="00CF55C4">
        <w:rPr>
          <w:rFonts w:ascii="Times New Roman" w:eastAsia="宋体"/>
        </w:rPr>
        <w:t>R</w:t>
      </w:r>
      <w:r w:rsidRPr="00CF55C4">
        <w:rPr>
          <w:rFonts w:ascii="Times New Roman" w:eastAsia="宋体" w:hint="eastAsia"/>
        </w:rPr>
        <w:t>FT</w:t>
      </w:r>
      <w:r w:rsidRPr="009D4C2D">
        <w:rPr>
          <w:rFonts w:hint="eastAsia"/>
        </w:rPr>
        <w:t>自动化功能测试工具</w:t>
      </w:r>
    </w:p>
    <w:p w:rsidR="009217D4" w:rsidRDefault="009217D4" w:rsidP="00BB455E">
      <w:pPr>
        <w:pStyle w:val="aff5"/>
      </w:pPr>
      <w:r w:rsidRPr="00CF55C4">
        <w:t>R</w:t>
      </w:r>
      <w:r w:rsidRPr="00CF55C4">
        <w:rPr>
          <w:rFonts w:hint="eastAsia"/>
        </w:rPr>
        <w:t>FT(Rational Functional Test)是IBM开发的一套自动化测试工具，可以测试web, GUI和console。IBM（国际商业机器公司）或万国商业机器公司，简称IBM（International Business Machines Corporation）。总公司在纽约州阿蒙克市。1911年托马斯·沃森创立于美国，是全球最大的信息技术和业务解决方案公司，拥有全球雇员 30多万人，业务遍及160多个国家和地区。</w:t>
      </w:r>
      <w:r w:rsidRPr="00CF55C4">
        <w:t>IBM为</w:t>
      </w:r>
      <w:hyperlink r:id="rId127" w:tgtFrame="_blank" w:history="1">
        <w:r w:rsidRPr="00CF55C4">
          <w:t>计算机产业</w:t>
        </w:r>
      </w:hyperlink>
      <w:r w:rsidRPr="00CF55C4">
        <w:t>长期的领导者，在大型/</w:t>
      </w:r>
      <w:hyperlink r:id="rId128" w:tgtFrame="_blank" w:history="1">
        <w:r w:rsidRPr="00CF55C4">
          <w:t>小型机</w:t>
        </w:r>
      </w:hyperlink>
      <w:r w:rsidRPr="00CF55C4">
        <w:t>和便携机（ThinkPad）方面的成就最为瞩目。其创立的</w:t>
      </w:r>
      <w:hyperlink r:id="rId129" w:tgtFrame="_blank" w:history="1">
        <w:r w:rsidRPr="00CF55C4">
          <w:t>个人计算机</w:t>
        </w:r>
      </w:hyperlink>
      <w:r w:rsidRPr="00CF55C4">
        <w:t>（PC）标准，至今仍被不断的沿用和发展。2004年，IBM将个人电脑业务出售给中国电脑厂商</w:t>
      </w:r>
      <w:hyperlink r:id="rId130" w:tgtFrame="_blank" w:history="1">
        <w:r w:rsidRPr="00CF55C4">
          <w:t>联想集团</w:t>
        </w:r>
      </w:hyperlink>
      <w:r w:rsidRPr="00CF55C4">
        <w:t>，正式标志着从“海量”产品业务向“高价值”业务全面转型。另外，IBM还在</w:t>
      </w:r>
      <w:hyperlink r:id="rId131" w:tgtFrame="_blank" w:history="1">
        <w:r w:rsidRPr="00CF55C4">
          <w:t>大型机</w:t>
        </w:r>
      </w:hyperlink>
      <w:r w:rsidRPr="00CF55C4">
        <w:t>，</w:t>
      </w:r>
      <w:hyperlink r:id="rId132" w:tgtFrame="_blank" w:history="1">
        <w:r w:rsidRPr="00CF55C4">
          <w:t>超级计算机</w:t>
        </w:r>
      </w:hyperlink>
      <w:r w:rsidRPr="00CF55C4">
        <w:t>（主要代表有</w:t>
      </w:r>
      <w:hyperlink r:id="rId133" w:tgtFrame="_blank" w:history="1">
        <w:r w:rsidRPr="00CF55C4">
          <w:t>深蓝</w:t>
        </w:r>
      </w:hyperlink>
      <w:r w:rsidRPr="00CF55C4">
        <w:t>、</w:t>
      </w:r>
      <w:hyperlink r:id="rId134" w:tgtFrame="_blank" w:history="1">
        <w:r w:rsidRPr="00CF55C4">
          <w:t>蓝色基因</w:t>
        </w:r>
      </w:hyperlink>
      <w:r w:rsidRPr="00CF55C4">
        <w:t>和</w:t>
      </w:r>
      <w:hyperlink r:id="rId135" w:tgtFrame="_blank" w:history="1">
        <w:r w:rsidRPr="00CF55C4">
          <w:t>Watson</w:t>
        </w:r>
      </w:hyperlink>
      <w:r w:rsidRPr="00CF55C4">
        <w:t>），</w:t>
      </w:r>
      <w:hyperlink r:id="rId136" w:tgtFrame="_blank" w:history="1">
        <w:r w:rsidRPr="00CF55C4">
          <w:t>UNIX</w:t>
        </w:r>
      </w:hyperlink>
      <w:r w:rsidRPr="00CF55C4">
        <w:t>，</w:t>
      </w:r>
      <w:hyperlink r:id="rId137" w:tgtFrame="_blank" w:history="1">
        <w:r w:rsidRPr="00CF55C4">
          <w:t>服务器</w:t>
        </w:r>
      </w:hyperlink>
      <w:r w:rsidRPr="00CF55C4">
        <w:t>方面领先业界。软件方面，IBM软件集团（Software Group）分为软件行业解决方案以及中间件产品，包括业务分析软件（Cognos、SPSS）、企业内容管理软件、信息管理软件（DB2、Infomix、InfoSphere）、ICS协作（包括Lotus等）、Rational软件（软件生命周期管理）、Tivoli软件（整合服务管理）、WebSphere软件（业务整合与优化）、System z软件。IBM在材料、化学、物理等科学领域也有很深造诣。硬盘技术、</w:t>
      </w:r>
      <w:hyperlink r:id="rId138" w:tgtFrame="_blank" w:history="1">
        <w:r w:rsidRPr="00CF55C4">
          <w:t>扫描隧道显微镜</w:t>
        </w:r>
      </w:hyperlink>
      <w:r w:rsidRPr="00CF55C4">
        <w:t>（</w:t>
      </w:r>
      <w:hyperlink r:id="rId139" w:tgtFrame="_blank" w:history="1">
        <w:r w:rsidRPr="00CF55C4">
          <w:t>STM</w:t>
        </w:r>
      </w:hyperlink>
      <w:r w:rsidRPr="00CF55C4">
        <w:t>），铜布线技术，原子蚀刻技术都是IBM研究院发明。</w:t>
      </w:r>
    </w:p>
    <w:p w:rsidR="009217D4" w:rsidRPr="00CF55C4" w:rsidRDefault="009217D4" w:rsidP="00BB455E">
      <w:pPr>
        <w:pStyle w:val="aff5"/>
      </w:pPr>
      <w:r w:rsidRPr="005321F9">
        <w:t>Rational Functional Tester（简称RFT）是一款自动化的功能和回归测试工具，它适用于测试人员和GUI开发人员。使用它，测试新手可以简化复杂的测试任务，很快上手；测试专家能够通过选择工业标准化的</w:t>
      </w:r>
      <w:hyperlink r:id="rId140" w:tgtFrame="_blank" w:history="1">
        <w:r w:rsidRPr="005321F9">
          <w:t>脚本语言</w:t>
        </w:r>
      </w:hyperlink>
      <w:r w:rsidRPr="005321F9">
        <w:t>，实现各种高级定制功能。通过IBM的最新专利技术，例如基于Wizard的智能数据驱动的软件测试技术、提高</w:t>
      </w:r>
      <w:hyperlink r:id="rId141" w:tgtFrame="_blank" w:history="1">
        <w:r w:rsidRPr="005321F9">
          <w:t>测试脚本</w:t>
        </w:r>
      </w:hyperlink>
      <w:r w:rsidRPr="005321F9">
        <w:t>重用的ScriptAssurance技术等等，大大提高了脚本的易用性和可维护能力。同时，它第一次为</w:t>
      </w:r>
      <w:hyperlink r:id="rId142" w:tgtFrame="_blank" w:history="1">
        <w:r w:rsidRPr="005321F9">
          <w:t>Java</w:t>
        </w:r>
      </w:hyperlink>
      <w:r w:rsidRPr="005321F9">
        <w:t>和</w:t>
      </w:r>
      <w:hyperlink r:id="rId143" w:tgtFrame="_blank" w:history="1">
        <w:r w:rsidRPr="005321F9">
          <w:t>Web测试</w:t>
        </w:r>
      </w:hyperlink>
      <w:r w:rsidRPr="005321F9">
        <w:t>人员，提供了和开发人员同样的操作平台（Eclipse），并通过提供与IBM Rational整个测试生命周期软件的完美集成，真正实现了一个平台统一整个软件开发团队的能力。</w:t>
      </w:r>
    </w:p>
    <w:p w:rsidR="009217D4" w:rsidRDefault="009217D4" w:rsidP="00A476AB">
      <w:pPr>
        <w:pStyle w:val="aff5"/>
      </w:pPr>
      <w:r>
        <w:t>RFT</w:t>
      </w:r>
      <w:r>
        <w:rPr>
          <w:rFonts w:hint="eastAsia"/>
        </w:rPr>
        <w:t>的基础是针对于Java、.NET的对象技术和基于 Web 应用程序的录制、回放功能。工具为测试者的活动提供的自动化的帮助，如数据驱动测试。</w:t>
      </w:r>
    </w:p>
    <w:p w:rsidR="009217D4" w:rsidRPr="005321F9" w:rsidRDefault="009217D4" w:rsidP="00A476AB">
      <w:pPr>
        <w:pStyle w:val="aff5"/>
      </w:pPr>
      <w:r>
        <w:rPr>
          <w:rFonts w:hint="eastAsia"/>
        </w:rPr>
        <w:t>记录脚本时，</w:t>
      </w:r>
      <w:r>
        <w:t>RFT</w:t>
      </w:r>
      <w:r>
        <w:rPr>
          <w:rFonts w:hint="eastAsia"/>
        </w:rPr>
        <w:t xml:space="preserve"> 为被测的应用程序自动创建测试对象地图。对象地图中包含了对每个对象的识别属性。当在对象地图中更新记录信息时，任何使用了该对象地图的脚本会共享更新的信息，减少了维护的成本及整个脚本开发的复杂度。对象地图还提供快速的方法向脚本中添加对象。它列出应用程序中涉及到的测试对象，不论它们当前是否可视。测试人员可以通过依据现有地图或按需添加对象来创建新的测试对象地图。在记录过程中测试人员可以将验证点插入到脚本中以确定在被测应用程序建立过程中对象的状态。验证点获取对象信息（根据验证点的类型，可以是对象属性验证点或五种数据验证点之一，菜单层次、表格、文本、树形层次，或列表）并在基本数据文件中存储。文件中的信息成为随后的建立过程中对象的期望状态。在执行完测试之后，测试人员可以使用验证点比较器（Verification Point Comparator） 进行分析，并且如果对象的行为变化了就更新基线（期望的对象状态）。</w:t>
      </w:r>
    </w:p>
    <w:p w:rsidR="009217D4" w:rsidRDefault="009217D4" w:rsidP="003F0821">
      <w:pPr>
        <w:pStyle w:val="5"/>
        <w:rPr>
          <w:rFonts w:hAnsi="黑体"/>
        </w:rPr>
      </w:pPr>
      <w:r w:rsidRPr="009D4C2D">
        <w:t>TestComplete</w:t>
      </w:r>
      <w:r w:rsidRPr="009D4C2D">
        <w:rPr>
          <w:rFonts w:hAnsi="黑体" w:hint="eastAsia"/>
        </w:rPr>
        <w:t>自动化功能测试工具</w:t>
      </w:r>
    </w:p>
    <w:p w:rsidR="009217D4" w:rsidRDefault="009217D4" w:rsidP="00A476AB">
      <w:pPr>
        <w:pStyle w:val="aff5"/>
      </w:pPr>
      <w:r w:rsidRPr="009D4C2D">
        <w:t>TestComplete是SmartBear公司开发的一套支持自动测试软件的工具。SmartBear</w:t>
      </w:r>
      <w:r w:rsidRPr="009D4C2D">
        <w:rPr>
          <w:rFonts w:hint="eastAsia"/>
        </w:rPr>
        <w:t>公司致力于开发测试和性能工具十几年，已经发展成为一个在全球拥有多个办事处的盈利企业。全世界超过2百万的开发人员，测试人员，运作团队在使用SmartBear产品来开发最好的应用程序。SmartBear</w:t>
      </w:r>
      <w:r>
        <w:rPr>
          <w:rFonts w:hint="eastAsia"/>
        </w:rPr>
        <w:t>公司成立于2</w:t>
      </w:r>
      <w:r>
        <w:t>001</w:t>
      </w:r>
      <w:r>
        <w:rPr>
          <w:rFonts w:hint="eastAsia"/>
        </w:rPr>
        <w:t>，总部位于美国。截止目前已有</w:t>
      </w:r>
      <w:r w:rsidRPr="00EB4F63">
        <w:rPr>
          <w:rFonts w:hint="eastAsia"/>
        </w:rPr>
        <w:t>194个国家超过600万软件专业人员和22000家公司使用SmartBear工具</w:t>
      </w:r>
      <w:r>
        <w:rPr>
          <w:rFonts w:hint="eastAsia"/>
        </w:rPr>
        <w:t>。</w:t>
      </w:r>
      <w:r w:rsidRPr="009D4C2D">
        <w:rPr>
          <w:rFonts w:hint="eastAsia"/>
        </w:rPr>
        <w:t>SmartBear</w:t>
      </w:r>
      <w:r w:rsidRPr="00E149BD">
        <w:rPr>
          <w:rFonts w:hint="eastAsia"/>
        </w:rPr>
        <w:t>的全球合作伙伴生态系统由经销商、服务提供商和技术联盟组成。系统集成商和顾问：提供咨询、集成和外包服务，以推动与</w:t>
      </w:r>
      <w:r w:rsidRPr="009D4C2D">
        <w:rPr>
          <w:rFonts w:hint="eastAsia"/>
        </w:rPr>
        <w:t>SmartBear</w:t>
      </w:r>
      <w:r w:rsidRPr="00E149BD">
        <w:rPr>
          <w:rFonts w:hint="eastAsia"/>
        </w:rPr>
        <w:t>的联合客户的成功开发和测试计划。教育合作伙伴：由SmartBear精心挑选，向</w:t>
      </w:r>
      <w:r w:rsidRPr="009D4C2D">
        <w:rPr>
          <w:rFonts w:hint="eastAsia"/>
        </w:rPr>
        <w:t>SmartBear</w:t>
      </w:r>
      <w:r w:rsidRPr="00E149BD">
        <w:rPr>
          <w:rFonts w:hint="eastAsia"/>
        </w:rPr>
        <w:t>的客户和渠道合作伙伴提供授权的技术培训和认证。托管服务提供商：SmartBear与MSP/托管提供商合作，通过按现收现付、按增长付费的订阅模式提供SmartBear产品，扩大其基于服务的业务。</w:t>
      </w:r>
      <w:r w:rsidRPr="009D4C2D">
        <w:rPr>
          <w:rFonts w:hint="eastAsia"/>
        </w:rPr>
        <w:t>SmartBear</w:t>
      </w:r>
      <w:r>
        <w:rPr>
          <w:rFonts w:hint="eastAsia"/>
        </w:rPr>
        <w:t>工具链丰富，不仅有用于单元测试的白盒测试工具，还有用于自动化功能测试的黑盒测试工具。</w:t>
      </w:r>
    </w:p>
    <w:p w:rsidR="009217D4" w:rsidRDefault="009217D4" w:rsidP="00A476AB">
      <w:pPr>
        <w:pStyle w:val="aff5"/>
      </w:pPr>
      <w:r w:rsidRPr="00760166">
        <w:rPr>
          <w:rFonts w:hint="eastAsia"/>
        </w:rPr>
        <w:t>Testcomplete 支持多种测试类型和方法：单元测试、功能和图形界面测试、回归测试、分布式测试等</w:t>
      </w:r>
      <w:r>
        <w:rPr>
          <w:rFonts w:hint="eastAsia"/>
        </w:rPr>
        <w:t>。</w:t>
      </w:r>
      <w:r w:rsidRPr="00760166">
        <w:rPr>
          <w:rFonts w:hint="eastAsia"/>
        </w:rPr>
        <w:t>在 Testcomplete 里，能够以关键字测试（Keyword tests）或者脚本（Script）的形式创建功能测试。这两种类型的测试都可以用内置的编辑器来录制（recordered）或者从零开始创建</w:t>
      </w:r>
      <w:r>
        <w:rPr>
          <w:rFonts w:hint="eastAsia"/>
        </w:rPr>
        <w:t>。</w:t>
      </w:r>
      <w:r w:rsidRPr="00760166">
        <w:rPr>
          <w:rFonts w:hint="eastAsia"/>
        </w:rPr>
        <w:t>创建关键字测试是可视化的，非常简单且不需要任何编程基础。脚本方式创建的测试则需要理解相关脚本的命令，</w:t>
      </w:r>
      <w:r>
        <w:rPr>
          <w:rFonts w:hint="eastAsia"/>
        </w:rPr>
        <w:t>脚本方式可以</w:t>
      </w:r>
      <w:r w:rsidRPr="00760166">
        <w:rPr>
          <w:rFonts w:hint="eastAsia"/>
        </w:rPr>
        <w:t>能够从中创建更强大、更灵活的测试。Testcomplete支持的脚本包括 VBScript, JScript, DelphiScript, C++Script and C#Script</w:t>
      </w:r>
      <w:r>
        <w:rPr>
          <w:rFonts w:hint="eastAsia"/>
        </w:rPr>
        <w:t>。</w:t>
      </w:r>
      <w:r w:rsidRPr="00760166">
        <w:rPr>
          <w:rFonts w:hint="eastAsia"/>
        </w:rPr>
        <w:t>Testcomplete 用项目（Projects）和项目组（project suites）来管理。项目中也定义了多个测试之间的执行次序，和项目累计执行的测试日志。一个项目可以包括对被测程序的所有测试。</w:t>
      </w:r>
      <w:r w:rsidRPr="009D4C2D">
        <w:rPr>
          <w:rFonts w:hint="eastAsia"/>
        </w:rPr>
        <w:t xml:space="preserve"> </w:t>
      </w:r>
    </w:p>
    <w:p w:rsidR="009217D4" w:rsidRPr="00881C69" w:rsidRDefault="009217D4" w:rsidP="00A476AB">
      <w:pPr>
        <w:pStyle w:val="aff5"/>
      </w:pPr>
      <w:r w:rsidRPr="00613615">
        <w:rPr>
          <w:rFonts w:hint="eastAsia"/>
        </w:rPr>
        <w:t>通过对以上厂家产品的调研分析得知，U</w:t>
      </w:r>
      <w:r w:rsidRPr="00613615">
        <w:t>FT</w:t>
      </w:r>
      <w:r w:rsidRPr="00613615">
        <w:rPr>
          <w:rFonts w:hint="eastAsia"/>
        </w:rPr>
        <w:t>是上市时间最早，客户使用最多的老牌自动化功能测试工具。U</w:t>
      </w:r>
      <w:r w:rsidRPr="00613615">
        <w:t>FT</w:t>
      </w:r>
      <w:r w:rsidRPr="00613615">
        <w:rPr>
          <w:rFonts w:hint="eastAsia"/>
        </w:rPr>
        <w:t>支持</w:t>
      </w:r>
      <w:r w:rsidRPr="00613615">
        <w:t>所有常用环境的</w:t>
      </w:r>
      <w:hyperlink r:id="rId144" w:tgtFrame="_blank" w:history="1">
        <w:r w:rsidRPr="00613615">
          <w:t>功能测试</w:t>
        </w:r>
      </w:hyperlink>
      <w:r w:rsidRPr="00613615">
        <w:t>，包括 Windows、Web、.Net、Visual Basic、ActiveX、Java、SAP、Siebel、Oracle、PeopleSoft 和终端模拟器。</w:t>
      </w:r>
      <w:r w:rsidRPr="00613615">
        <w:rPr>
          <w:rFonts w:hint="eastAsia"/>
        </w:rPr>
        <w:t>，这些产品的主要功能及指标满足情况对比</w:t>
      </w:r>
      <w:r w:rsidRPr="00881C69">
        <w:rPr>
          <w:rFonts w:hint="eastAsia"/>
        </w:rPr>
        <w:t>表</w:t>
      </w:r>
      <w:r>
        <w:rPr>
          <w:rFonts w:hint="eastAsia"/>
        </w:rPr>
        <w:t>1-</w:t>
      </w:r>
      <w:r>
        <w:t>6</w:t>
      </w:r>
      <w:r>
        <w:rPr>
          <w:rFonts w:hint="eastAsia"/>
        </w:rPr>
        <w:t>、表1-</w:t>
      </w:r>
      <w:r>
        <w:t>7</w:t>
      </w:r>
      <w:r w:rsidRPr="00881C69">
        <w:t>所示</w:t>
      </w:r>
      <w:r w:rsidRPr="00881C69">
        <w:rPr>
          <w:rFonts w:hint="eastAsia"/>
        </w:rPr>
        <w:t>：</w:t>
      </w:r>
    </w:p>
    <w:p w:rsidR="009217D4" w:rsidRDefault="009217D4" w:rsidP="00A476AB">
      <w:pPr>
        <w:pStyle w:val="afff2"/>
      </w:pPr>
      <w:bookmarkStart w:id="199" w:name="_Toc18153245"/>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Pr>
          <w:noProof/>
        </w:rPr>
        <w:t>6</w:t>
      </w:r>
      <w:r>
        <w:fldChar w:fldCharType="end"/>
      </w:r>
      <w:r>
        <w:t xml:space="preserve"> </w:t>
      </w:r>
      <w:r w:rsidRPr="00F8399D">
        <w:rPr>
          <w:rFonts w:hint="eastAsia"/>
        </w:rPr>
        <w:t>产品主要功能</w:t>
      </w:r>
      <w:r w:rsidRPr="00F8399D">
        <w:t>对比表</w:t>
      </w:r>
      <w:bookmarkEnd w:id="199"/>
    </w:p>
    <w:tbl>
      <w:tblPr>
        <w:tblStyle w:val="aff6"/>
        <w:tblW w:w="9781" w:type="dxa"/>
        <w:tblInd w:w="-147" w:type="dxa"/>
        <w:tblLook w:val="04A0" w:firstRow="1" w:lastRow="0" w:firstColumn="1" w:lastColumn="0" w:noHBand="0" w:noVBand="1"/>
      </w:tblPr>
      <w:tblGrid>
        <w:gridCol w:w="790"/>
        <w:gridCol w:w="1546"/>
        <w:gridCol w:w="1243"/>
        <w:gridCol w:w="1048"/>
        <w:gridCol w:w="3685"/>
        <w:gridCol w:w="1469"/>
      </w:tblGrid>
      <w:tr w:rsidR="009217D4" w:rsidRPr="00BB455E" w:rsidTr="00A476AB">
        <w:trPr>
          <w:trHeight w:val="769"/>
        </w:trPr>
        <w:tc>
          <w:tcPr>
            <w:tcW w:w="790" w:type="dxa"/>
            <w:vAlign w:val="center"/>
          </w:tcPr>
          <w:p w:rsidR="009217D4" w:rsidRPr="00BB455E" w:rsidRDefault="009217D4" w:rsidP="00BB455E">
            <w:pPr>
              <w:pStyle w:val="aff8"/>
            </w:pPr>
            <w:r w:rsidRPr="00BB455E">
              <w:rPr>
                <w:rFonts w:hint="eastAsia"/>
              </w:rPr>
              <w:t>序号</w:t>
            </w:r>
          </w:p>
        </w:tc>
        <w:tc>
          <w:tcPr>
            <w:tcW w:w="1546" w:type="dxa"/>
            <w:vAlign w:val="center"/>
          </w:tcPr>
          <w:p w:rsidR="009217D4" w:rsidRPr="00BB455E" w:rsidRDefault="009217D4" w:rsidP="00BB455E">
            <w:pPr>
              <w:pStyle w:val="aff8"/>
            </w:pPr>
            <w:r w:rsidRPr="00BB455E">
              <w:t>工具名称</w:t>
            </w:r>
          </w:p>
        </w:tc>
        <w:tc>
          <w:tcPr>
            <w:tcW w:w="1243" w:type="dxa"/>
            <w:vAlign w:val="center"/>
          </w:tcPr>
          <w:p w:rsidR="009217D4" w:rsidRPr="00BB455E" w:rsidRDefault="009217D4" w:rsidP="00BB455E">
            <w:pPr>
              <w:pStyle w:val="aff8"/>
            </w:pPr>
            <w:r w:rsidRPr="00BB455E">
              <w:rPr>
                <w:rFonts w:hint="eastAsia"/>
              </w:rPr>
              <w:t>厂商</w:t>
            </w:r>
          </w:p>
        </w:tc>
        <w:tc>
          <w:tcPr>
            <w:tcW w:w="1048" w:type="dxa"/>
            <w:vAlign w:val="center"/>
          </w:tcPr>
          <w:p w:rsidR="009217D4" w:rsidRPr="00BB455E" w:rsidRDefault="009217D4" w:rsidP="00BB455E">
            <w:pPr>
              <w:pStyle w:val="aff8"/>
            </w:pPr>
            <w:r w:rsidRPr="00BB455E">
              <w:rPr>
                <w:rFonts w:hint="eastAsia"/>
              </w:rPr>
              <w:t>国别</w:t>
            </w:r>
          </w:p>
        </w:tc>
        <w:tc>
          <w:tcPr>
            <w:tcW w:w="3685" w:type="dxa"/>
            <w:vAlign w:val="center"/>
          </w:tcPr>
          <w:p w:rsidR="009217D4" w:rsidRPr="00BB455E" w:rsidRDefault="009217D4" w:rsidP="00BB455E">
            <w:pPr>
              <w:pStyle w:val="aff8"/>
            </w:pPr>
            <w:r w:rsidRPr="00BB455E">
              <w:rPr>
                <w:rFonts w:hint="eastAsia"/>
              </w:rPr>
              <w:t>主要功能</w:t>
            </w:r>
          </w:p>
        </w:tc>
        <w:tc>
          <w:tcPr>
            <w:tcW w:w="1469" w:type="dxa"/>
            <w:vAlign w:val="center"/>
          </w:tcPr>
          <w:p w:rsidR="009217D4" w:rsidRPr="00BB455E" w:rsidRDefault="009217D4" w:rsidP="00BB455E">
            <w:pPr>
              <w:pStyle w:val="aff8"/>
            </w:pPr>
            <w:r w:rsidRPr="00BB455E">
              <w:rPr>
                <w:rFonts w:hint="eastAsia"/>
              </w:rPr>
              <w:t>市场占有率</w:t>
            </w:r>
          </w:p>
        </w:tc>
      </w:tr>
      <w:tr w:rsidR="009217D4" w:rsidRPr="00BB455E" w:rsidTr="00A476AB">
        <w:tc>
          <w:tcPr>
            <w:tcW w:w="790" w:type="dxa"/>
            <w:vAlign w:val="center"/>
          </w:tcPr>
          <w:p w:rsidR="009217D4" w:rsidRPr="00BB455E" w:rsidRDefault="009217D4" w:rsidP="00BB455E">
            <w:pPr>
              <w:pStyle w:val="aff8"/>
            </w:pPr>
            <w:r w:rsidRPr="00BB455E">
              <w:rPr>
                <w:rFonts w:hint="eastAsia"/>
              </w:rPr>
              <w:t>1</w:t>
            </w:r>
          </w:p>
        </w:tc>
        <w:tc>
          <w:tcPr>
            <w:tcW w:w="1546" w:type="dxa"/>
            <w:vAlign w:val="center"/>
          </w:tcPr>
          <w:p w:rsidR="009217D4" w:rsidRPr="00BB455E" w:rsidRDefault="009217D4" w:rsidP="00BB455E">
            <w:pPr>
              <w:pStyle w:val="aff8"/>
            </w:pPr>
            <w:r w:rsidRPr="00BB455E">
              <w:rPr>
                <w:rFonts w:hint="eastAsia"/>
              </w:rPr>
              <w:t>UFT</w:t>
            </w:r>
          </w:p>
        </w:tc>
        <w:tc>
          <w:tcPr>
            <w:tcW w:w="1243" w:type="dxa"/>
            <w:vAlign w:val="center"/>
          </w:tcPr>
          <w:p w:rsidR="009217D4" w:rsidRPr="00BB455E" w:rsidRDefault="009217D4" w:rsidP="00BB455E">
            <w:pPr>
              <w:pStyle w:val="aff8"/>
            </w:pPr>
            <w:r w:rsidRPr="00BB455E">
              <w:t>Micro Focus</w:t>
            </w:r>
          </w:p>
        </w:tc>
        <w:tc>
          <w:tcPr>
            <w:tcW w:w="1048" w:type="dxa"/>
            <w:vAlign w:val="center"/>
          </w:tcPr>
          <w:p w:rsidR="009217D4" w:rsidRPr="00BB455E" w:rsidRDefault="009217D4" w:rsidP="00BB455E">
            <w:pPr>
              <w:pStyle w:val="aff8"/>
            </w:pPr>
            <w:r w:rsidRPr="00BB455E">
              <w:rPr>
                <w:rFonts w:hint="eastAsia"/>
              </w:rPr>
              <w:t>英国</w:t>
            </w:r>
          </w:p>
        </w:tc>
        <w:tc>
          <w:tcPr>
            <w:tcW w:w="3685" w:type="dxa"/>
          </w:tcPr>
          <w:p w:rsidR="009217D4" w:rsidRPr="00BB455E" w:rsidRDefault="009217D4" w:rsidP="00BB455E">
            <w:pPr>
              <w:pStyle w:val="aff8"/>
            </w:pPr>
            <w:r w:rsidRPr="00BB455E">
              <w:rPr>
                <w:rFonts w:hint="eastAsia"/>
              </w:rPr>
              <w:t>U</w:t>
            </w:r>
            <w:r w:rsidRPr="00BB455E">
              <w:t>FT</w:t>
            </w:r>
            <w:r w:rsidRPr="00BB455E">
              <w:rPr>
                <w:rFonts w:hint="eastAsia"/>
              </w:rPr>
              <w:t>支持包括如WebServices、MacromediaFlex、.NET、J2EE和EPR/CRM应用等下一代开发技术的自动化功能测试和回归测试；支持录制和回放的功能；支持两种视图，一种是Keyword View(关键字视图)，另一种是Expert View(专家视图)；提供对象库管理对象属性；提供创建测试、检验数据、增强测试、运行测试脚本、分析测试结果、维护测试等基本功能操作。</w:t>
            </w:r>
          </w:p>
        </w:tc>
        <w:tc>
          <w:tcPr>
            <w:tcW w:w="1469" w:type="dxa"/>
            <w:vAlign w:val="center"/>
          </w:tcPr>
          <w:p w:rsidR="009217D4" w:rsidRPr="00BB455E" w:rsidRDefault="009217D4" w:rsidP="00BB455E">
            <w:pPr>
              <w:pStyle w:val="aff8"/>
            </w:pPr>
            <w:r w:rsidRPr="00BB455E">
              <w:rPr>
                <w:rFonts w:hint="eastAsia"/>
              </w:rPr>
              <w:t>高</w:t>
            </w:r>
          </w:p>
        </w:tc>
      </w:tr>
      <w:tr w:rsidR="009217D4" w:rsidRPr="00BB455E" w:rsidTr="00A476AB">
        <w:tc>
          <w:tcPr>
            <w:tcW w:w="790" w:type="dxa"/>
            <w:vAlign w:val="center"/>
          </w:tcPr>
          <w:p w:rsidR="009217D4" w:rsidRPr="00BB455E" w:rsidRDefault="009217D4" w:rsidP="00BB455E">
            <w:pPr>
              <w:pStyle w:val="aff8"/>
            </w:pPr>
            <w:r w:rsidRPr="00BB455E">
              <w:rPr>
                <w:rFonts w:hint="eastAsia"/>
              </w:rPr>
              <w:t>2</w:t>
            </w:r>
          </w:p>
        </w:tc>
        <w:tc>
          <w:tcPr>
            <w:tcW w:w="1546" w:type="dxa"/>
            <w:vAlign w:val="center"/>
          </w:tcPr>
          <w:p w:rsidR="009217D4" w:rsidRPr="00BB455E" w:rsidRDefault="009217D4" w:rsidP="00BB455E">
            <w:pPr>
              <w:pStyle w:val="aff8"/>
            </w:pPr>
            <w:r w:rsidRPr="00BB455E">
              <w:rPr>
                <w:rFonts w:hint="eastAsia"/>
              </w:rPr>
              <w:t>R</w:t>
            </w:r>
            <w:r w:rsidRPr="00BB455E">
              <w:t>FT</w:t>
            </w:r>
          </w:p>
        </w:tc>
        <w:tc>
          <w:tcPr>
            <w:tcW w:w="1243" w:type="dxa"/>
            <w:vAlign w:val="center"/>
          </w:tcPr>
          <w:p w:rsidR="009217D4" w:rsidRPr="00BB455E" w:rsidRDefault="009217D4" w:rsidP="00BB455E">
            <w:pPr>
              <w:pStyle w:val="aff8"/>
            </w:pPr>
            <w:r w:rsidRPr="00BB455E">
              <w:rPr>
                <w:rFonts w:hint="eastAsia"/>
              </w:rPr>
              <w:t>I</w:t>
            </w:r>
            <w:r w:rsidRPr="00BB455E">
              <w:t>BM</w:t>
            </w:r>
          </w:p>
        </w:tc>
        <w:tc>
          <w:tcPr>
            <w:tcW w:w="1048" w:type="dxa"/>
            <w:vAlign w:val="center"/>
          </w:tcPr>
          <w:p w:rsidR="009217D4" w:rsidRPr="00BB455E" w:rsidRDefault="009217D4" w:rsidP="00BB455E">
            <w:pPr>
              <w:pStyle w:val="aff8"/>
            </w:pPr>
            <w:r w:rsidRPr="00BB455E">
              <w:rPr>
                <w:rFonts w:hint="eastAsia"/>
              </w:rPr>
              <w:t>美国</w:t>
            </w:r>
          </w:p>
        </w:tc>
        <w:tc>
          <w:tcPr>
            <w:tcW w:w="3685" w:type="dxa"/>
          </w:tcPr>
          <w:p w:rsidR="009217D4" w:rsidRPr="00BB455E" w:rsidRDefault="009217D4" w:rsidP="00BB455E">
            <w:pPr>
              <w:pStyle w:val="aff8"/>
            </w:pPr>
            <w:r w:rsidRPr="00BB455E">
              <w:rPr>
                <w:rFonts w:hint="eastAsia"/>
              </w:rPr>
              <w:t>R</w:t>
            </w:r>
            <w:r w:rsidRPr="00BB455E">
              <w:t>FT</w:t>
            </w:r>
            <w:r w:rsidRPr="00BB455E">
              <w:rPr>
                <w:rFonts w:hint="eastAsia"/>
              </w:rPr>
              <w:t>支持：</w:t>
            </w:r>
            <w:r w:rsidRPr="00BB455E">
              <w:t>回放更新的应用程序脚本</w:t>
            </w:r>
            <w:r w:rsidRPr="00BB455E">
              <w:rPr>
                <w:rFonts w:hint="eastAsia"/>
              </w:rPr>
              <w:t>；</w:t>
            </w:r>
            <w:r w:rsidRPr="00BB455E">
              <w:t>更新对象的识别属性</w:t>
            </w:r>
            <w:r w:rsidRPr="00BB455E">
              <w:rPr>
                <w:rFonts w:hint="eastAsia"/>
              </w:rPr>
              <w:t>；</w:t>
            </w:r>
            <w:r w:rsidRPr="00BB455E">
              <w:t>合并多个测试对象地图</w:t>
            </w:r>
            <w:r w:rsidRPr="00BB455E">
              <w:rPr>
                <w:rFonts w:hint="eastAsia"/>
              </w:rPr>
              <w:t>；</w:t>
            </w:r>
            <w:r w:rsidRPr="00BB455E">
              <w:t>显示相关的脚本</w:t>
            </w:r>
            <w:r w:rsidRPr="00BB455E">
              <w:rPr>
                <w:rFonts w:hint="eastAsia"/>
              </w:rPr>
              <w:t>；</w:t>
            </w:r>
            <w:r w:rsidRPr="00BB455E">
              <w:t>使用基于模式的对象识别</w:t>
            </w:r>
            <w:r w:rsidRPr="00BB455E">
              <w:rPr>
                <w:rFonts w:hint="eastAsia"/>
              </w:rPr>
              <w:t>；</w:t>
            </w:r>
            <w:r w:rsidRPr="00BB455E">
              <w:t>集成 UCM</w:t>
            </w:r>
            <w:r w:rsidRPr="00BB455E">
              <w:rPr>
                <w:rFonts w:hint="eastAsia"/>
              </w:rPr>
              <w:t>；</w:t>
            </w:r>
          </w:p>
        </w:tc>
        <w:tc>
          <w:tcPr>
            <w:tcW w:w="1469" w:type="dxa"/>
            <w:vAlign w:val="center"/>
          </w:tcPr>
          <w:p w:rsidR="009217D4" w:rsidRPr="00BB455E" w:rsidRDefault="009217D4" w:rsidP="00BB455E">
            <w:pPr>
              <w:pStyle w:val="aff8"/>
            </w:pPr>
            <w:r w:rsidRPr="00BB455E">
              <w:rPr>
                <w:rFonts w:hint="eastAsia"/>
              </w:rPr>
              <w:t>中</w:t>
            </w:r>
          </w:p>
        </w:tc>
      </w:tr>
      <w:tr w:rsidR="009217D4" w:rsidRPr="00BB455E" w:rsidTr="00A476AB">
        <w:tc>
          <w:tcPr>
            <w:tcW w:w="790" w:type="dxa"/>
            <w:vAlign w:val="center"/>
          </w:tcPr>
          <w:p w:rsidR="009217D4" w:rsidRPr="00BB455E" w:rsidRDefault="009217D4" w:rsidP="00BB455E">
            <w:pPr>
              <w:pStyle w:val="aff8"/>
            </w:pPr>
            <w:r w:rsidRPr="00BB455E">
              <w:rPr>
                <w:rFonts w:hint="eastAsia"/>
              </w:rPr>
              <w:t>3</w:t>
            </w:r>
          </w:p>
        </w:tc>
        <w:tc>
          <w:tcPr>
            <w:tcW w:w="1546" w:type="dxa"/>
            <w:vAlign w:val="center"/>
          </w:tcPr>
          <w:p w:rsidR="009217D4" w:rsidRPr="00BB455E" w:rsidRDefault="009217D4" w:rsidP="00BB455E">
            <w:pPr>
              <w:pStyle w:val="aff8"/>
            </w:pPr>
            <w:r w:rsidRPr="00BB455E">
              <w:t>TestComplete</w:t>
            </w:r>
          </w:p>
        </w:tc>
        <w:tc>
          <w:tcPr>
            <w:tcW w:w="1243" w:type="dxa"/>
            <w:vAlign w:val="center"/>
          </w:tcPr>
          <w:p w:rsidR="009217D4" w:rsidRPr="00BB455E" w:rsidRDefault="009217D4" w:rsidP="00BB455E">
            <w:pPr>
              <w:pStyle w:val="aff8"/>
            </w:pPr>
            <w:r w:rsidRPr="00BB455E">
              <w:t>SmartBear</w:t>
            </w:r>
          </w:p>
        </w:tc>
        <w:tc>
          <w:tcPr>
            <w:tcW w:w="1048" w:type="dxa"/>
            <w:vAlign w:val="center"/>
          </w:tcPr>
          <w:p w:rsidR="009217D4" w:rsidRPr="00BB455E" w:rsidRDefault="009217D4" w:rsidP="00BB455E">
            <w:pPr>
              <w:pStyle w:val="aff8"/>
            </w:pPr>
            <w:r w:rsidRPr="00BB455E">
              <w:rPr>
                <w:rFonts w:hint="eastAsia"/>
              </w:rPr>
              <w:t>美国</w:t>
            </w:r>
          </w:p>
        </w:tc>
        <w:tc>
          <w:tcPr>
            <w:tcW w:w="3685" w:type="dxa"/>
          </w:tcPr>
          <w:p w:rsidR="009217D4" w:rsidRPr="00BB455E" w:rsidRDefault="009217D4" w:rsidP="00BB455E">
            <w:pPr>
              <w:pStyle w:val="aff8"/>
            </w:pPr>
            <w:r w:rsidRPr="00BB455E">
              <w:t>支持多种脚本语言编译环境。支持VBScript 、Delphi Script 、JScript 、C# Script 、C++ Script 多种脚本语言</w:t>
            </w:r>
            <w:r w:rsidRPr="00BB455E">
              <w:rPr>
                <w:rFonts w:hint="eastAsia"/>
              </w:rPr>
              <w:t>；支持</w:t>
            </w:r>
            <w:r w:rsidRPr="00BB455E">
              <w:t>多种测试方式，如分布式、单元测试、手工测试、性能测试，关键字测试，数据驱动，对象驱动等等，支持在多语言平台下的测试工作，够良好的支持.NET，JAVA，Delphi语言环境。</w:t>
            </w:r>
          </w:p>
        </w:tc>
        <w:tc>
          <w:tcPr>
            <w:tcW w:w="1469" w:type="dxa"/>
            <w:vAlign w:val="center"/>
          </w:tcPr>
          <w:p w:rsidR="009217D4" w:rsidRPr="00BB455E" w:rsidRDefault="009217D4" w:rsidP="00BB455E">
            <w:pPr>
              <w:pStyle w:val="aff8"/>
            </w:pPr>
            <w:r w:rsidRPr="00BB455E">
              <w:rPr>
                <w:rFonts w:hint="eastAsia"/>
              </w:rPr>
              <w:t>低</w:t>
            </w:r>
          </w:p>
        </w:tc>
      </w:tr>
    </w:tbl>
    <w:p w:rsidR="009217D4" w:rsidRDefault="009217D4" w:rsidP="00A476AB">
      <w:pPr>
        <w:pStyle w:val="afff2"/>
      </w:pPr>
    </w:p>
    <w:p w:rsidR="009217D4" w:rsidRDefault="009217D4" w:rsidP="00A476AB">
      <w:pPr>
        <w:pStyle w:val="afff2"/>
      </w:pPr>
      <w:bookmarkStart w:id="200" w:name="_Toc18153246"/>
      <w:r>
        <w:rPr>
          <w:rFonts w:hint="eastAsia"/>
        </w:rPr>
        <w:t xml:space="preserve">表1- </w:t>
      </w:r>
      <w:r>
        <w:fldChar w:fldCharType="begin"/>
      </w:r>
      <w:r>
        <w:instrText xml:space="preserve"> </w:instrText>
      </w:r>
      <w:r>
        <w:rPr>
          <w:rFonts w:hint="eastAsia"/>
        </w:rPr>
        <w:instrText>SEQ 表1- \* ARABIC</w:instrText>
      </w:r>
      <w:r>
        <w:instrText xml:space="preserve"> </w:instrText>
      </w:r>
      <w:r>
        <w:fldChar w:fldCharType="separate"/>
      </w:r>
      <w:r>
        <w:rPr>
          <w:noProof/>
        </w:rPr>
        <w:t>7</w:t>
      </w:r>
      <w:r>
        <w:fldChar w:fldCharType="end"/>
      </w:r>
      <w:r>
        <w:rPr>
          <w:rFonts w:hint="eastAsia"/>
        </w:rPr>
        <w:t>指标满足情况</w:t>
      </w:r>
      <w:r w:rsidRPr="00B121BB">
        <w:t>对比表</w:t>
      </w:r>
      <w:bookmarkEnd w:id="200"/>
    </w:p>
    <w:tbl>
      <w:tblPr>
        <w:tblStyle w:val="aff6"/>
        <w:tblW w:w="0" w:type="auto"/>
        <w:jc w:val="center"/>
        <w:tblLook w:val="04A0" w:firstRow="1" w:lastRow="0" w:firstColumn="1" w:lastColumn="0" w:noHBand="0" w:noVBand="1"/>
      </w:tblPr>
      <w:tblGrid>
        <w:gridCol w:w="704"/>
        <w:gridCol w:w="2998"/>
        <w:gridCol w:w="1680"/>
        <w:gridCol w:w="1461"/>
        <w:gridCol w:w="1664"/>
      </w:tblGrid>
      <w:tr w:rsidR="009217D4" w:rsidTr="00A476AB">
        <w:trPr>
          <w:trHeight w:val="868"/>
          <w:jc w:val="center"/>
        </w:trPr>
        <w:tc>
          <w:tcPr>
            <w:tcW w:w="704" w:type="dxa"/>
            <w:vAlign w:val="center"/>
          </w:tcPr>
          <w:p w:rsidR="009217D4" w:rsidRPr="00F8399D" w:rsidRDefault="009217D4" w:rsidP="00A476AB">
            <w:pPr>
              <w:pStyle w:val="aff8"/>
            </w:pPr>
            <w:r w:rsidRPr="00F8399D">
              <w:rPr>
                <w:rFonts w:hint="eastAsia"/>
              </w:rPr>
              <w:t>序号</w:t>
            </w:r>
          </w:p>
        </w:tc>
        <w:tc>
          <w:tcPr>
            <w:tcW w:w="2998" w:type="dxa"/>
            <w:vAlign w:val="center"/>
          </w:tcPr>
          <w:p w:rsidR="009217D4" w:rsidRPr="00F8399D" w:rsidRDefault="009217D4" w:rsidP="00A476AB">
            <w:pPr>
              <w:pStyle w:val="aff8"/>
            </w:pPr>
            <w:r w:rsidRPr="00F8399D">
              <w:rPr>
                <w:rFonts w:hint="eastAsia"/>
              </w:rPr>
              <w:t>功能指标</w:t>
            </w:r>
          </w:p>
        </w:tc>
        <w:tc>
          <w:tcPr>
            <w:tcW w:w="1680" w:type="dxa"/>
            <w:vAlign w:val="center"/>
          </w:tcPr>
          <w:p w:rsidR="009217D4" w:rsidRPr="00F8399D" w:rsidRDefault="009217D4" w:rsidP="00A476AB">
            <w:pPr>
              <w:pStyle w:val="aff8"/>
              <w:rPr>
                <w:b/>
                <w:bCs/>
              </w:rPr>
            </w:pPr>
            <w:r w:rsidRPr="00F8399D">
              <w:rPr>
                <w:rFonts w:hint="eastAsia"/>
              </w:rPr>
              <w:t>UFT</w:t>
            </w:r>
          </w:p>
        </w:tc>
        <w:tc>
          <w:tcPr>
            <w:tcW w:w="1461" w:type="dxa"/>
            <w:vAlign w:val="center"/>
          </w:tcPr>
          <w:p w:rsidR="009217D4" w:rsidRPr="00F8399D" w:rsidRDefault="009217D4" w:rsidP="00A476AB">
            <w:pPr>
              <w:pStyle w:val="aff8"/>
              <w:rPr>
                <w:b/>
                <w:bCs/>
              </w:rPr>
            </w:pPr>
            <w:r w:rsidRPr="00F8399D">
              <w:rPr>
                <w:rFonts w:hint="eastAsia"/>
              </w:rPr>
              <w:t>R</w:t>
            </w:r>
            <w:r w:rsidRPr="00F8399D">
              <w:t>FT</w:t>
            </w:r>
          </w:p>
        </w:tc>
        <w:tc>
          <w:tcPr>
            <w:tcW w:w="1664" w:type="dxa"/>
            <w:vAlign w:val="center"/>
          </w:tcPr>
          <w:p w:rsidR="009217D4" w:rsidRPr="00F8399D" w:rsidRDefault="009217D4" w:rsidP="00A476AB">
            <w:pPr>
              <w:pStyle w:val="aff8"/>
              <w:rPr>
                <w:b/>
                <w:bCs/>
              </w:rPr>
            </w:pPr>
            <w:r w:rsidRPr="00F8399D">
              <w:t>TestComplete</w:t>
            </w:r>
          </w:p>
        </w:tc>
      </w:tr>
      <w:tr w:rsidR="009217D4" w:rsidTr="00A476AB">
        <w:trPr>
          <w:jc w:val="center"/>
        </w:trPr>
        <w:tc>
          <w:tcPr>
            <w:tcW w:w="704" w:type="dxa"/>
            <w:vAlign w:val="center"/>
          </w:tcPr>
          <w:p w:rsidR="009217D4" w:rsidRPr="00F8399D" w:rsidRDefault="009217D4" w:rsidP="00A476AB">
            <w:pPr>
              <w:pStyle w:val="aff8"/>
            </w:pPr>
            <w:r w:rsidRPr="00F8399D">
              <w:rPr>
                <w:rFonts w:hint="eastAsia"/>
              </w:rPr>
              <w:t>1</w:t>
            </w:r>
          </w:p>
        </w:tc>
        <w:tc>
          <w:tcPr>
            <w:tcW w:w="2998" w:type="dxa"/>
          </w:tcPr>
          <w:p w:rsidR="009217D4" w:rsidRPr="00F8399D" w:rsidRDefault="009217D4" w:rsidP="00A476AB">
            <w:pPr>
              <w:pStyle w:val="aff8"/>
            </w:pPr>
            <w:r w:rsidRPr="00F8399D">
              <w:rPr>
                <w:rFonts w:hint="eastAsia"/>
              </w:rPr>
              <w:t>自动化功能测试工具支持基于数据驱动的自动化功能测试，支持典型分布部署软件系统（指挥信息系统）的功能测试。</w:t>
            </w:r>
          </w:p>
        </w:tc>
        <w:tc>
          <w:tcPr>
            <w:tcW w:w="1680" w:type="dxa"/>
            <w:vAlign w:val="center"/>
          </w:tcPr>
          <w:p w:rsidR="009217D4" w:rsidRPr="00F8399D" w:rsidRDefault="009217D4" w:rsidP="00A476AB">
            <w:pPr>
              <w:pStyle w:val="aff8"/>
            </w:pPr>
            <w:r w:rsidRPr="00F8399D">
              <w:rPr>
                <w:rFonts w:hint="eastAsia"/>
              </w:rPr>
              <w:t>满足</w:t>
            </w:r>
          </w:p>
        </w:tc>
        <w:tc>
          <w:tcPr>
            <w:tcW w:w="1461" w:type="dxa"/>
            <w:vAlign w:val="center"/>
          </w:tcPr>
          <w:p w:rsidR="009217D4" w:rsidRPr="00F8399D" w:rsidRDefault="009217D4" w:rsidP="00A476AB">
            <w:pPr>
              <w:pStyle w:val="aff8"/>
            </w:pPr>
            <w:r w:rsidRPr="00F8399D">
              <w:rPr>
                <w:rFonts w:hint="eastAsia"/>
              </w:rPr>
              <w:t>满足</w:t>
            </w:r>
          </w:p>
        </w:tc>
        <w:tc>
          <w:tcPr>
            <w:tcW w:w="1664" w:type="dxa"/>
            <w:vAlign w:val="center"/>
          </w:tcPr>
          <w:p w:rsidR="009217D4" w:rsidRPr="00F8399D" w:rsidRDefault="009217D4" w:rsidP="00A476AB">
            <w:pPr>
              <w:pStyle w:val="aff8"/>
            </w:pPr>
            <w:r w:rsidRPr="00F8399D">
              <w:rPr>
                <w:rFonts w:hint="eastAsia"/>
              </w:rPr>
              <w:t>满足</w:t>
            </w:r>
          </w:p>
        </w:tc>
      </w:tr>
      <w:tr w:rsidR="009217D4" w:rsidTr="00A476AB">
        <w:trPr>
          <w:jc w:val="center"/>
        </w:trPr>
        <w:tc>
          <w:tcPr>
            <w:tcW w:w="704" w:type="dxa"/>
            <w:vAlign w:val="center"/>
          </w:tcPr>
          <w:p w:rsidR="009217D4" w:rsidRPr="00F8399D" w:rsidRDefault="009217D4" w:rsidP="00A476AB">
            <w:pPr>
              <w:pStyle w:val="aff8"/>
            </w:pPr>
            <w:r w:rsidRPr="00F8399D">
              <w:rPr>
                <w:rFonts w:hint="eastAsia"/>
              </w:rPr>
              <w:t>2</w:t>
            </w:r>
          </w:p>
        </w:tc>
        <w:tc>
          <w:tcPr>
            <w:tcW w:w="2998" w:type="dxa"/>
          </w:tcPr>
          <w:p w:rsidR="009217D4" w:rsidRPr="00F8399D" w:rsidRDefault="009217D4" w:rsidP="00A476AB">
            <w:pPr>
              <w:pStyle w:val="aff8"/>
            </w:pPr>
            <w:r w:rsidRPr="00F8399D">
              <w:rPr>
                <w:rFonts w:hint="eastAsia"/>
              </w:rPr>
              <w:t>提供图形化和关键字驱动测试功能,为非编程技术人员提供图形化的关键字视图，为数据驱动测试提供自动化熟悉易用的数据表。</w:t>
            </w:r>
          </w:p>
        </w:tc>
        <w:tc>
          <w:tcPr>
            <w:tcW w:w="1680" w:type="dxa"/>
            <w:vAlign w:val="center"/>
          </w:tcPr>
          <w:p w:rsidR="009217D4" w:rsidRPr="00F8399D" w:rsidRDefault="009217D4" w:rsidP="00A476AB">
            <w:pPr>
              <w:pStyle w:val="aff8"/>
            </w:pPr>
            <w:r w:rsidRPr="00F8399D">
              <w:rPr>
                <w:rFonts w:hint="eastAsia"/>
              </w:rPr>
              <w:t>满足</w:t>
            </w:r>
          </w:p>
        </w:tc>
        <w:tc>
          <w:tcPr>
            <w:tcW w:w="1461" w:type="dxa"/>
            <w:vAlign w:val="center"/>
          </w:tcPr>
          <w:p w:rsidR="009217D4" w:rsidRPr="00F8399D" w:rsidRDefault="009217D4" w:rsidP="00A476AB">
            <w:pPr>
              <w:pStyle w:val="aff8"/>
            </w:pPr>
            <w:r w:rsidRPr="00F8399D">
              <w:rPr>
                <w:rFonts w:hint="eastAsia"/>
              </w:rPr>
              <w:t>满足</w:t>
            </w:r>
          </w:p>
        </w:tc>
        <w:tc>
          <w:tcPr>
            <w:tcW w:w="1664" w:type="dxa"/>
            <w:vAlign w:val="center"/>
          </w:tcPr>
          <w:p w:rsidR="009217D4" w:rsidRPr="00F8399D" w:rsidRDefault="009217D4" w:rsidP="00A476AB">
            <w:pPr>
              <w:pStyle w:val="aff8"/>
            </w:pPr>
            <w:r w:rsidRPr="00F8399D">
              <w:rPr>
                <w:rFonts w:hint="eastAsia"/>
              </w:rPr>
              <w:t>不支持图形化驱动测试功能，不满足</w:t>
            </w:r>
          </w:p>
        </w:tc>
      </w:tr>
      <w:tr w:rsidR="009217D4" w:rsidTr="00A476AB">
        <w:trPr>
          <w:jc w:val="center"/>
        </w:trPr>
        <w:tc>
          <w:tcPr>
            <w:tcW w:w="704" w:type="dxa"/>
            <w:vAlign w:val="center"/>
          </w:tcPr>
          <w:p w:rsidR="009217D4" w:rsidRPr="00F8399D" w:rsidRDefault="009217D4" w:rsidP="00A476AB">
            <w:pPr>
              <w:pStyle w:val="aff8"/>
            </w:pPr>
            <w:r w:rsidRPr="00F8399D">
              <w:rPr>
                <w:rFonts w:hint="eastAsia"/>
              </w:rPr>
              <w:t>3</w:t>
            </w:r>
          </w:p>
        </w:tc>
        <w:tc>
          <w:tcPr>
            <w:tcW w:w="2998" w:type="dxa"/>
          </w:tcPr>
          <w:p w:rsidR="009217D4" w:rsidRPr="00F8399D" w:rsidRDefault="009217D4" w:rsidP="00A476AB">
            <w:pPr>
              <w:pStyle w:val="aff8"/>
            </w:pPr>
            <w:r w:rsidRPr="00F8399D">
              <w:rPr>
                <w:rFonts w:hint="eastAsia"/>
              </w:rPr>
              <w:t>可按用户自定义方式模拟生成功能测试所需的各种测试数据，支持历史测试数据文件方式生成功能测试所需的测试数据，驱动被测软件自动运行。</w:t>
            </w:r>
          </w:p>
        </w:tc>
        <w:tc>
          <w:tcPr>
            <w:tcW w:w="1680" w:type="dxa"/>
            <w:vAlign w:val="center"/>
          </w:tcPr>
          <w:p w:rsidR="009217D4" w:rsidRPr="00F8399D" w:rsidRDefault="009217D4" w:rsidP="00A476AB">
            <w:pPr>
              <w:pStyle w:val="aff8"/>
            </w:pPr>
            <w:r w:rsidRPr="00F8399D">
              <w:rPr>
                <w:rFonts w:hint="eastAsia"/>
              </w:rPr>
              <w:t>满足</w:t>
            </w:r>
          </w:p>
        </w:tc>
        <w:tc>
          <w:tcPr>
            <w:tcW w:w="1461" w:type="dxa"/>
            <w:vAlign w:val="center"/>
          </w:tcPr>
          <w:p w:rsidR="009217D4" w:rsidRPr="00F8399D" w:rsidRDefault="009217D4" w:rsidP="00A476AB">
            <w:pPr>
              <w:pStyle w:val="aff8"/>
            </w:pPr>
            <w:r w:rsidRPr="00F8399D">
              <w:rPr>
                <w:rFonts w:hint="eastAsia"/>
              </w:rPr>
              <w:t>满足</w:t>
            </w:r>
          </w:p>
        </w:tc>
        <w:tc>
          <w:tcPr>
            <w:tcW w:w="1664" w:type="dxa"/>
            <w:vAlign w:val="center"/>
          </w:tcPr>
          <w:p w:rsidR="009217D4" w:rsidRPr="00F8399D" w:rsidRDefault="009217D4" w:rsidP="00A476AB">
            <w:pPr>
              <w:pStyle w:val="aff8"/>
            </w:pPr>
            <w:r w:rsidRPr="00F8399D">
              <w:rPr>
                <w:rFonts w:hint="eastAsia"/>
              </w:rPr>
              <w:t>满足</w:t>
            </w:r>
          </w:p>
        </w:tc>
      </w:tr>
      <w:tr w:rsidR="009217D4" w:rsidTr="00A476AB">
        <w:trPr>
          <w:jc w:val="center"/>
        </w:trPr>
        <w:tc>
          <w:tcPr>
            <w:tcW w:w="704" w:type="dxa"/>
            <w:vAlign w:val="center"/>
          </w:tcPr>
          <w:p w:rsidR="009217D4" w:rsidRPr="00F8399D" w:rsidRDefault="009217D4" w:rsidP="00A476AB">
            <w:pPr>
              <w:pStyle w:val="aff8"/>
            </w:pPr>
            <w:r w:rsidRPr="00F8399D">
              <w:rPr>
                <w:rFonts w:hint="eastAsia"/>
              </w:rPr>
              <w:t>4</w:t>
            </w:r>
          </w:p>
        </w:tc>
        <w:tc>
          <w:tcPr>
            <w:tcW w:w="2998" w:type="dxa"/>
          </w:tcPr>
          <w:p w:rsidR="009217D4" w:rsidRPr="00F8399D" w:rsidRDefault="009217D4" w:rsidP="00A476AB">
            <w:pPr>
              <w:pStyle w:val="aff8"/>
            </w:pPr>
            <w:r w:rsidRPr="00F8399D">
              <w:rPr>
                <w:rFonts w:hint="eastAsia"/>
              </w:rPr>
              <w:t>支持对以下类型的应用程序进行自动化功能测试：标准 Windows应用程序，包括基于Win32</w:t>
            </w:r>
            <w:r w:rsidRPr="00F8399D">
              <w:t xml:space="preserve"> </w:t>
            </w:r>
            <w:r w:rsidRPr="00F8399D">
              <w:rPr>
                <w:rFonts w:hint="eastAsia"/>
              </w:rPr>
              <w:t>API和MFC的应用程序、Activex控件、Visual Basic应用程序、Web页面。</w:t>
            </w:r>
          </w:p>
        </w:tc>
        <w:tc>
          <w:tcPr>
            <w:tcW w:w="1680" w:type="dxa"/>
            <w:vAlign w:val="center"/>
          </w:tcPr>
          <w:p w:rsidR="009217D4" w:rsidRPr="00F8399D" w:rsidRDefault="009217D4" w:rsidP="00A476AB">
            <w:pPr>
              <w:pStyle w:val="aff8"/>
            </w:pPr>
            <w:r w:rsidRPr="00F8399D">
              <w:rPr>
                <w:rFonts w:hint="eastAsia"/>
              </w:rPr>
              <w:t>满足</w:t>
            </w:r>
          </w:p>
        </w:tc>
        <w:tc>
          <w:tcPr>
            <w:tcW w:w="1461" w:type="dxa"/>
            <w:vAlign w:val="center"/>
          </w:tcPr>
          <w:p w:rsidR="009217D4" w:rsidRPr="00F8399D" w:rsidRDefault="009217D4" w:rsidP="00A476AB">
            <w:pPr>
              <w:pStyle w:val="aff8"/>
            </w:pPr>
            <w:r w:rsidRPr="00F8399D">
              <w:rPr>
                <w:rFonts w:hint="eastAsia"/>
              </w:rPr>
              <w:t>满足</w:t>
            </w:r>
          </w:p>
        </w:tc>
        <w:tc>
          <w:tcPr>
            <w:tcW w:w="1664" w:type="dxa"/>
            <w:vAlign w:val="center"/>
          </w:tcPr>
          <w:p w:rsidR="009217D4" w:rsidRPr="00F8399D" w:rsidRDefault="009217D4" w:rsidP="00A476AB">
            <w:pPr>
              <w:pStyle w:val="aff8"/>
            </w:pPr>
            <w:r w:rsidRPr="00F8399D">
              <w:rPr>
                <w:rFonts w:hint="eastAsia"/>
              </w:rPr>
              <w:t>满足</w:t>
            </w:r>
          </w:p>
        </w:tc>
      </w:tr>
      <w:tr w:rsidR="009217D4" w:rsidTr="00A476AB">
        <w:trPr>
          <w:jc w:val="center"/>
        </w:trPr>
        <w:tc>
          <w:tcPr>
            <w:tcW w:w="704" w:type="dxa"/>
            <w:vAlign w:val="center"/>
          </w:tcPr>
          <w:p w:rsidR="009217D4" w:rsidRPr="00F8399D" w:rsidRDefault="009217D4" w:rsidP="00A476AB">
            <w:pPr>
              <w:pStyle w:val="aff8"/>
            </w:pPr>
            <w:r w:rsidRPr="00F8399D">
              <w:rPr>
                <w:rFonts w:hint="eastAsia"/>
              </w:rPr>
              <w:t>5</w:t>
            </w:r>
          </w:p>
        </w:tc>
        <w:tc>
          <w:tcPr>
            <w:tcW w:w="2998" w:type="dxa"/>
            <w:vAlign w:val="center"/>
          </w:tcPr>
          <w:p w:rsidR="009217D4" w:rsidRPr="00F8399D" w:rsidRDefault="009217D4" w:rsidP="00A476AB">
            <w:pPr>
              <w:pStyle w:val="aff8"/>
            </w:pPr>
            <w:r w:rsidRPr="00F8399D">
              <w:rPr>
                <w:rFonts w:hint="eastAsia"/>
              </w:rPr>
              <w:t>性价比</w:t>
            </w:r>
          </w:p>
        </w:tc>
        <w:tc>
          <w:tcPr>
            <w:tcW w:w="1680" w:type="dxa"/>
            <w:vAlign w:val="center"/>
          </w:tcPr>
          <w:p w:rsidR="009217D4" w:rsidRPr="00F8399D" w:rsidRDefault="009217D4" w:rsidP="00A476AB">
            <w:pPr>
              <w:pStyle w:val="aff8"/>
            </w:pPr>
            <w:r w:rsidRPr="00F8399D">
              <w:rPr>
                <w:rFonts w:hint="eastAsia"/>
              </w:rPr>
              <w:t>高</w:t>
            </w:r>
          </w:p>
        </w:tc>
        <w:tc>
          <w:tcPr>
            <w:tcW w:w="1461" w:type="dxa"/>
            <w:vAlign w:val="center"/>
          </w:tcPr>
          <w:p w:rsidR="009217D4" w:rsidRPr="00F8399D" w:rsidRDefault="009217D4" w:rsidP="00A476AB">
            <w:pPr>
              <w:pStyle w:val="aff8"/>
            </w:pPr>
            <w:r>
              <w:rPr>
                <w:rFonts w:hint="eastAsia"/>
              </w:rPr>
              <w:t>中</w:t>
            </w:r>
          </w:p>
        </w:tc>
        <w:tc>
          <w:tcPr>
            <w:tcW w:w="1664" w:type="dxa"/>
            <w:vAlign w:val="center"/>
          </w:tcPr>
          <w:p w:rsidR="009217D4" w:rsidRPr="00F8399D" w:rsidRDefault="009217D4" w:rsidP="00A476AB">
            <w:pPr>
              <w:pStyle w:val="aff8"/>
            </w:pPr>
            <w:r w:rsidRPr="00F8399D">
              <w:rPr>
                <w:rFonts w:hint="eastAsia"/>
              </w:rPr>
              <w:t>低</w:t>
            </w:r>
          </w:p>
        </w:tc>
      </w:tr>
    </w:tbl>
    <w:p w:rsidR="009217D4" w:rsidRPr="00F8399D" w:rsidRDefault="009217D4" w:rsidP="00A476AB">
      <w:pPr>
        <w:pStyle w:val="aff5"/>
      </w:pPr>
    </w:p>
    <w:p w:rsidR="009217D4" w:rsidRDefault="009217D4" w:rsidP="00A476AB">
      <w:pPr>
        <w:pStyle w:val="3"/>
      </w:pPr>
      <w:bookmarkStart w:id="201" w:name="_Toc18171258"/>
      <w:r>
        <w:rPr>
          <w:rFonts w:hint="eastAsia"/>
        </w:rPr>
        <w:t>性能测试工具选型</w:t>
      </w:r>
      <w:bookmarkEnd w:id="201"/>
    </w:p>
    <w:p w:rsidR="009217D4" w:rsidRPr="000D4921" w:rsidRDefault="009217D4" w:rsidP="00A476AB">
      <w:pPr>
        <w:pStyle w:val="4"/>
      </w:pPr>
      <w:r>
        <w:rPr>
          <w:rFonts w:hint="eastAsia"/>
        </w:rPr>
        <w:t>性能测试工具的主要功能</w:t>
      </w:r>
    </w:p>
    <w:p w:rsidR="009217D4" w:rsidRDefault="009217D4" w:rsidP="00A476AB">
      <w:pPr>
        <w:pStyle w:val="aff5"/>
      </w:pPr>
      <w:r w:rsidRPr="006C5DB4">
        <w:rPr>
          <w:rFonts w:hint="eastAsia"/>
        </w:rPr>
        <w:t>性能测试工具支持对软件的压力测试和稳定性、可靠性分析</w:t>
      </w:r>
      <w:r>
        <w:rPr>
          <w:rFonts w:hint="eastAsia"/>
        </w:rPr>
        <w:t>，</w:t>
      </w:r>
      <w:r w:rsidRPr="006C5DB4">
        <w:rPr>
          <w:rFonts w:hint="eastAsia"/>
        </w:rPr>
        <w:t>支持典型分布部署软件系统(指挥信息系统</w:t>
      </w:r>
      <w:r>
        <w:rPr>
          <w:rFonts w:hint="eastAsia"/>
        </w:rPr>
        <w:t>)</w:t>
      </w:r>
      <w:r w:rsidRPr="006C5DB4">
        <w:rPr>
          <w:rFonts w:hint="eastAsia"/>
        </w:rPr>
        <w:t>的整体性能测试。</w:t>
      </w:r>
    </w:p>
    <w:p w:rsidR="009217D4" w:rsidRPr="006C5DB4" w:rsidRDefault="009217D4" w:rsidP="009217D4">
      <w:pPr>
        <w:pStyle w:val="aff5"/>
        <w:numPr>
          <w:ilvl w:val="0"/>
          <w:numId w:val="51"/>
        </w:numPr>
        <w:ind w:firstLineChars="0"/>
      </w:pPr>
      <w:r w:rsidRPr="006C5DB4">
        <w:rPr>
          <w:rFonts w:hint="eastAsia"/>
        </w:rPr>
        <w:t>具有非侵入性的实时性能监视功能</w:t>
      </w:r>
      <w:r>
        <w:rPr>
          <w:rFonts w:hint="eastAsia"/>
        </w:rPr>
        <w:t>，</w:t>
      </w:r>
      <w:r w:rsidRPr="006C5DB4">
        <w:rPr>
          <w:rFonts w:hint="eastAsia"/>
        </w:rPr>
        <w:t>可提供被</w:t>
      </w:r>
      <w:r>
        <w:rPr>
          <w:rFonts w:hint="eastAsia"/>
        </w:rPr>
        <w:t>测系统</w:t>
      </w:r>
      <w:r w:rsidRPr="006C5DB4">
        <w:rPr>
          <w:rFonts w:hint="eastAsia"/>
        </w:rPr>
        <w:t>主要性能指标的监视。</w:t>
      </w:r>
    </w:p>
    <w:p w:rsidR="009217D4" w:rsidRPr="006C5DB4" w:rsidRDefault="009217D4" w:rsidP="009217D4">
      <w:pPr>
        <w:pStyle w:val="aff5"/>
        <w:numPr>
          <w:ilvl w:val="0"/>
          <w:numId w:val="51"/>
        </w:numPr>
        <w:ind w:firstLineChars="0"/>
      </w:pPr>
      <w:r w:rsidRPr="006C5DB4">
        <w:rPr>
          <w:rFonts w:hint="eastAsia"/>
        </w:rPr>
        <w:t>可</w:t>
      </w:r>
      <w:r>
        <w:rPr>
          <w:rFonts w:hint="eastAsia"/>
        </w:rPr>
        <w:t>测试</w:t>
      </w:r>
      <w:r w:rsidRPr="006C5DB4">
        <w:rPr>
          <w:rFonts w:hint="eastAsia"/>
        </w:rPr>
        <w:t>分析被测</w:t>
      </w:r>
      <w:r>
        <w:rPr>
          <w:rFonts w:hint="eastAsia"/>
        </w:rPr>
        <w:t>软</w:t>
      </w:r>
      <w:r w:rsidRPr="006C5DB4">
        <w:rPr>
          <w:rFonts w:hint="eastAsia"/>
        </w:rPr>
        <w:t>件</w:t>
      </w:r>
      <w:r>
        <w:rPr>
          <w:rFonts w:hint="eastAsia"/>
        </w:rPr>
        <w:t>运</w:t>
      </w:r>
      <w:r w:rsidRPr="006C5DB4">
        <w:rPr>
          <w:rFonts w:hint="eastAsia"/>
        </w:rPr>
        <w:t>行时对CPU等硬件资源</w:t>
      </w:r>
      <w:r>
        <w:rPr>
          <w:rFonts w:hint="eastAsia"/>
        </w:rPr>
        <w:t>占</w:t>
      </w:r>
      <w:r w:rsidRPr="006C5DB4">
        <w:rPr>
          <w:rFonts w:hint="eastAsia"/>
        </w:rPr>
        <w:t>用率、系统响应时间等关键性能指标。</w:t>
      </w:r>
    </w:p>
    <w:p w:rsidR="009217D4" w:rsidRDefault="009217D4" w:rsidP="009217D4">
      <w:pPr>
        <w:pStyle w:val="aff5"/>
        <w:numPr>
          <w:ilvl w:val="0"/>
          <w:numId w:val="51"/>
        </w:numPr>
        <w:ind w:firstLineChars="0"/>
      </w:pPr>
      <w:r w:rsidRPr="006C5DB4">
        <w:rPr>
          <w:rFonts w:hint="eastAsia"/>
        </w:rPr>
        <w:t>支持对以下类型的应用程序进行自动化性能测试:标准 Windows应用程序</w:t>
      </w:r>
      <w:r>
        <w:rPr>
          <w:rFonts w:hint="eastAsia"/>
        </w:rPr>
        <w:t>，</w:t>
      </w:r>
      <w:r w:rsidRPr="006C5DB4">
        <w:rPr>
          <w:rFonts w:hint="eastAsia"/>
        </w:rPr>
        <w:t>包括基于Win32</w:t>
      </w:r>
      <w:r>
        <w:t xml:space="preserve"> </w:t>
      </w:r>
      <w:r w:rsidRPr="006C5DB4">
        <w:rPr>
          <w:rFonts w:hint="eastAsia"/>
        </w:rPr>
        <w:t>API和MFC的应用程序</w:t>
      </w:r>
      <w:r>
        <w:rPr>
          <w:rFonts w:hint="eastAsia"/>
        </w:rPr>
        <w:t>、</w:t>
      </w:r>
      <w:r w:rsidRPr="006C5DB4">
        <w:rPr>
          <w:rFonts w:hint="eastAsia"/>
        </w:rPr>
        <w:t>Active</w:t>
      </w:r>
      <w:r>
        <w:t>X</w:t>
      </w:r>
      <w:r w:rsidRPr="006C5DB4">
        <w:rPr>
          <w:rFonts w:hint="eastAsia"/>
        </w:rPr>
        <w:t>控件、Web页面。</w:t>
      </w:r>
    </w:p>
    <w:p w:rsidR="009217D4" w:rsidRDefault="009217D4" w:rsidP="00A476AB">
      <w:pPr>
        <w:pStyle w:val="4"/>
      </w:pPr>
      <w:r>
        <w:rPr>
          <w:rFonts w:hint="eastAsia"/>
        </w:rPr>
        <w:t>性</w:t>
      </w:r>
      <w:r>
        <w:t>能测试工具的国内外厂商</w:t>
      </w:r>
      <w:r>
        <w:rPr>
          <w:rFonts w:hint="eastAsia"/>
        </w:rPr>
        <w:t>调研</w:t>
      </w:r>
    </w:p>
    <w:p w:rsidR="009217D4" w:rsidRDefault="009217D4" w:rsidP="00A476AB">
      <w:pPr>
        <w:pStyle w:val="aff5"/>
      </w:pPr>
      <w:r w:rsidRPr="00332123">
        <w:t>北京旋极信息技术有限公司</w:t>
      </w:r>
      <w:r w:rsidRPr="00332123">
        <w:rPr>
          <w:rFonts w:hint="eastAsia"/>
        </w:rPr>
        <w:t>深入</w:t>
      </w:r>
      <w:r w:rsidRPr="00C06B95">
        <w:rPr>
          <w:rFonts w:hint="eastAsia"/>
        </w:rPr>
        <w:t>调研了几款</w:t>
      </w:r>
      <w:r>
        <w:rPr>
          <w:rFonts w:hint="eastAsia"/>
        </w:rPr>
        <w:t>性</w:t>
      </w:r>
      <w:r>
        <w:t>能测试工具</w:t>
      </w:r>
      <w:r w:rsidRPr="00C06B95">
        <w:rPr>
          <w:rFonts w:hint="eastAsia"/>
        </w:rPr>
        <w:t>。具体情况如下。</w:t>
      </w:r>
    </w:p>
    <w:p w:rsidR="009217D4" w:rsidRPr="00975507" w:rsidRDefault="009217D4" w:rsidP="003F0821">
      <w:pPr>
        <w:pStyle w:val="5"/>
      </w:pPr>
      <w:r w:rsidRPr="000D4921">
        <w:t>LoadRunner</w:t>
      </w:r>
      <w:r>
        <w:rPr>
          <w:rFonts w:hint="eastAsia"/>
        </w:rPr>
        <w:t>性能测试工具</w:t>
      </w:r>
    </w:p>
    <w:p w:rsidR="009217D4" w:rsidRPr="00665CCD" w:rsidRDefault="009217D4" w:rsidP="00A476AB">
      <w:pPr>
        <w:pStyle w:val="aff5"/>
      </w:pPr>
      <w:r w:rsidRPr="00665CCD">
        <w:rPr>
          <w:rFonts w:hint="eastAsia"/>
        </w:rPr>
        <w:t>LoadRunner是Micro Focus公司的一款预测系统行为和性能的负载测试工具。Micro Focus是一家成立于1976年的英国上市公司，为企业用户提供与企业应用开发、测试、管理及现代化相关的产品和解决方案。2009年，Micro Focus收购了Borland公司，以及Compuware公司的Testing/ASQ业务，从而成为在软件开发生命周期管理领域全球顶尖的公司之一。在软件开发生命周期管理领域，Micro Focus可以提供从需求定义、管理，软件设计建模，软件配置与变更管理，测试过程管理，代码质量，缺陷管理，自动化功能测试，性能测试等完整的解决方案。</w:t>
      </w:r>
    </w:p>
    <w:p w:rsidR="009217D4" w:rsidRPr="003C6124" w:rsidRDefault="009217D4" w:rsidP="00A476AB">
      <w:pPr>
        <w:pStyle w:val="aff5"/>
      </w:pPr>
      <w:r w:rsidRPr="003C6124">
        <w:t>LoadRunner是一种高规模适应性的自动负载测试工具，它能预测系统行为，优化性能。LoadRunner强调的是对整个企业应用架构进行测试，它通过模拟实际用户的操作行为和实行实时性能监控，来帮助客户更快的确认和查找问题。LoadRunner能支持广泛的协议的技术，为客户的特殊环境，提供特殊的解决方案。LoadRunner的</w:t>
      </w:r>
      <w:r w:rsidRPr="003C6124">
        <w:rPr>
          <w:rFonts w:hint="eastAsia"/>
        </w:rPr>
        <w:t>主要特点有</w:t>
      </w:r>
      <w:r w:rsidRPr="003C6124">
        <w:t>：能很轻松地创建虚拟用户</w:t>
      </w:r>
      <w:r w:rsidRPr="003C6124">
        <w:rPr>
          <w:rFonts w:hint="eastAsia"/>
        </w:rPr>
        <w:t>、</w:t>
      </w:r>
      <w:r w:rsidRPr="003C6124">
        <w:t>能创建真实的负载</w:t>
      </w:r>
      <w:r w:rsidRPr="003C6124">
        <w:rPr>
          <w:rFonts w:hint="eastAsia"/>
        </w:rPr>
        <w:t>、</w:t>
      </w:r>
      <w:r w:rsidRPr="003C6124">
        <w:t>定位性能问题</w:t>
      </w:r>
      <w:r w:rsidRPr="003C6124">
        <w:rPr>
          <w:rFonts w:hint="eastAsia"/>
        </w:rPr>
        <w:t>、</w:t>
      </w:r>
      <w:r w:rsidRPr="003C6124">
        <w:t>分析结果精确定位问题所在</w:t>
      </w:r>
      <w:r w:rsidRPr="003C6124">
        <w:rPr>
          <w:rFonts w:hint="eastAsia"/>
        </w:rPr>
        <w:t>、</w:t>
      </w:r>
      <w:r w:rsidRPr="003C6124">
        <w:t>完整的企业应用环境支持</w:t>
      </w:r>
      <w:r w:rsidRPr="003C6124">
        <w:rPr>
          <w:rFonts w:hint="eastAsia"/>
        </w:rPr>
        <w:t>。</w:t>
      </w:r>
      <w:r w:rsidRPr="003C6124">
        <w:t>LoadRunner</w:t>
      </w:r>
      <w:r w:rsidRPr="003C6124">
        <w:rPr>
          <w:rFonts w:hint="eastAsia"/>
        </w:rPr>
        <w:t>由</w:t>
      </w:r>
      <w:r w:rsidRPr="003C6124">
        <w:t>虚拟用户生成器</w:t>
      </w:r>
      <w:r w:rsidRPr="003C6124">
        <w:rPr>
          <w:rFonts w:hint="eastAsia"/>
        </w:rPr>
        <w:t>、</w:t>
      </w:r>
      <w:r w:rsidRPr="003C6124">
        <w:t>压力控制器</w:t>
      </w:r>
      <w:r w:rsidRPr="003C6124">
        <w:rPr>
          <w:rFonts w:hint="eastAsia"/>
        </w:rPr>
        <w:t>、</w:t>
      </w:r>
      <w:r w:rsidRPr="003C6124">
        <w:t>压力生成器</w:t>
      </w:r>
      <w:r w:rsidRPr="003C6124">
        <w:rPr>
          <w:rFonts w:hint="eastAsia"/>
        </w:rPr>
        <w:t>、</w:t>
      </w:r>
      <w:r w:rsidRPr="003C6124">
        <w:t>结果分析器</w:t>
      </w:r>
      <w:r w:rsidRPr="003C6124">
        <w:rPr>
          <w:rFonts w:hint="eastAsia"/>
        </w:rPr>
        <w:t>等模块组成。</w:t>
      </w:r>
      <w:r w:rsidRPr="003C6124">
        <w:t>LoadRunne是通过用户执行被测程序的客户端，在VuGen中录制被测系统的客户端和服务器的协议交互，生成脚本，然后在Controller中控制Load Generator，按照一定的配置（又称为场景），模拟一定数量的用户，对服务器产生压力，同时对被测系统涉及的</w:t>
      </w:r>
      <w:hyperlink r:id="rId145" w:tgtFrame="_self" w:history="1">
        <w:r w:rsidRPr="003C6124">
          <w:t>操作系统</w:t>
        </w:r>
      </w:hyperlink>
      <w:r w:rsidRPr="003C6124">
        <w:t>，</w:t>
      </w:r>
      <w:hyperlink r:id="rId146" w:tgtFrame="_self" w:history="1">
        <w:r w:rsidRPr="003C6124">
          <w:t>数据库</w:t>
        </w:r>
      </w:hyperlink>
      <w:r w:rsidRPr="003C6124">
        <w:t>，中间件笔资源进行监控，收集压力情况下的资源信息，测试结束后形成测试结果和监控数据，在结果分析器中进行分析，最后生成测试结果报告。</w:t>
      </w:r>
    </w:p>
    <w:p w:rsidR="009217D4" w:rsidRPr="00975507" w:rsidRDefault="009217D4" w:rsidP="003F0821">
      <w:pPr>
        <w:pStyle w:val="5"/>
      </w:pPr>
      <w:r w:rsidRPr="00132BE1">
        <w:t>PerformanceRunner</w:t>
      </w:r>
      <w:r>
        <w:rPr>
          <w:rFonts w:hint="eastAsia"/>
        </w:rPr>
        <w:t>性能测试工具</w:t>
      </w:r>
    </w:p>
    <w:p w:rsidR="009217D4" w:rsidRDefault="009217D4" w:rsidP="00A476AB">
      <w:pPr>
        <w:pStyle w:val="aff5"/>
      </w:pPr>
      <w:r w:rsidRPr="00132BE1">
        <w:rPr>
          <w:rFonts w:hint="eastAsia"/>
        </w:rPr>
        <w:t>PerformanceRunner是由上海泽众软件科技有限公司研发的一款性能测试工具。</w:t>
      </w:r>
      <w:r w:rsidRPr="00132BE1">
        <w:t>上海泽众软件科技有限公司是专业从事软件测试、软件生命周期管理技术的研究与开发、服务的高新技术企业，是国内专业测试工具软件厂商，在金融、电信、政府、研究所、大学、企业等行业拥有几千家用户。泽众软件成立于2003年，成立之初专注于测试软件的研发，至今有15年的历史，成功推出了十多款工具软件：自动化测试工具（AutoRunner）、性能测试工具（PerformanceRunner）测试管理平台（TestCenter）、终端自动测试引擎 （Terminal AutoRunner，简称TAR）、测试用例设计工具（TestCase Designer）、静态分析工具（Java/C codeanalyzer） 、移动测试工具（MobileRunner）、项目管理软件（ProjectCenter）、数据比对测试工具AutoDate Checker等。泽众软件的业务范围：产品提供、咨询服务、测试服务。产品包括产品销售、产品集成服务、产品订制服务等；咨询服务包括：测试体系咨询、测试方法咨询、测试设计咨询等；测试服务包括：性能测试服务、自动化测试服务、验收测试服务、测试外包等。泽众软件的解决方案：测试体系建设解决方案、测试计划制定解决方案、性能测试解决方案、测试用例设计解决方案、测试过程管理解决方案、测试执行解决方案、测试报告提交解决方案、测 试用例复用解决方案、SIT自动化测试解决方案、Daily building解决方案、测试环境搭建解决方案等。企业分支机构：公司总部设立于上海，研发中心：上海和西安；在深圳、北京、成都设立了办事处。</w:t>
      </w:r>
    </w:p>
    <w:p w:rsidR="009217D4" w:rsidRPr="00132BE1" w:rsidRDefault="009217D4" w:rsidP="00A476AB">
      <w:pPr>
        <w:pStyle w:val="aff5"/>
      </w:pPr>
      <w:r w:rsidRPr="00132BE1">
        <w:rPr>
          <w:rFonts w:hint="eastAsia"/>
        </w:rPr>
        <w:t>PerformanceRunner(简称PR）是国内专业商业化性能测试工具，通过模拟海量用户并发测试整个系统的承受能力，实现压力测试、性能测试、配置测试、峰值测试等。大限度地缩短测试时间，优化性能和加速应用系统的发布周期。PR分为三个模块：生成器，执行器，分析器。PR支持一键安装，可对客户端程序，C/S系统、B/S系统录制测试脚本，极大方便了用户使用。测试脚本使用Java语法规范，易于编写和维护，并且提供扩展机制，可以调用第三方的函数库以引进高级功能。PR可以在脚本中添加校验点、集合点并实现参数化，可以大程度上满足自己的测试任务。使用PR的查找和替换功能，快速进行脚本的定位，还可以支持参数化，甚至是数据驱动的参数化。PR提供有利于测试人员进行各种功能测试，熟练掌握这些命令函数，能够让测试人员编写出更简练、更高效的测 试脚本。PR能够从一台机器生成大量不同IP地址访问服务器，模拟真实状况，更好地保证压力测试结果的有效性。PR支持监控服务器硬件系统运行情况，检测硬件设备对软件测试结果的影响，以便更好地检测软件性能。PR支持自动生成性能分析报告，报告以图表和表格数据两种形式提供，图表包括了性能曲线、柱状图等，清晰直观，帮助快速了解测试结果，查找性能问题。</w:t>
      </w:r>
    </w:p>
    <w:p w:rsidR="009217D4" w:rsidRPr="00975507" w:rsidRDefault="009217D4" w:rsidP="003F0821">
      <w:pPr>
        <w:pStyle w:val="5"/>
      </w:pPr>
      <w:r w:rsidRPr="009141E7">
        <w:t>kylinPET</w:t>
      </w:r>
      <w:r>
        <w:rPr>
          <w:rFonts w:hint="eastAsia"/>
        </w:rPr>
        <w:t>性能测试工具</w:t>
      </w:r>
    </w:p>
    <w:p w:rsidR="009217D4" w:rsidRDefault="009217D4" w:rsidP="00A476AB">
      <w:pPr>
        <w:pStyle w:val="aff5"/>
      </w:pPr>
      <w:r w:rsidRPr="009141E7">
        <w:rPr>
          <w:rFonts w:hint="eastAsia"/>
        </w:rPr>
        <w:t>kylinPET</w:t>
      </w:r>
      <w:r w:rsidRPr="009141E7">
        <w:t>（performance emulation tool，麒麟宠物）是一款</w:t>
      </w:r>
      <w:r w:rsidRPr="009141E7">
        <w:rPr>
          <w:rFonts w:hint="eastAsia"/>
        </w:rPr>
        <w:t>由深圳市奇林软件有限公司自主研发的</w:t>
      </w:r>
      <w:r w:rsidRPr="009141E7">
        <w:t>性能测试工具</w:t>
      </w:r>
      <w:r>
        <w:rPr>
          <w:rFonts w:hint="eastAsia"/>
        </w:rPr>
        <w:t>。深圳市奇林软件有限公司成立于2016年1月，注册资本500万元，是一家从事测试工具开发与测试服务的高新技术企业；在移动、电信、金融、政府、研究所、大学、企业等行业拥有几千家用户。公司致力于性能、功能（WEB UI、APP UI与接口）自动化、安全工具的开发，目前已经成功推出奇林监测平台（包括自动化测试、性能测试、业务监控）、kylinPET性能测试工具，性能测试云服务平台、协议与接口安全测试工具。</w:t>
      </w:r>
      <w:r w:rsidRPr="009141E7">
        <w:rPr>
          <w:rFonts w:hint="eastAsia"/>
        </w:rPr>
        <w:t>，在公司发展壮大的4年里，</w:t>
      </w:r>
      <w:r>
        <w:rPr>
          <w:rFonts w:hint="eastAsia"/>
        </w:rPr>
        <w:t>深圳市奇林软件有限公司</w:t>
      </w:r>
      <w:r w:rsidRPr="009141E7">
        <w:rPr>
          <w:rFonts w:hint="eastAsia"/>
        </w:rPr>
        <w:t>始终为客户提供好的产品和技术支持、健全的售后服务，</w:t>
      </w:r>
      <w:r>
        <w:rPr>
          <w:rFonts w:hint="eastAsia"/>
        </w:rPr>
        <w:t>深圳市奇林软件有限公司</w:t>
      </w:r>
      <w:r w:rsidRPr="009141E7">
        <w:rPr>
          <w:rFonts w:hint="eastAsia"/>
        </w:rPr>
        <w:t>主要经营软件开发；计算机技术开发、技术服务；网络技术的研究、开发；信息技术咨询服务；数据处理和存储服务；信息系统集成服务；信息电子技术服务；科技信息咨询服务；市场调研服务；互联网解决方案开发与服务；网络解决方案开发与服务。</w:t>
      </w:r>
    </w:p>
    <w:p w:rsidR="009217D4" w:rsidRDefault="009217D4" w:rsidP="00A476AB">
      <w:pPr>
        <w:pStyle w:val="aff5"/>
      </w:pPr>
      <w:r w:rsidRPr="00156D22">
        <w:t>kylinPET是一款功能强大的性能测试工具；界面友好、操作方便，资源占用率低；自带TCP/IP协议栈，支持虚拟大量IP；支持IPv4、IPv6的多种业务测试；支持WEB/WebService业务与Flex（HTTP/HTTP2）、IMS业务（SIP）、IPTV业务（RTSP/IGMP/MLD）、XMPP、Socket业务、数据库、JMS、FTP/SFTP、WEB视频（包括FLV/MP4/HTTP Live Streaming/HTTP Smooth Streaming/HTTP Dynamic Streaming/RTMP）、WebSocket、JAVA；支持多种协议组合。</w:t>
      </w:r>
      <w:r>
        <w:rPr>
          <w:rFonts w:hint="eastAsia"/>
        </w:rPr>
        <w:t>主要特点有：</w:t>
      </w:r>
      <w:r w:rsidRPr="00156D22">
        <w:t>高性能、跨平台</w:t>
      </w:r>
      <w:r w:rsidRPr="00156D22">
        <w:rPr>
          <w:rFonts w:hint="eastAsia"/>
        </w:rPr>
        <w:t>；</w:t>
      </w:r>
      <w:r w:rsidRPr="00156D22">
        <w:t>脚本录制、易用性强</w:t>
      </w:r>
      <w:r w:rsidRPr="00156D22">
        <w:rPr>
          <w:rFonts w:hint="eastAsia"/>
        </w:rPr>
        <w:t>；支持</w:t>
      </w:r>
      <w:r w:rsidRPr="00156D22">
        <w:t>两次录制内容比较、录制与回放内容比较</w:t>
      </w:r>
      <w:r w:rsidRPr="00156D22">
        <w:rPr>
          <w:rFonts w:hint="eastAsia"/>
        </w:rPr>
        <w:t>；</w:t>
      </w:r>
      <w:r w:rsidRPr="00156D22">
        <w:t>分布式、多任务</w:t>
      </w:r>
      <w:r w:rsidRPr="00156D22">
        <w:rPr>
          <w:rFonts w:hint="eastAsia"/>
        </w:rPr>
        <w:t>；</w:t>
      </w:r>
      <w:r w:rsidRPr="00156D22">
        <w:t>IP欺骗</w:t>
      </w:r>
      <w:r w:rsidRPr="00156D22">
        <w:rPr>
          <w:rFonts w:hint="eastAsia"/>
        </w:rPr>
        <w:t>；</w:t>
      </w:r>
      <w:r w:rsidRPr="00156D22">
        <w:t>测试模型丰富</w:t>
      </w:r>
      <w:r w:rsidRPr="00156D22">
        <w:rPr>
          <w:rFonts w:hint="eastAsia"/>
        </w:rPr>
        <w:t>；</w:t>
      </w:r>
      <w:r w:rsidRPr="00156D22">
        <w:t>统计指标丰富，图表曲线展示</w:t>
      </w:r>
      <w:r w:rsidRPr="00156D22">
        <w:rPr>
          <w:rFonts w:hint="eastAsia"/>
        </w:rPr>
        <w:t>；</w:t>
      </w:r>
      <w:r w:rsidRPr="00156D22">
        <w:t>强大的数据分析能力</w:t>
      </w:r>
      <w:r w:rsidRPr="00156D22">
        <w:rPr>
          <w:rFonts w:hint="eastAsia"/>
        </w:rPr>
        <w:t>；</w:t>
      </w:r>
      <w:r w:rsidRPr="00156D22">
        <w:t>通过DNS或302响应实现负载均衡</w:t>
      </w:r>
      <w:r w:rsidRPr="00156D22">
        <w:rPr>
          <w:rFonts w:hint="eastAsia"/>
        </w:rPr>
        <w:t>；支持</w:t>
      </w:r>
      <w:r w:rsidRPr="00156D22">
        <w:t>通过调用JAVA类实现扩展</w:t>
      </w:r>
      <w:r w:rsidRPr="00156D22">
        <w:rPr>
          <w:rFonts w:hint="eastAsia"/>
        </w:rPr>
        <w:t>；提供</w:t>
      </w:r>
      <w:r w:rsidRPr="00156D22">
        <w:t>详细日志，方便问题定位</w:t>
      </w:r>
      <w:r w:rsidRPr="00156D22">
        <w:rPr>
          <w:rFonts w:hint="eastAsia"/>
        </w:rPr>
        <w:t>。</w:t>
      </w:r>
    </w:p>
    <w:p w:rsidR="009217D4" w:rsidRPr="00881C69" w:rsidRDefault="009217D4" w:rsidP="00A476AB">
      <w:pPr>
        <w:pStyle w:val="aff5"/>
      </w:pPr>
      <w:r w:rsidRPr="00D104CF">
        <w:rPr>
          <w:rFonts w:hint="eastAsia"/>
        </w:rPr>
        <w:t>通过对以上厂家产品的调研分析得知，</w:t>
      </w:r>
      <w:r w:rsidRPr="00D104CF">
        <w:t>LoadRunner</w:t>
      </w:r>
      <w:r w:rsidRPr="00D104CF">
        <w:rPr>
          <w:rFonts w:hint="eastAsia"/>
        </w:rPr>
        <w:t>相比于</w:t>
      </w:r>
      <w:r w:rsidRPr="00D104CF">
        <w:t>PerformanceRunner</w:t>
      </w:r>
      <w:r w:rsidRPr="00D104CF">
        <w:rPr>
          <w:rFonts w:hint="eastAsia"/>
        </w:rPr>
        <w:t>和</w:t>
      </w:r>
      <w:r w:rsidRPr="00D104CF">
        <w:t>kylinPET</w:t>
      </w:r>
      <w:r w:rsidRPr="00D104CF">
        <w:rPr>
          <w:rFonts w:hint="eastAsia"/>
        </w:rPr>
        <w:t>，它更是一款历史悠久、行业地位高、市场份额大、使用广泛、功能强大、自动化程度高的性能测试工具。这些产品的主要功能及指标满足情况对比</w:t>
      </w:r>
      <w:r w:rsidRPr="00881C69">
        <w:rPr>
          <w:rFonts w:hint="eastAsia"/>
        </w:rPr>
        <w:t>如表</w:t>
      </w:r>
      <w:r>
        <w:rPr>
          <w:rFonts w:hint="eastAsia"/>
        </w:rPr>
        <w:t>1-</w:t>
      </w:r>
      <w:r>
        <w:t>8、</w:t>
      </w:r>
      <w:r>
        <w:rPr>
          <w:rFonts w:hint="eastAsia"/>
        </w:rPr>
        <w:t>表1-</w:t>
      </w:r>
      <w:r>
        <w:t>9</w:t>
      </w:r>
      <w:r w:rsidRPr="00881C69">
        <w:t>所示</w:t>
      </w:r>
      <w:r w:rsidRPr="00881C69">
        <w:rPr>
          <w:rFonts w:hint="eastAsia"/>
        </w:rPr>
        <w:t>：</w:t>
      </w:r>
    </w:p>
    <w:p w:rsidR="009217D4" w:rsidRDefault="009217D4" w:rsidP="00A476AB">
      <w:pPr>
        <w:pStyle w:val="afff2"/>
      </w:pPr>
      <w:bookmarkStart w:id="202" w:name="_Toc18153247"/>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Pr>
          <w:noProof/>
        </w:rPr>
        <w:t>8</w:t>
      </w:r>
      <w:r>
        <w:fldChar w:fldCharType="end"/>
      </w:r>
      <w:r>
        <w:t xml:space="preserve"> </w:t>
      </w:r>
      <w:r>
        <w:rPr>
          <w:rFonts w:hint="eastAsia"/>
        </w:rPr>
        <w:t>性能测试工具</w:t>
      </w:r>
      <w:r w:rsidRPr="00B121BB">
        <w:rPr>
          <w:rFonts w:hint="eastAsia"/>
        </w:rPr>
        <w:t>产品</w:t>
      </w:r>
      <w:r>
        <w:rPr>
          <w:rFonts w:hint="eastAsia"/>
        </w:rPr>
        <w:t>主要功能</w:t>
      </w:r>
      <w:r w:rsidRPr="00B121BB">
        <w:t>对比表</w:t>
      </w:r>
      <w:bookmarkEnd w:id="202"/>
    </w:p>
    <w:tbl>
      <w:tblPr>
        <w:tblStyle w:val="aff6"/>
        <w:tblW w:w="9781" w:type="dxa"/>
        <w:tblInd w:w="-147" w:type="dxa"/>
        <w:tblLook w:val="04A0" w:firstRow="1" w:lastRow="0" w:firstColumn="1" w:lastColumn="0" w:noHBand="0" w:noVBand="1"/>
      </w:tblPr>
      <w:tblGrid>
        <w:gridCol w:w="749"/>
        <w:gridCol w:w="2149"/>
        <w:gridCol w:w="1155"/>
        <w:gridCol w:w="1051"/>
        <w:gridCol w:w="3332"/>
        <w:gridCol w:w="1345"/>
      </w:tblGrid>
      <w:tr w:rsidR="009217D4" w:rsidTr="00A476AB">
        <w:trPr>
          <w:trHeight w:val="769"/>
        </w:trPr>
        <w:tc>
          <w:tcPr>
            <w:tcW w:w="749" w:type="dxa"/>
            <w:vAlign w:val="center"/>
          </w:tcPr>
          <w:p w:rsidR="009217D4" w:rsidRPr="00F8399D" w:rsidRDefault="009217D4" w:rsidP="00A476AB">
            <w:pPr>
              <w:pStyle w:val="aff8"/>
            </w:pPr>
            <w:r w:rsidRPr="00F8399D">
              <w:rPr>
                <w:rFonts w:hint="eastAsia"/>
              </w:rPr>
              <w:t>序号</w:t>
            </w:r>
          </w:p>
        </w:tc>
        <w:tc>
          <w:tcPr>
            <w:tcW w:w="2149" w:type="dxa"/>
            <w:vAlign w:val="center"/>
          </w:tcPr>
          <w:p w:rsidR="009217D4" w:rsidRPr="00F8399D" w:rsidRDefault="009217D4" w:rsidP="00A476AB">
            <w:pPr>
              <w:pStyle w:val="aff8"/>
            </w:pPr>
            <w:r w:rsidRPr="00F8399D">
              <w:t>工具名称</w:t>
            </w:r>
          </w:p>
        </w:tc>
        <w:tc>
          <w:tcPr>
            <w:tcW w:w="1155" w:type="dxa"/>
            <w:vAlign w:val="center"/>
          </w:tcPr>
          <w:p w:rsidR="009217D4" w:rsidRPr="00F8399D" w:rsidRDefault="009217D4" w:rsidP="00A476AB">
            <w:pPr>
              <w:pStyle w:val="aff8"/>
            </w:pPr>
            <w:r w:rsidRPr="00F8399D">
              <w:rPr>
                <w:rFonts w:hint="eastAsia"/>
              </w:rPr>
              <w:t>厂商</w:t>
            </w:r>
          </w:p>
        </w:tc>
        <w:tc>
          <w:tcPr>
            <w:tcW w:w="1051" w:type="dxa"/>
            <w:vAlign w:val="center"/>
          </w:tcPr>
          <w:p w:rsidR="009217D4" w:rsidRPr="00F8399D" w:rsidRDefault="009217D4" w:rsidP="00A476AB">
            <w:pPr>
              <w:pStyle w:val="aff8"/>
            </w:pPr>
            <w:r w:rsidRPr="00F8399D">
              <w:rPr>
                <w:rFonts w:hint="eastAsia"/>
              </w:rPr>
              <w:t>国别</w:t>
            </w:r>
          </w:p>
        </w:tc>
        <w:tc>
          <w:tcPr>
            <w:tcW w:w="3332" w:type="dxa"/>
            <w:vAlign w:val="center"/>
          </w:tcPr>
          <w:p w:rsidR="009217D4" w:rsidRPr="00F8399D" w:rsidRDefault="009217D4" w:rsidP="00A476AB">
            <w:pPr>
              <w:pStyle w:val="aff8"/>
            </w:pPr>
            <w:r w:rsidRPr="00F8399D">
              <w:rPr>
                <w:rFonts w:hint="eastAsia"/>
              </w:rPr>
              <w:t>主要功能</w:t>
            </w:r>
          </w:p>
        </w:tc>
        <w:tc>
          <w:tcPr>
            <w:tcW w:w="1345" w:type="dxa"/>
            <w:vAlign w:val="center"/>
          </w:tcPr>
          <w:p w:rsidR="009217D4" w:rsidRPr="00F8399D" w:rsidRDefault="009217D4" w:rsidP="00A476AB">
            <w:pPr>
              <w:pStyle w:val="aff8"/>
            </w:pPr>
            <w:r w:rsidRPr="00F8399D">
              <w:rPr>
                <w:rFonts w:hint="eastAsia"/>
              </w:rPr>
              <w:t>市场占有率</w:t>
            </w:r>
          </w:p>
        </w:tc>
      </w:tr>
      <w:tr w:rsidR="009217D4" w:rsidTr="00A476AB">
        <w:tc>
          <w:tcPr>
            <w:tcW w:w="749" w:type="dxa"/>
            <w:vAlign w:val="center"/>
          </w:tcPr>
          <w:p w:rsidR="009217D4" w:rsidRPr="00F8399D" w:rsidRDefault="009217D4" w:rsidP="00A476AB">
            <w:pPr>
              <w:pStyle w:val="aff8"/>
            </w:pPr>
            <w:r w:rsidRPr="00F8399D">
              <w:rPr>
                <w:rFonts w:hint="eastAsia"/>
              </w:rPr>
              <w:t>1</w:t>
            </w:r>
          </w:p>
        </w:tc>
        <w:tc>
          <w:tcPr>
            <w:tcW w:w="2149" w:type="dxa"/>
            <w:vAlign w:val="center"/>
          </w:tcPr>
          <w:p w:rsidR="009217D4" w:rsidRPr="00F8399D" w:rsidRDefault="009217D4" w:rsidP="00A476AB">
            <w:pPr>
              <w:pStyle w:val="aff8"/>
            </w:pPr>
            <w:r w:rsidRPr="00F8399D">
              <w:t>LoadRunner</w:t>
            </w:r>
          </w:p>
        </w:tc>
        <w:tc>
          <w:tcPr>
            <w:tcW w:w="1155" w:type="dxa"/>
            <w:vAlign w:val="center"/>
          </w:tcPr>
          <w:p w:rsidR="009217D4" w:rsidRPr="00665CCD" w:rsidRDefault="009217D4" w:rsidP="00A476AB">
            <w:pPr>
              <w:pStyle w:val="aff8"/>
            </w:pPr>
            <w:r w:rsidRPr="00665CCD">
              <w:t>Micro Focus</w:t>
            </w:r>
          </w:p>
        </w:tc>
        <w:tc>
          <w:tcPr>
            <w:tcW w:w="1051" w:type="dxa"/>
            <w:vAlign w:val="center"/>
          </w:tcPr>
          <w:p w:rsidR="009217D4" w:rsidRPr="00665CCD" w:rsidRDefault="009217D4" w:rsidP="00A476AB">
            <w:pPr>
              <w:pStyle w:val="aff8"/>
            </w:pPr>
            <w:r w:rsidRPr="00665CCD">
              <w:rPr>
                <w:rFonts w:hint="eastAsia"/>
              </w:rPr>
              <w:t>英国</w:t>
            </w:r>
          </w:p>
        </w:tc>
        <w:tc>
          <w:tcPr>
            <w:tcW w:w="3332" w:type="dxa"/>
          </w:tcPr>
          <w:p w:rsidR="009217D4" w:rsidRPr="00F8399D" w:rsidRDefault="009217D4" w:rsidP="00A476AB">
            <w:pPr>
              <w:pStyle w:val="aff8"/>
            </w:pPr>
            <w:r w:rsidRPr="00F8399D">
              <w:rPr>
                <w:rFonts w:hint="eastAsia"/>
              </w:rPr>
              <w:t>1、</w:t>
            </w:r>
            <w:r w:rsidRPr="00F8399D">
              <w:t>创建虚拟用户</w:t>
            </w:r>
            <w:r w:rsidRPr="00F8399D">
              <w:rPr>
                <w:rFonts w:hint="eastAsia"/>
              </w:rPr>
              <w:t>；2、</w:t>
            </w:r>
            <w:r w:rsidRPr="00F8399D">
              <w:t>创建真实的负载</w:t>
            </w:r>
            <w:r w:rsidRPr="00F8399D">
              <w:rPr>
                <w:rFonts w:hint="eastAsia"/>
              </w:rPr>
              <w:t>；3、</w:t>
            </w:r>
            <w:r w:rsidRPr="00F8399D">
              <w:t>定位性能问题</w:t>
            </w:r>
            <w:r w:rsidRPr="00F8399D">
              <w:rPr>
                <w:rFonts w:hint="eastAsia"/>
              </w:rPr>
              <w:t>；4、</w:t>
            </w:r>
            <w:r w:rsidRPr="00F8399D">
              <w:t>分析结果</w:t>
            </w:r>
            <w:r w:rsidRPr="00F8399D">
              <w:rPr>
                <w:rFonts w:hint="eastAsia"/>
              </w:rPr>
              <w:t>；5、</w:t>
            </w:r>
            <w:r w:rsidRPr="00F8399D">
              <w:t>重复测试</w:t>
            </w:r>
          </w:p>
        </w:tc>
        <w:tc>
          <w:tcPr>
            <w:tcW w:w="1345" w:type="dxa"/>
            <w:vAlign w:val="center"/>
          </w:tcPr>
          <w:p w:rsidR="009217D4" w:rsidRPr="00F8399D" w:rsidRDefault="009217D4" w:rsidP="00A476AB">
            <w:pPr>
              <w:pStyle w:val="aff8"/>
            </w:pPr>
            <w:r w:rsidRPr="00F8399D">
              <w:rPr>
                <w:rFonts w:hint="eastAsia"/>
              </w:rPr>
              <w:t>高</w:t>
            </w:r>
          </w:p>
        </w:tc>
      </w:tr>
      <w:tr w:rsidR="009217D4" w:rsidTr="00A476AB">
        <w:tc>
          <w:tcPr>
            <w:tcW w:w="749" w:type="dxa"/>
            <w:vAlign w:val="center"/>
          </w:tcPr>
          <w:p w:rsidR="009217D4" w:rsidRPr="00F8399D" w:rsidRDefault="009217D4" w:rsidP="00A476AB">
            <w:pPr>
              <w:pStyle w:val="aff8"/>
            </w:pPr>
            <w:r w:rsidRPr="00F8399D">
              <w:rPr>
                <w:rFonts w:hint="eastAsia"/>
              </w:rPr>
              <w:t>2</w:t>
            </w:r>
          </w:p>
        </w:tc>
        <w:tc>
          <w:tcPr>
            <w:tcW w:w="2149" w:type="dxa"/>
            <w:vAlign w:val="center"/>
          </w:tcPr>
          <w:p w:rsidR="009217D4" w:rsidRPr="00F8399D" w:rsidRDefault="009217D4" w:rsidP="00A476AB">
            <w:pPr>
              <w:pStyle w:val="aff8"/>
            </w:pPr>
            <w:r w:rsidRPr="00F8399D">
              <w:t>PerformanceRunner</w:t>
            </w:r>
          </w:p>
        </w:tc>
        <w:tc>
          <w:tcPr>
            <w:tcW w:w="1155" w:type="dxa"/>
            <w:vAlign w:val="center"/>
          </w:tcPr>
          <w:p w:rsidR="009217D4" w:rsidRPr="00F8399D" w:rsidRDefault="009217D4" w:rsidP="00A476AB">
            <w:pPr>
              <w:pStyle w:val="aff8"/>
            </w:pPr>
            <w:r w:rsidRPr="00F8399D">
              <w:rPr>
                <w:rFonts w:hint="eastAsia"/>
              </w:rPr>
              <w:t>上海泽众软件科技有限公司</w:t>
            </w:r>
          </w:p>
        </w:tc>
        <w:tc>
          <w:tcPr>
            <w:tcW w:w="1051" w:type="dxa"/>
            <w:vAlign w:val="center"/>
          </w:tcPr>
          <w:p w:rsidR="009217D4" w:rsidRPr="00F8399D" w:rsidRDefault="009217D4" w:rsidP="00A476AB">
            <w:pPr>
              <w:pStyle w:val="aff8"/>
            </w:pPr>
            <w:r w:rsidRPr="00F8399D">
              <w:rPr>
                <w:rFonts w:hint="eastAsia"/>
              </w:rPr>
              <w:t>中国</w:t>
            </w:r>
          </w:p>
        </w:tc>
        <w:tc>
          <w:tcPr>
            <w:tcW w:w="3332" w:type="dxa"/>
          </w:tcPr>
          <w:p w:rsidR="009217D4" w:rsidRPr="00F8399D" w:rsidRDefault="009217D4" w:rsidP="00A476AB">
            <w:pPr>
              <w:pStyle w:val="aff8"/>
            </w:pPr>
            <w:r w:rsidRPr="00F8399D">
              <w:rPr>
                <w:rFonts w:hint="eastAsia"/>
              </w:rPr>
              <w:t>1、生成器：录制、编辑、回放脚本；2、执行器：设计并运行场景；3、分析器：提供图表分析结果。</w:t>
            </w:r>
          </w:p>
        </w:tc>
        <w:tc>
          <w:tcPr>
            <w:tcW w:w="1345" w:type="dxa"/>
            <w:vAlign w:val="center"/>
          </w:tcPr>
          <w:p w:rsidR="009217D4" w:rsidRPr="00F8399D" w:rsidRDefault="009217D4" w:rsidP="00A476AB">
            <w:pPr>
              <w:pStyle w:val="aff8"/>
            </w:pPr>
            <w:r w:rsidRPr="00F8399D">
              <w:rPr>
                <w:rFonts w:hint="eastAsia"/>
              </w:rPr>
              <w:t>中</w:t>
            </w:r>
          </w:p>
        </w:tc>
      </w:tr>
      <w:tr w:rsidR="009217D4" w:rsidTr="00A476AB">
        <w:tc>
          <w:tcPr>
            <w:tcW w:w="749" w:type="dxa"/>
            <w:vAlign w:val="center"/>
          </w:tcPr>
          <w:p w:rsidR="009217D4" w:rsidRPr="00F8399D" w:rsidRDefault="009217D4" w:rsidP="00A476AB">
            <w:pPr>
              <w:pStyle w:val="aff8"/>
            </w:pPr>
            <w:r w:rsidRPr="00F8399D">
              <w:rPr>
                <w:rFonts w:hint="eastAsia"/>
              </w:rPr>
              <w:t>3</w:t>
            </w:r>
          </w:p>
        </w:tc>
        <w:tc>
          <w:tcPr>
            <w:tcW w:w="2149" w:type="dxa"/>
            <w:vAlign w:val="center"/>
          </w:tcPr>
          <w:p w:rsidR="009217D4" w:rsidRPr="00F8399D" w:rsidRDefault="009217D4" w:rsidP="00A476AB">
            <w:pPr>
              <w:pStyle w:val="aff8"/>
            </w:pPr>
            <w:r w:rsidRPr="00F8399D">
              <w:t>kylinPET</w:t>
            </w:r>
          </w:p>
        </w:tc>
        <w:tc>
          <w:tcPr>
            <w:tcW w:w="1155" w:type="dxa"/>
            <w:vAlign w:val="center"/>
          </w:tcPr>
          <w:p w:rsidR="009217D4" w:rsidRPr="00F8399D" w:rsidRDefault="009217D4" w:rsidP="00A476AB">
            <w:pPr>
              <w:pStyle w:val="aff8"/>
            </w:pPr>
            <w:r w:rsidRPr="00F8399D">
              <w:rPr>
                <w:rFonts w:hint="eastAsia"/>
              </w:rPr>
              <w:t>深圳市奇林软件有限公司</w:t>
            </w:r>
          </w:p>
        </w:tc>
        <w:tc>
          <w:tcPr>
            <w:tcW w:w="1051" w:type="dxa"/>
            <w:vAlign w:val="center"/>
          </w:tcPr>
          <w:p w:rsidR="009217D4" w:rsidRPr="00F8399D" w:rsidRDefault="009217D4" w:rsidP="00A476AB">
            <w:pPr>
              <w:pStyle w:val="aff8"/>
            </w:pPr>
            <w:r w:rsidRPr="00F8399D">
              <w:rPr>
                <w:rFonts w:hint="eastAsia"/>
              </w:rPr>
              <w:t>中国</w:t>
            </w:r>
          </w:p>
        </w:tc>
        <w:tc>
          <w:tcPr>
            <w:tcW w:w="3332" w:type="dxa"/>
          </w:tcPr>
          <w:p w:rsidR="009217D4" w:rsidRPr="00F8399D" w:rsidRDefault="009217D4" w:rsidP="00A476AB">
            <w:pPr>
              <w:pStyle w:val="aff8"/>
            </w:pPr>
            <w:r w:rsidRPr="00F8399D">
              <w:rPr>
                <w:rFonts w:hint="eastAsia"/>
              </w:rPr>
              <w:t>1、</w:t>
            </w:r>
            <w:r w:rsidRPr="00F8399D">
              <w:t>Scripter</w:t>
            </w:r>
            <w:r w:rsidRPr="00F8399D">
              <w:rPr>
                <w:rFonts w:hint="eastAsia"/>
              </w:rPr>
              <w:t>：</w:t>
            </w:r>
            <w:r w:rsidRPr="00F8399D">
              <w:t>用于创建模拟用户操作场景的脚本</w:t>
            </w:r>
            <w:r w:rsidRPr="00F8399D">
              <w:rPr>
                <w:rFonts w:hint="eastAsia"/>
              </w:rPr>
              <w:t>；2、</w:t>
            </w:r>
            <w:r w:rsidRPr="00F8399D">
              <w:t>Controller</w:t>
            </w:r>
            <w:r w:rsidRPr="00F8399D">
              <w:rPr>
                <w:rFonts w:hint="eastAsia"/>
              </w:rPr>
              <w:t>：</w:t>
            </w:r>
            <w:r w:rsidRPr="00F8399D">
              <w:t>创建测试用例（支持分布式、多种场景并发）</w:t>
            </w:r>
            <w:r w:rsidRPr="00F8399D">
              <w:rPr>
                <w:rFonts w:hint="eastAsia"/>
              </w:rPr>
              <w:t>；3、</w:t>
            </w:r>
            <w:r w:rsidRPr="00F8399D">
              <w:t>Analysis</w:t>
            </w:r>
            <w:r w:rsidRPr="00F8399D">
              <w:rPr>
                <w:rFonts w:hint="eastAsia"/>
              </w:rPr>
              <w:t>：</w:t>
            </w:r>
            <w:r w:rsidRPr="00F8399D">
              <w:t>分析处理用例的执行结果，指标曲线展示</w:t>
            </w:r>
            <w:r w:rsidRPr="00F8399D">
              <w:rPr>
                <w:rFonts w:hint="eastAsia"/>
              </w:rPr>
              <w:t>；4、</w:t>
            </w:r>
            <w:r w:rsidRPr="00F8399D">
              <w:t>Load Agent</w:t>
            </w:r>
            <w:r w:rsidRPr="00F8399D">
              <w:rPr>
                <w:rFonts w:hint="eastAsia"/>
              </w:rPr>
              <w:t>：</w:t>
            </w:r>
            <w:r w:rsidRPr="00F8399D">
              <w:t>执行</w:t>
            </w:r>
            <w:r w:rsidRPr="00F8399D">
              <w:rPr>
                <w:rFonts w:hint="eastAsia"/>
              </w:rPr>
              <w:t>命令与脚本，并发执行用户场景，返回测试结果；5、</w:t>
            </w:r>
            <w:r w:rsidRPr="00F8399D">
              <w:t>Monitor Agent</w:t>
            </w:r>
            <w:r w:rsidRPr="00F8399D">
              <w:rPr>
                <w:rFonts w:hint="eastAsia"/>
              </w:rPr>
              <w:t>：执行监视系统运行指标功能；6、</w:t>
            </w:r>
            <w:r w:rsidRPr="00F8399D">
              <w:t>Media Agent</w:t>
            </w:r>
            <w:r w:rsidRPr="00F8399D">
              <w:rPr>
                <w:rFonts w:hint="eastAsia"/>
              </w:rPr>
              <w:t>：执行媒体指标监视功能</w:t>
            </w:r>
          </w:p>
        </w:tc>
        <w:tc>
          <w:tcPr>
            <w:tcW w:w="1345" w:type="dxa"/>
            <w:vAlign w:val="center"/>
          </w:tcPr>
          <w:p w:rsidR="009217D4" w:rsidRPr="00F8399D" w:rsidRDefault="009217D4" w:rsidP="00A476AB">
            <w:pPr>
              <w:pStyle w:val="aff8"/>
            </w:pPr>
            <w:r w:rsidRPr="00F8399D">
              <w:rPr>
                <w:rFonts w:hint="eastAsia"/>
              </w:rPr>
              <w:t>低</w:t>
            </w:r>
          </w:p>
        </w:tc>
      </w:tr>
    </w:tbl>
    <w:p w:rsidR="009217D4" w:rsidRDefault="009217D4" w:rsidP="00A476AB">
      <w:pPr>
        <w:pStyle w:val="aff5"/>
      </w:pPr>
    </w:p>
    <w:p w:rsidR="009217D4" w:rsidRDefault="009217D4" w:rsidP="00A476AB">
      <w:pPr>
        <w:pStyle w:val="afff2"/>
      </w:pPr>
      <w:bookmarkStart w:id="203" w:name="_Toc18153248"/>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Pr>
          <w:noProof/>
        </w:rPr>
        <w:t>9</w:t>
      </w:r>
      <w:r>
        <w:fldChar w:fldCharType="end"/>
      </w:r>
      <w:r>
        <w:t xml:space="preserve"> </w:t>
      </w:r>
      <w:r w:rsidRPr="00F8399D">
        <w:rPr>
          <w:rFonts w:hint="eastAsia"/>
        </w:rPr>
        <w:t>指标满足情况</w:t>
      </w:r>
      <w:r w:rsidRPr="00F8399D">
        <w:t>对比表</w:t>
      </w:r>
      <w:bookmarkEnd w:id="203"/>
    </w:p>
    <w:tbl>
      <w:tblPr>
        <w:tblStyle w:val="aff6"/>
        <w:tblW w:w="0" w:type="auto"/>
        <w:jc w:val="center"/>
        <w:tblLook w:val="04A0" w:firstRow="1" w:lastRow="0" w:firstColumn="1" w:lastColumn="0" w:noHBand="0" w:noVBand="1"/>
      </w:tblPr>
      <w:tblGrid>
        <w:gridCol w:w="704"/>
        <w:gridCol w:w="2998"/>
        <w:gridCol w:w="1680"/>
        <w:gridCol w:w="2001"/>
        <w:gridCol w:w="1664"/>
      </w:tblGrid>
      <w:tr w:rsidR="009217D4" w:rsidRPr="00BB455E" w:rsidTr="00A476AB">
        <w:trPr>
          <w:trHeight w:val="868"/>
          <w:jc w:val="center"/>
        </w:trPr>
        <w:tc>
          <w:tcPr>
            <w:tcW w:w="704" w:type="dxa"/>
            <w:vAlign w:val="center"/>
          </w:tcPr>
          <w:p w:rsidR="009217D4" w:rsidRPr="00BB455E" w:rsidRDefault="009217D4" w:rsidP="00BB455E">
            <w:pPr>
              <w:pStyle w:val="aff8"/>
            </w:pPr>
            <w:r w:rsidRPr="00BB455E">
              <w:rPr>
                <w:rFonts w:hint="eastAsia"/>
              </w:rPr>
              <w:t>序号</w:t>
            </w:r>
          </w:p>
        </w:tc>
        <w:tc>
          <w:tcPr>
            <w:tcW w:w="2998" w:type="dxa"/>
            <w:vAlign w:val="center"/>
          </w:tcPr>
          <w:p w:rsidR="009217D4" w:rsidRPr="00BB455E" w:rsidRDefault="009217D4" w:rsidP="00BB455E">
            <w:pPr>
              <w:pStyle w:val="aff8"/>
            </w:pPr>
            <w:r w:rsidRPr="00BB455E">
              <w:rPr>
                <w:rFonts w:hint="eastAsia"/>
              </w:rPr>
              <w:t>功能指标</w:t>
            </w:r>
          </w:p>
        </w:tc>
        <w:tc>
          <w:tcPr>
            <w:tcW w:w="1680" w:type="dxa"/>
            <w:vAlign w:val="center"/>
          </w:tcPr>
          <w:p w:rsidR="009217D4" w:rsidRPr="00BB455E" w:rsidRDefault="009217D4" w:rsidP="00BB455E">
            <w:pPr>
              <w:pStyle w:val="aff8"/>
            </w:pPr>
            <w:r w:rsidRPr="00BB455E">
              <w:t>LoadRunner</w:t>
            </w:r>
          </w:p>
        </w:tc>
        <w:tc>
          <w:tcPr>
            <w:tcW w:w="2001" w:type="dxa"/>
            <w:vAlign w:val="center"/>
          </w:tcPr>
          <w:p w:rsidR="009217D4" w:rsidRPr="00BB455E" w:rsidRDefault="009217D4" w:rsidP="00BB455E">
            <w:pPr>
              <w:pStyle w:val="aff8"/>
            </w:pPr>
            <w:r w:rsidRPr="00BB455E">
              <w:t>PerformanceRunner</w:t>
            </w:r>
          </w:p>
        </w:tc>
        <w:tc>
          <w:tcPr>
            <w:tcW w:w="1664" w:type="dxa"/>
            <w:vAlign w:val="center"/>
          </w:tcPr>
          <w:p w:rsidR="009217D4" w:rsidRPr="00BB455E" w:rsidRDefault="009217D4" w:rsidP="00BB455E">
            <w:pPr>
              <w:pStyle w:val="aff8"/>
            </w:pPr>
            <w:r w:rsidRPr="00BB455E">
              <w:t>kylinPET</w:t>
            </w:r>
          </w:p>
        </w:tc>
      </w:tr>
      <w:tr w:rsidR="009217D4" w:rsidRPr="00BB455E" w:rsidTr="00A476AB">
        <w:trPr>
          <w:jc w:val="center"/>
        </w:trPr>
        <w:tc>
          <w:tcPr>
            <w:tcW w:w="704" w:type="dxa"/>
            <w:vAlign w:val="center"/>
          </w:tcPr>
          <w:p w:rsidR="009217D4" w:rsidRPr="00BB455E" w:rsidRDefault="009217D4" w:rsidP="00BB455E">
            <w:pPr>
              <w:pStyle w:val="aff8"/>
            </w:pPr>
            <w:r w:rsidRPr="00BB455E">
              <w:rPr>
                <w:rFonts w:hint="eastAsia"/>
              </w:rPr>
              <w:t>1</w:t>
            </w:r>
          </w:p>
        </w:tc>
        <w:tc>
          <w:tcPr>
            <w:tcW w:w="2998" w:type="dxa"/>
          </w:tcPr>
          <w:p w:rsidR="009217D4" w:rsidRPr="00BB455E" w:rsidRDefault="009217D4" w:rsidP="00BB455E">
            <w:pPr>
              <w:pStyle w:val="aff8"/>
            </w:pPr>
            <w:r w:rsidRPr="00BB455E">
              <w:rPr>
                <w:rFonts w:hint="eastAsia"/>
              </w:rPr>
              <w:t>性能测试工具支持对软件的压力测试和稳定性、可靠性分析，支持典型分布部署软件系统(指挥信息系统)的整体性能测试。</w:t>
            </w:r>
          </w:p>
        </w:tc>
        <w:tc>
          <w:tcPr>
            <w:tcW w:w="1680" w:type="dxa"/>
            <w:vAlign w:val="center"/>
          </w:tcPr>
          <w:p w:rsidR="009217D4" w:rsidRPr="00BB455E" w:rsidRDefault="009217D4" w:rsidP="00BB455E">
            <w:pPr>
              <w:pStyle w:val="aff8"/>
            </w:pPr>
            <w:r w:rsidRPr="00BB455E">
              <w:rPr>
                <w:rFonts w:hint="eastAsia"/>
              </w:rPr>
              <w:t>满足</w:t>
            </w:r>
          </w:p>
        </w:tc>
        <w:tc>
          <w:tcPr>
            <w:tcW w:w="2001" w:type="dxa"/>
            <w:vAlign w:val="center"/>
          </w:tcPr>
          <w:p w:rsidR="009217D4" w:rsidRPr="00BB455E" w:rsidRDefault="009217D4" w:rsidP="00BB455E">
            <w:pPr>
              <w:pStyle w:val="aff8"/>
            </w:pPr>
            <w:r w:rsidRPr="00BB455E">
              <w:rPr>
                <w:rFonts w:hint="eastAsia"/>
              </w:rPr>
              <w:t>满足</w:t>
            </w:r>
          </w:p>
        </w:tc>
        <w:tc>
          <w:tcPr>
            <w:tcW w:w="1664" w:type="dxa"/>
            <w:vAlign w:val="center"/>
          </w:tcPr>
          <w:p w:rsidR="009217D4" w:rsidRPr="00BB455E" w:rsidRDefault="009217D4" w:rsidP="00BB455E">
            <w:pPr>
              <w:pStyle w:val="aff8"/>
            </w:pPr>
            <w:r w:rsidRPr="00BB455E">
              <w:rPr>
                <w:rFonts w:hint="eastAsia"/>
              </w:rPr>
              <w:t>满足</w:t>
            </w:r>
          </w:p>
        </w:tc>
      </w:tr>
      <w:tr w:rsidR="009217D4" w:rsidRPr="00BB455E" w:rsidTr="00A476AB">
        <w:trPr>
          <w:jc w:val="center"/>
        </w:trPr>
        <w:tc>
          <w:tcPr>
            <w:tcW w:w="704" w:type="dxa"/>
            <w:vAlign w:val="center"/>
          </w:tcPr>
          <w:p w:rsidR="009217D4" w:rsidRPr="00BB455E" w:rsidRDefault="009217D4" w:rsidP="00BB455E">
            <w:pPr>
              <w:pStyle w:val="aff8"/>
            </w:pPr>
            <w:r w:rsidRPr="00BB455E">
              <w:rPr>
                <w:rFonts w:hint="eastAsia"/>
              </w:rPr>
              <w:t>2</w:t>
            </w:r>
          </w:p>
        </w:tc>
        <w:tc>
          <w:tcPr>
            <w:tcW w:w="2998" w:type="dxa"/>
          </w:tcPr>
          <w:p w:rsidR="009217D4" w:rsidRPr="00BB455E" w:rsidRDefault="009217D4" w:rsidP="00BB455E">
            <w:pPr>
              <w:pStyle w:val="aff8"/>
            </w:pPr>
            <w:r w:rsidRPr="00BB455E">
              <w:rPr>
                <w:rFonts w:hint="eastAsia"/>
              </w:rPr>
              <w:t>具有非侵入性的实时性能监视功能，可提供被测系统主要性能指标的监视。</w:t>
            </w:r>
          </w:p>
        </w:tc>
        <w:tc>
          <w:tcPr>
            <w:tcW w:w="1680" w:type="dxa"/>
            <w:vAlign w:val="center"/>
          </w:tcPr>
          <w:p w:rsidR="009217D4" w:rsidRPr="00BB455E" w:rsidRDefault="009217D4" w:rsidP="00BB455E">
            <w:pPr>
              <w:pStyle w:val="aff8"/>
            </w:pPr>
            <w:r w:rsidRPr="00BB455E">
              <w:rPr>
                <w:rFonts w:hint="eastAsia"/>
              </w:rPr>
              <w:t>满足</w:t>
            </w:r>
          </w:p>
        </w:tc>
        <w:tc>
          <w:tcPr>
            <w:tcW w:w="2001" w:type="dxa"/>
            <w:vAlign w:val="center"/>
          </w:tcPr>
          <w:p w:rsidR="009217D4" w:rsidRPr="00BB455E" w:rsidRDefault="009217D4" w:rsidP="00BB455E">
            <w:pPr>
              <w:pStyle w:val="aff8"/>
            </w:pPr>
            <w:r w:rsidRPr="00BB455E">
              <w:rPr>
                <w:rFonts w:hint="eastAsia"/>
              </w:rPr>
              <w:t>满足</w:t>
            </w:r>
          </w:p>
        </w:tc>
        <w:tc>
          <w:tcPr>
            <w:tcW w:w="1664" w:type="dxa"/>
            <w:vAlign w:val="center"/>
          </w:tcPr>
          <w:p w:rsidR="009217D4" w:rsidRPr="00BB455E" w:rsidRDefault="009217D4" w:rsidP="00BB455E">
            <w:pPr>
              <w:pStyle w:val="aff8"/>
            </w:pPr>
            <w:r w:rsidRPr="00BB455E">
              <w:rPr>
                <w:rFonts w:hint="eastAsia"/>
              </w:rPr>
              <w:t>满足</w:t>
            </w:r>
          </w:p>
        </w:tc>
      </w:tr>
      <w:tr w:rsidR="009217D4" w:rsidRPr="00BB455E" w:rsidTr="00A476AB">
        <w:trPr>
          <w:jc w:val="center"/>
        </w:trPr>
        <w:tc>
          <w:tcPr>
            <w:tcW w:w="704" w:type="dxa"/>
            <w:vAlign w:val="center"/>
          </w:tcPr>
          <w:p w:rsidR="009217D4" w:rsidRPr="00BB455E" w:rsidRDefault="009217D4" w:rsidP="00BB455E">
            <w:pPr>
              <w:pStyle w:val="aff8"/>
            </w:pPr>
            <w:r w:rsidRPr="00BB455E">
              <w:rPr>
                <w:rFonts w:hint="eastAsia"/>
              </w:rPr>
              <w:t>3</w:t>
            </w:r>
          </w:p>
        </w:tc>
        <w:tc>
          <w:tcPr>
            <w:tcW w:w="2998" w:type="dxa"/>
          </w:tcPr>
          <w:p w:rsidR="009217D4" w:rsidRPr="00BB455E" w:rsidRDefault="009217D4" w:rsidP="00BB455E">
            <w:pPr>
              <w:pStyle w:val="aff8"/>
            </w:pPr>
            <w:r w:rsidRPr="00BB455E">
              <w:rPr>
                <w:rFonts w:hint="eastAsia"/>
              </w:rPr>
              <w:t>可测试分析被测软件运行时对CPU等硬件资源占用率、系统响应时间等关键性能指标。</w:t>
            </w:r>
          </w:p>
        </w:tc>
        <w:tc>
          <w:tcPr>
            <w:tcW w:w="1680" w:type="dxa"/>
            <w:vAlign w:val="center"/>
          </w:tcPr>
          <w:p w:rsidR="009217D4" w:rsidRPr="00BB455E" w:rsidRDefault="009217D4" w:rsidP="00BB455E">
            <w:pPr>
              <w:pStyle w:val="aff8"/>
            </w:pPr>
            <w:r w:rsidRPr="00BB455E">
              <w:rPr>
                <w:rFonts w:hint="eastAsia"/>
              </w:rPr>
              <w:t>满足</w:t>
            </w:r>
          </w:p>
        </w:tc>
        <w:tc>
          <w:tcPr>
            <w:tcW w:w="2001" w:type="dxa"/>
            <w:vAlign w:val="center"/>
          </w:tcPr>
          <w:p w:rsidR="009217D4" w:rsidRPr="00BB455E" w:rsidRDefault="009217D4" w:rsidP="00BB455E">
            <w:pPr>
              <w:pStyle w:val="aff8"/>
            </w:pPr>
            <w:r w:rsidRPr="00BB455E">
              <w:rPr>
                <w:rFonts w:hint="eastAsia"/>
              </w:rPr>
              <w:t>满足</w:t>
            </w:r>
          </w:p>
        </w:tc>
        <w:tc>
          <w:tcPr>
            <w:tcW w:w="1664" w:type="dxa"/>
            <w:vAlign w:val="center"/>
          </w:tcPr>
          <w:p w:rsidR="009217D4" w:rsidRPr="00BB455E" w:rsidRDefault="009217D4" w:rsidP="00BB455E">
            <w:pPr>
              <w:pStyle w:val="aff8"/>
            </w:pPr>
            <w:r w:rsidRPr="00BB455E">
              <w:rPr>
                <w:rFonts w:hint="eastAsia"/>
              </w:rPr>
              <w:t>满足</w:t>
            </w:r>
          </w:p>
        </w:tc>
      </w:tr>
      <w:tr w:rsidR="009217D4" w:rsidRPr="00BB455E" w:rsidTr="00A476AB">
        <w:trPr>
          <w:jc w:val="center"/>
        </w:trPr>
        <w:tc>
          <w:tcPr>
            <w:tcW w:w="704" w:type="dxa"/>
            <w:vAlign w:val="center"/>
          </w:tcPr>
          <w:p w:rsidR="009217D4" w:rsidRPr="00BB455E" w:rsidRDefault="009217D4" w:rsidP="00BB455E">
            <w:pPr>
              <w:pStyle w:val="aff8"/>
            </w:pPr>
            <w:r w:rsidRPr="00BB455E">
              <w:rPr>
                <w:rFonts w:hint="eastAsia"/>
              </w:rPr>
              <w:t>4</w:t>
            </w:r>
          </w:p>
        </w:tc>
        <w:tc>
          <w:tcPr>
            <w:tcW w:w="2998" w:type="dxa"/>
          </w:tcPr>
          <w:p w:rsidR="009217D4" w:rsidRPr="00BB455E" w:rsidRDefault="009217D4" w:rsidP="00BB455E">
            <w:pPr>
              <w:pStyle w:val="aff8"/>
            </w:pPr>
            <w:r w:rsidRPr="00BB455E">
              <w:rPr>
                <w:rFonts w:hint="eastAsia"/>
              </w:rPr>
              <w:t>支持对以下类型的应用程序进行自动化性能测试:标准 Windows应用程序，包括基于Win32</w:t>
            </w:r>
            <w:r w:rsidRPr="00BB455E">
              <w:t xml:space="preserve"> </w:t>
            </w:r>
            <w:r w:rsidRPr="00BB455E">
              <w:rPr>
                <w:rFonts w:hint="eastAsia"/>
              </w:rPr>
              <w:t>API和MFC的应用程序、Active</w:t>
            </w:r>
            <w:r w:rsidRPr="00BB455E">
              <w:t>X</w:t>
            </w:r>
            <w:r w:rsidRPr="00BB455E">
              <w:rPr>
                <w:rFonts w:hint="eastAsia"/>
              </w:rPr>
              <w:t>控件、Web页面。</w:t>
            </w:r>
          </w:p>
        </w:tc>
        <w:tc>
          <w:tcPr>
            <w:tcW w:w="1680" w:type="dxa"/>
            <w:vAlign w:val="center"/>
          </w:tcPr>
          <w:p w:rsidR="009217D4" w:rsidRPr="00BB455E" w:rsidRDefault="009217D4" w:rsidP="00BB455E">
            <w:pPr>
              <w:pStyle w:val="aff8"/>
            </w:pPr>
            <w:r w:rsidRPr="00BB455E">
              <w:rPr>
                <w:rFonts w:hint="eastAsia"/>
              </w:rPr>
              <w:t>满足</w:t>
            </w:r>
          </w:p>
        </w:tc>
        <w:tc>
          <w:tcPr>
            <w:tcW w:w="2001" w:type="dxa"/>
            <w:vAlign w:val="center"/>
          </w:tcPr>
          <w:p w:rsidR="009217D4" w:rsidRPr="00BB455E" w:rsidRDefault="009217D4" w:rsidP="00BB455E">
            <w:pPr>
              <w:pStyle w:val="aff8"/>
            </w:pPr>
            <w:r w:rsidRPr="00BB455E">
              <w:rPr>
                <w:rFonts w:hint="eastAsia"/>
              </w:rPr>
              <w:t>满足</w:t>
            </w:r>
          </w:p>
        </w:tc>
        <w:tc>
          <w:tcPr>
            <w:tcW w:w="1664" w:type="dxa"/>
            <w:vAlign w:val="center"/>
          </w:tcPr>
          <w:p w:rsidR="009217D4" w:rsidRPr="00BB455E" w:rsidRDefault="009217D4" w:rsidP="00BB455E">
            <w:pPr>
              <w:pStyle w:val="aff8"/>
            </w:pPr>
            <w:r w:rsidRPr="00BB455E">
              <w:rPr>
                <w:rFonts w:hint="eastAsia"/>
              </w:rPr>
              <w:t>满足</w:t>
            </w:r>
          </w:p>
        </w:tc>
      </w:tr>
      <w:tr w:rsidR="009217D4" w:rsidRPr="00BB455E" w:rsidTr="00A476AB">
        <w:trPr>
          <w:jc w:val="center"/>
        </w:trPr>
        <w:tc>
          <w:tcPr>
            <w:tcW w:w="704" w:type="dxa"/>
            <w:vAlign w:val="center"/>
          </w:tcPr>
          <w:p w:rsidR="009217D4" w:rsidRPr="00BB455E" w:rsidRDefault="009217D4" w:rsidP="00BB455E">
            <w:pPr>
              <w:pStyle w:val="aff8"/>
            </w:pPr>
            <w:r w:rsidRPr="00BB455E">
              <w:rPr>
                <w:rFonts w:hint="eastAsia"/>
              </w:rPr>
              <w:t>5</w:t>
            </w:r>
          </w:p>
        </w:tc>
        <w:tc>
          <w:tcPr>
            <w:tcW w:w="2998" w:type="dxa"/>
            <w:vAlign w:val="center"/>
          </w:tcPr>
          <w:p w:rsidR="009217D4" w:rsidRPr="00BB455E" w:rsidRDefault="009217D4" w:rsidP="00BB455E">
            <w:pPr>
              <w:pStyle w:val="aff8"/>
            </w:pPr>
            <w:r w:rsidRPr="00BB455E">
              <w:rPr>
                <w:rFonts w:hint="eastAsia"/>
              </w:rPr>
              <w:t>性价比</w:t>
            </w:r>
          </w:p>
        </w:tc>
        <w:tc>
          <w:tcPr>
            <w:tcW w:w="1680" w:type="dxa"/>
            <w:vAlign w:val="center"/>
          </w:tcPr>
          <w:p w:rsidR="009217D4" w:rsidRPr="00BB455E" w:rsidRDefault="009217D4" w:rsidP="00BB455E">
            <w:pPr>
              <w:pStyle w:val="aff8"/>
            </w:pPr>
            <w:r w:rsidRPr="00BB455E">
              <w:rPr>
                <w:rFonts w:hint="eastAsia"/>
              </w:rPr>
              <w:t>高</w:t>
            </w:r>
          </w:p>
        </w:tc>
        <w:tc>
          <w:tcPr>
            <w:tcW w:w="2001" w:type="dxa"/>
            <w:vAlign w:val="center"/>
          </w:tcPr>
          <w:p w:rsidR="009217D4" w:rsidRPr="00BB455E" w:rsidRDefault="009217D4" w:rsidP="00BB455E">
            <w:pPr>
              <w:pStyle w:val="aff8"/>
            </w:pPr>
            <w:r w:rsidRPr="00BB455E">
              <w:rPr>
                <w:rFonts w:hint="eastAsia"/>
              </w:rPr>
              <w:t>中</w:t>
            </w:r>
          </w:p>
        </w:tc>
        <w:tc>
          <w:tcPr>
            <w:tcW w:w="1664" w:type="dxa"/>
            <w:vAlign w:val="center"/>
          </w:tcPr>
          <w:p w:rsidR="009217D4" w:rsidRPr="00BB455E" w:rsidRDefault="009217D4" w:rsidP="00BB455E">
            <w:pPr>
              <w:pStyle w:val="aff8"/>
            </w:pPr>
            <w:r w:rsidRPr="00BB455E">
              <w:rPr>
                <w:rFonts w:hint="eastAsia"/>
              </w:rPr>
              <w:t>低</w:t>
            </w:r>
          </w:p>
        </w:tc>
      </w:tr>
    </w:tbl>
    <w:p w:rsidR="009217D4" w:rsidRPr="009141E7" w:rsidRDefault="009217D4" w:rsidP="00A476AB">
      <w:pPr>
        <w:pStyle w:val="aff5"/>
      </w:pPr>
    </w:p>
    <w:p w:rsidR="009217D4" w:rsidRDefault="009217D4" w:rsidP="00A476AB">
      <w:pPr>
        <w:pStyle w:val="3"/>
      </w:pPr>
      <w:bookmarkStart w:id="204" w:name="_Toc18171259"/>
      <w:r>
        <w:rPr>
          <w:rFonts w:hint="eastAsia"/>
        </w:rPr>
        <w:t>软件源代码自动分析工具选型</w:t>
      </w:r>
      <w:bookmarkEnd w:id="204"/>
    </w:p>
    <w:p w:rsidR="009217D4" w:rsidRPr="00692856" w:rsidRDefault="009217D4" w:rsidP="00A476AB">
      <w:pPr>
        <w:pStyle w:val="4"/>
      </w:pPr>
      <w:r>
        <w:rPr>
          <w:rFonts w:hint="eastAsia"/>
        </w:rPr>
        <w:t>软件源代码自动分析工具的主要功能</w:t>
      </w:r>
    </w:p>
    <w:p w:rsidR="009217D4" w:rsidRDefault="009217D4" w:rsidP="00A476AB">
      <w:pPr>
        <w:pStyle w:val="aff5"/>
      </w:pPr>
      <w:r w:rsidRPr="005054D0">
        <w:rPr>
          <w:rFonts w:hint="eastAsia"/>
        </w:rPr>
        <w:t>软件源码自动分析工具支持C/C</w:t>
      </w:r>
      <w:r>
        <w:rPr>
          <w:rFonts w:hint="eastAsia"/>
        </w:rPr>
        <w:t>++</w:t>
      </w:r>
      <w:r w:rsidRPr="005054D0">
        <w:rPr>
          <w:rFonts w:hint="eastAsia"/>
        </w:rPr>
        <w:t>、Java、</w:t>
      </w:r>
      <w:r>
        <w:rPr>
          <w:rFonts w:hint="eastAsia"/>
        </w:rPr>
        <w:t>.</w:t>
      </w:r>
      <w:r w:rsidRPr="005054D0">
        <w:rPr>
          <w:rFonts w:hint="eastAsia"/>
        </w:rPr>
        <w:t>NET等语言的词法分析、语法分析、数据流分析等</w:t>
      </w:r>
      <w:r>
        <w:rPr>
          <w:rFonts w:hint="eastAsia"/>
        </w:rPr>
        <w:t>，</w:t>
      </w:r>
      <w:r w:rsidRPr="005054D0">
        <w:rPr>
          <w:rFonts w:hint="eastAsia"/>
        </w:rPr>
        <w:t>支持对代码规范性、可靠性、可维护性等指标的验证。</w:t>
      </w:r>
    </w:p>
    <w:p w:rsidR="009217D4" w:rsidRPr="00F1763E" w:rsidRDefault="009217D4" w:rsidP="009217D4">
      <w:pPr>
        <w:pStyle w:val="aff5"/>
        <w:numPr>
          <w:ilvl w:val="0"/>
          <w:numId w:val="52"/>
        </w:numPr>
        <w:ind w:firstLineChars="0"/>
      </w:pPr>
      <w:r>
        <w:t>.</w:t>
      </w:r>
      <w:r w:rsidRPr="00F1763E">
        <w:rPr>
          <w:rFonts w:hint="eastAsia"/>
        </w:rPr>
        <w:t>NET语言的源码自动分析至少应</w:t>
      </w:r>
      <w:r>
        <w:rPr>
          <w:rFonts w:hint="eastAsia"/>
        </w:rPr>
        <w:t>支</w:t>
      </w:r>
      <w:r w:rsidRPr="00F1763E">
        <w:rPr>
          <w:rFonts w:hint="eastAsia"/>
        </w:rPr>
        <w:t>持检查C#</w:t>
      </w:r>
      <w:r>
        <w:rPr>
          <w:rFonts w:hint="eastAsia"/>
        </w:rPr>
        <w:t>、</w:t>
      </w:r>
      <w:r w:rsidRPr="00F1763E">
        <w:rPr>
          <w:rFonts w:hint="eastAsia"/>
        </w:rPr>
        <w:t>VB. NET</w:t>
      </w:r>
      <w:r>
        <w:rPr>
          <w:rFonts w:hint="eastAsia"/>
        </w:rPr>
        <w:t>、</w:t>
      </w:r>
      <w:r w:rsidRPr="00F1763E">
        <w:rPr>
          <w:rFonts w:hint="eastAsia"/>
        </w:rPr>
        <w:t>ASP</w:t>
      </w:r>
      <w:r>
        <w:rPr>
          <w:rFonts w:hint="eastAsia"/>
        </w:rPr>
        <w:t>.</w:t>
      </w:r>
      <w:r w:rsidRPr="00F1763E">
        <w:rPr>
          <w:rFonts w:hint="eastAsia"/>
        </w:rPr>
        <w:t>NET源码的规范。</w:t>
      </w:r>
    </w:p>
    <w:p w:rsidR="009217D4" w:rsidRPr="00F1763E" w:rsidRDefault="009217D4" w:rsidP="009217D4">
      <w:pPr>
        <w:pStyle w:val="aff5"/>
        <w:numPr>
          <w:ilvl w:val="0"/>
          <w:numId w:val="52"/>
        </w:numPr>
        <w:ind w:firstLineChars="0"/>
      </w:pPr>
      <w:r w:rsidRPr="00F1763E">
        <w:rPr>
          <w:rFonts w:hint="eastAsia"/>
        </w:rPr>
        <w:t>内置一定数量的代码编程规范,提供图形化的代码编程规范的</w:t>
      </w:r>
      <w:r>
        <w:rPr>
          <w:rFonts w:hint="eastAsia"/>
        </w:rPr>
        <w:t>定制工具，</w:t>
      </w:r>
      <w:r w:rsidRPr="00F1763E">
        <w:rPr>
          <w:rFonts w:hint="eastAsia"/>
        </w:rPr>
        <w:t>支持用户自定义代码编程规范,提供自动化的代码编程规范检査功能。</w:t>
      </w:r>
    </w:p>
    <w:p w:rsidR="009217D4" w:rsidRDefault="009217D4" w:rsidP="009217D4">
      <w:pPr>
        <w:pStyle w:val="aff5"/>
        <w:numPr>
          <w:ilvl w:val="0"/>
          <w:numId w:val="52"/>
        </w:numPr>
        <w:ind w:firstLineChars="0"/>
      </w:pPr>
      <w:r w:rsidRPr="00F1763E">
        <w:rPr>
          <w:rFonts w:hint="eastAsia"/>
        </w:rPr>
        <w:t>可图形化地实现代码走查,能</w:t>
      </w:r>
      <w:r>
        <w:rPr>
          <w:rFonts w:hint="eastAsia"/>
        </w:rPr>
        <w:t>检查</w:t>
      </w:r>
      <w:r w:rsidRPr="00F1763E">
        <w:rPr>
          <w:rFonts w:hint="eastAsia"/>
        </w:rPr>
        <w:t>未初始化而引用</w:t>
      </w:r>
      <w:r>
        <w:rPr>
          <w:rFonts w:hint="eastAsia"/>
        </w:rPr>
        <w:t>的</w:t>
      </w:r>
      <w:r w:rsidRPr="00F1763E">
        <w:rPr>
          <w:rFonts w:hint="eastAsia"/>
        </w:rPr>
        <w:t>变量和引用而未释放的变量,能</w:t>
      </w:r>
      <w:r>
        <w:rPr>
          <w:rFonts w:hint="eastAsia"/>
        </w:rPr>
        <w:t>查</w:t>
      </w:r>
      <w:r w:rsidRPr="00F1763E">
        <w:rPr>
          <w:rFonts w:hint="eastAsia"/>
        </w:rPr>
        <w:t>找空指针异常、数组越界、除零等错误。</w:t>
      </w:r>
    </w:p>
    <w:p w:rsidR="009217D4" w:rsidRDefault="009217D4" w:rsidP="00A476AB">
      <w:pPr>
        <w:pStyle w:val="4"/>
      </w:pPr>
      <w:r>
        <w:rPr>
          <w:rFonts w:hint="eastAsia"/>
        </w:rPr>
        <w:t>软件源代码自动分析工具</w:t>
      </w:r>
      <w:r>
        <w:t>的国内外厂商</w:t>
      </w:r>
      <w:r>
        <w:rPr>
          <w:rFonts w:hint="eastAsia"/>
        </w:rPr>
        <w:t>调研</w:t>
      </w:r>
    </w:p>
    <w:p w:rsidR="009217D4" w:rsidRDefault="009217D4" w:rsidP="00A476AB">
      <w:pPr>
        <w:pStyle w:val="aff5"/>
      </w:pPr>
      <w:r w:rsidRPr="00332123">
        <w:t>北京旋极信息技术有限公司</w:t>
      </w:r>
      <w:r w:rsidRPr="00332123">
        <w:rPr>
          <w:rFonts w:hint="eastAsia"/>
        </w:rPr>
        <w:t>深入</w:t>
      </w:r>
      <w:r w:rsidRPr="00C06B95">
        <w:rPr>
          <w:rFonts w:hint="eastAsia"/>
        </w:rPr>
        <w:t>调研了几款</w:t>
      </w:r>
      <w:r>
        <w:rPr>
          <w:rFonts w:hint="eastAsia"/>
        </w:rPr>
        <w:t>软件源代码自动分析</w:t>
      </w:r>
      <w:r w:rsidRPr="00C06B95">
        <w:rPr>
          <w:rFonts w:hint="eastAsia"/>
        </w:rPr>
        <w:t>工具。具体情况如下。</w:t>
      </w:r>
    </w:p>
    <w:p w:rsidR="009217D4" w:rsidRPr="00975507" w:rsidRDefault="009217D4" w:rsidP="003F0821">
      <w:pPr>
        <w:pStyle w:val="5"/>
      </w:pPr>
      <w:r w:rsidRPr="006E24A4">
        <w:rPr>
          <w:rFonts w:ascii="Times New Roman"/>
          <w:szCs w:val="24"/>
        </w:rPr>
        <w:t>Testbed</w:t>
      </w:r>
      <w:r>
        <w:rPr>
          <w:rFonts w:hint="eastAsia"/>
        </w:rPr>
        <w:t>软件源代码自动分析工具</w:t>
      </w:r>
    </w:p>
    <w:p w:rsidR="009217D4" w:rsidRPr="006E24A4" w:rsidRDefault="009217D4" w:rsidP="00A476AB">
      <w:pPr>
        <w:pStyle w:val="aff5"/>
      </w:pPr>
      <w:r w:rsidRPr="006E24A4">
        <w:t>Testbed为LDRA软件测试套件提供核心的静态与动态分析引擎</w:t>
      </w:r>
      <w:r w:rsidRPr="006E24A4">
        <w:rPr>
          <w:rFonts w:hint="eastAsia"/>
        </w:rPr>
        <w:t>。</w:t>
      </w:r>
      <w:r w:rsidRPr="006E24A4">
        <w:t>LDRA（Liverpool Data Research Associates）公司成立于1975年，是专业性软件质量保证工具与软件测试技术、咨询服务的提供者，具有丰富的软件质量保证和软件测试经验，其总部位于英国利物浦，并在美国，法国、澳大利亚设有分公司，在全球十多个国家和地区有代理商，上海创景计算机系统有限公司为其在中国的独家代理商。LDRA公司是软件质量保证及软件测试技术的领导者，是许多软件测试技术与方法的首创者，已经发表了超过100篇软件分析与测试技术的论文。其主要技术成就包括：LDRA公司于1970年首次提出使用LCSAJ(线性代码顺序及跳转)覆盖率，LCSAJ覆盖率很快成为软件测试工业标准，成功用于“Eurofighter Aircraft Testing Standard”及“BS7925 Software Component Testing”。LDRA公司是数据流分析技术领导者，数据流分析技术被证明是有效发现软件错误的强有力技术。LDRA公司在数据流分析技术上所拥有的强大优势，使得其在信息流分析技术上处于领先地位；信息流分析是用于研究分析程序中变量间的依赖关系，此技术成为英国防务软件测试标准"British Defence Standard 00-55"不可缺少的重要方法。LDRA软件测试套件是首家用于按美国航空软件测试标准DO-178B进行软件测试的工具，具有广泛的用户经验。1998年，汽车工业软件可靠性协会MISRA出版MISRA C标准，以在汽车行业推行“Safe C”使用，LDRA软件测试套件是唯一可同时用于MISRA C标准进行代码规则验证、复杂度分析及动态测试分析的工具。作为苛刻性软件验证和确认市场的领导者，LDRA公司及其员工积极参与各种标准组织如MISRA C/C++委员会、DO-178C SC205/WG71委员会、ISO软件漏洞工作组、“C Secure Coding Rules”工作组及SC 22/WG 14 C语言工作组。通过参与这些组织，LDRA公司得以持续贡献软件工程实践所积累的经验与先进技术，从而帮助确保发布高安全性、高保密性及任务苛刻性系统。LDRA公司自创立之初即严格要求软件产品开发过程与产品质量，具有长时间良好记录。其质量管理系统通过BS EN ISO9001: 2000 /TickIT标准。LDRA公司提供LDRA软件测试套件为高安全性、高保密性及任务苛刻性软件开发与验证提供有效的工具，同时提供符合DO-178B/C等标准的LCMS审定管理系统与服务。</w:t>
      </w:r>
    </w:p>
    <w:p w:rsidR="009217D4" w:rsidRPr="008B5B18" w:rsidRDefault="009217D4" w:rsidP="00A476AB">
      <w:pPr>
        <w:pStyle w:val="afff4"/>
        <w:spacing w:before="0" w:beforeAutospacing="0" w:after="0" w:afterAutospacing="0" w:line="360" w:lineRule="auto"/>
        <w:ind w:firstLineChars="200" w:firstLine="480"/>
        <w:jc w:val="both"/>
        <w:rPr>
          <w:rFonts w:ascii="Times New Roman" w:hAnsi="Times New Roman" w:cs="Times New Roman"/>
          <w:kern w:val="2"/>
        </w:rPr>
      </w:pPr>
      <w:r w:rsidRPr="008B5B18">
        <w:rPr>
          <w:rFonts w:ascii="Times New Roman" w:hAnsi="Times New Roman" w:cs="Times New Roman"/>
          <w:kern w:val="2"/>
        </w:rPr>
        <w:t>LDRA Testbed</w:t>
      </w:r>
      <w:r w:rsidRPr="008B5B18">
        <w:rPr>
          <w:rFonts w:ascii="Times New Roman" w:hAnsi="Times New Roman" w:cs="Times New Roman"/>
          <w:kern w:val="2"/>
        </w:rPr>
        <w:t>为</w:t>
      </w:r>
      <w:r w:rsidRPr="008B5B18">
        <w:rPr>
          <w:rFonts w:ascii="Times New Roman" w:hAnsi="Times New Roman" w:cs="Times New Roman"/>
          <w:kern w:val="2"/>
        </w:rPr>
        <w:t>LDRA</w:t>
      </w:r>
      <w:r w:rsidRPr="008B5B18">
        <w:rPr>
          <w:rFonts w:ascii="Times New Roman" w:hAnsi="Times New Roman" w:cs="Times New Roman"/>
          <w:kern w:val="2"/>
        </w:rPr>
        <w:t>软件测试套件提供核心的静态与动态分析引擎，此分析引擎以精确的、系统的方式分析主机平台与嵌入式平台软件。</w:t>
      </w:r>
      <w:r w:rsidRPr="008B5B18">
        <w:rPr>
          <w:rFonts w:ascii="Times New Roman" w:hAnsi="Times New Roman" w:cs="Times New Roman"/>
          <w:kern w:val="2"/>
        </w:rPr>
        <w:t>LDRA Testbed</w:t>
      </w:r>
      <w:r w:rsidRPr="008B5B18">
        <w:rPr>
          <w:rFonts w:ascii="Times New Roman" w:hAnsi="Times New Roman" w:cs="Times New Roman"/>
          <w:kern w:val="2"/>
        </w:rPr>
        <w:t>采用经过长期验证过的分析技术为满足审定或正式规则审核的软件开发提供必要的支持。编码规则符合性检查是代码评审工作的一部分，</w:t>
      </w:r>
      <w:r w:rsidRPr="008B5B18">
        <w:rPr>
          <w:rFonts w:ascii="Times New Roman" w:hAnsi="Times New Roman" w:cs="Times New Roman"/>
          <w:kern w:val="2"/>
        </w:rPr>
        <w:t>LDRA</w:t>
      </w:r>
      <w:r w:rsidRPr="008B5B18">
        <w:rPr>
          <w:rFonts w:ascii="Times New Roman" w:hAnsi="Times New Roman" w:cs="Times New Roman"/>
          <w:kern w:val="2"/>
        </w:rPr>
        <w:t>软件测试套件提供强大的包括编码规则检查在内的静态分析功能以及全面的静态分析报告，可以实现对传统代码评审工作的扩展。用户可以选择编程规则的最大的集合，也可以配置用户自己的规则集合，或使用行业认可的标准，同时支持用户筛选配置自己的编码规则集，以及支持用户需要添加用户自定义的全新编码规则。</w:t>
      </w:r>
      <w:r w:rsidRPr="008B5B18">
        <w:rPr>
          <w:rFonts w:ascii="Times New Roman" w:hAnsi="Times New Roman" w:cs="Times New Roman"/>
          <w:kern w:val="2"/>
        </w:rPr>
        <w:t>LDRA</w:t>
      </w:r>
      <w:r w:rsidRPr="008B5B18">
        <w:rPr>
          <w:rFonts w:ascii="Times New Roman" w:hAnsi="Times New Roman" w:cs="Times New Roman"/>
          <w:kern w:val="2"/>
        </w:rPr>
        <w:t>软件测试套件提供众多市面上最常见的</w:t>
      </w:r>
      <w:r w:rsidRPr="008B5B18">
        <w:rPr>
          <w:rFonts w:ascii="Times New Roman" w:hAnsi="Times New Roman" w:cs="Times New Roman"/>
          <w:kern w:val="2"/>
        </w:rPr>
        <w:t>C</w:t>
      </w:r>
      <w:r w:rsidRPr="008B5B18">
        <w:rPr>
          <w:rFonts w:ascii="Times New Roman" w:hAnsi="Times New Roman" w:cs="Times New Roman"/>
          <w:kern w:val="2"/>
        </w:rPr>
        <w:t>和</w:t>
      </w:r>
      <w:r w:rsidRPr="008B5B18">
        <w:rPr>
          <w:rFonts w:ascii="Times New Roman" w:hAnsi="Times New Roman" w:cs="Times New Roman"/>
          <w:kern w:val="2"/>
        </w:rPr>
        <w:t>C++</w:t>
      </w:r>
      <w:r w:rsidRPr="008B5B18">
        <w:rPr>
          <w:rFonts w:ascii="Times New Roman" w:hAnsi="Times New Roman" w:cs="Times New Roman"/>
          <w:kern w:val="2"/>
        </w:rPr>
        <w:t>代码标准，包括：</w:t>
      </w:r>
      <w:r w:rsidRPr="008B5B18">
        <w:rPr>
          <w:rFonts w:ascii="Times New Roman" w:hAnsi="Times New Roman" w:cs="Times New Roman"/>
          <w:kern w:val="2"/>
        </w:rPr>
        <w:t>MISRA-C:1998</w:t>
      </w:r>
      <w:r w:rsidRPr="008B5B18">
        <w:rPr>
          <w:rFonts w:ascii="Times New Roman" w:hAnsi="Times New Roman" w:cs="Times New Roman" w:hint="eastAsia"/>
          <w:kern w:val="2"/>
        </w:rPr>
        <w:t>、</w:t>
      </w:r>
      <w:r w:rsidRPr="008B5B18">
        <w:rPr>
          <w:rFonts w:ascii="Times New Roman" w:hAnsi="Times New Roman" w:cs="Times New Roman"/>
          <w:kern w:val="2"/>
        </w:rPr>
        <w:t>MISRA-C:2004</w:t>
      </w:r>
      <w:r w:rsidRPr="008B5B18">
        <w:rPr>
          <w:rFonts w:ascii="Times New Roman" w:hAnsi="Times New Roman" w:cs="Times New Roman" w:hint="eastAsia"/>
          <w:kern w:val="2"/>
        </w:rPr>
        <w:t>、</w:t>
      </w:r>
      <w:r w:rsidRPr="008B5B18">
        <w:rPr>
          <w:rFonts w:ascii="Times New Roman" w:hAnsi="Times New Roman" w:cs="Times New Roman"/>
          <w:kern w:val="2"/>
        </w:rPr>
        <w:t>MISRA-C:2012</w:t>
      </w:r>
      <w:r w:rsidRPr="008B5B18">
        <w:rPr>
          <w:rFonts w:ascii="Times New Roman" w:hAnsi="Times New Roman" w:cs="Times New Roman" w:hint="eastAsia"/>
          <w:kern w:val="2"/>
        </w:rPr>
        <w:t>、</w:t>
      </w:r>
      <w:r w:rsidRPr="008B5B18">
        <w:rPr>
          <w:rFonts w:ascii="Times New Roman" w:hAnsi="Times New Roman" w:cs="Times New Roman"/>
          <w:kern w:val="2"/>
        </w:rPr>
        <w:t>Meyers Effective C++ and Effective STL</w:t>
      </w:r>
      <w:r w:rsidRPr="008B5B18">
        <w:rPr>
          <w:rFonts w:ascii="Times New Roman" w:hAnsi="Times New Roman" w:cs="Times New Roman" w:hint="eastAsia"/>
          <w:kern w:val="2"/>
        </w:rPr>
        <w:t>、</w:t>
      </w:r>
      <w:r w:rsidRPr="008B5B18">
        <w:rPr>
          <w:rFonts w:ascii="Times New Roman" w:hAnsi="Times New Roman" w:cs="Times New Roman"/>
          <w:kern w:val="2"/>
        </w:rPr>
        <w:t>MISRA-C++:2008</w:t>
      </w:r>
      <w:r w:rsidRPr="008B5B18">
        <w:rPr>
          <w:rFonts w:ascii="Times New Roman" w:hAnsi="Times New Roman" w:cs="Times New Roman" w:hint="eastAsia"/>
          <w:kern w:val="2"/>
        </w:rPr>
        <w:t>、</w:t>
      </w:r>
      <w:r w:rsidRPr="008B5B18">
        <w:rPr>
          <w:rFonts w:ascii="Times New Roman" w:hAnsi="Times New Roman" w:cs="Times New Roman"/>
          <w:kern w:val="2"/>
        </w:rPr>
        <w:t>HIS (Herstellerinitiative Software)</w:t>
      </w:r>
      <w:r w:rsidRPr="008B5B18">
        <w:rPr>
          <w:rFonts w:ascii="Times New Roman" w:hAnsi="Times New Roman" w:cs="Times New Roman" w:hint="eastAsia"/>
          <w:kern w:val="2"/>
        </w:rPr>
        <w:t>、</w:t>
      </w:r>
      <w:r w:rsidRPr="008B5B18">
        <w:rPr>
          <w:rFonts w:ascii="Times New Roman" w:hAnsi="Times New Roman" w:cs="Times New Roman"/>
          <w:kern w:val="2"/>
        </w:rPr>
        <w:t>GJB-5369</w:t>
      </w:r>
      <w:r w:rsidRPr="008B5B18">
        <w:rPr>
          <w:rFonts w:ascii="Times New Roman" w:hAnsi="Times New Roman" w:cs="Times New Roman" w:hint="eastAsia"/>
          <w:kern w:val="2"/>
        </w:rPr>
        <w:t>、</w:t>
      </w:r>
      <w:r w:rsidRPr="008B5B18">
        <w:rPr>
          <w:rFonts w:ascii="Times New Roman" w:hAnsi="Times New Roman" w:cs="Times New Roman"/>
          <w:kern w:val="2"/>
        </w:rPr>
        <w:t>CERT C</w:t>
      </w:r>
      <w:r w:rsidRPr="008B5B18">
        <w:rPr>
          <w:rFonts w:ascii="Times New Roman" w:hAnsi="Times New Roman" w:cs="Times New Roman"/>
          <w:kern w:val="2"/>
        </w:rPr>
        <w:t>保密性编程标准</w:t>
      </w:r>
      <w:r w:rsidRPr="008B5B18">
        <w:rPr>
          <w:rFonts w:ascii="Times New Roman" w:hAnsi="Times New Roman" w:cs="Times New Roman" w:hint="eastAsia"/>
          <w:kern w:val="2"/>
        </w:rPr>
        <w:t>、</w:t>
      </w:r>
      <w:r w:rsidRPr="008B5B18">
        <w:rPr>
          <w:rFonts w:ascii="Times New Roman" w:hAnsi="Times New Roman" w:cs="Times New Roman"/>
          <w:kern w:val="2"/>
        </w:rPr>
        <w:t>JSF++ AV C++</w:t>
      </w:r>
      <w:r w:rsidRPr="008B5B18">
        <w:rPr>
          <w:rFonts w:ascii="Times New Roman" w:hAnsi="Times New Roman" w:cs="Times New Roman" w:hint="eastAsia"/>
          <w:kern w:val="2"/>
        </w:rPr>
        <w:t>。</w:t>
      </w:r>
      <w:r w:rsidRPr="008B5B18">
        <w:rPr>
          <w:rFonts w:ascii="Times New Roman" w:hAnsi="Times New Roman" w:cs="Times New Roman"/>
          <w:kern w:val="2"/>
        </w:rPr>
        <w:t>LDRA</w:t>
      </w:r>
      <w:r w:rsidRPr="008B5B18">
        <w:rPr>
          <w:rFonts w:ascii="Times New Roman" w:hAnsi="Times New Roman" w:cs="Times New Roman"/>
          <w:kern w:val="2"/>
        </w:rPr>
        <w:t>工具套件的代码评审功能的主要特点是实现了编码规则检查过程的自动化，并大大提高了效率和重用，同时提供了业界全面的编码规则标准，这些是传统的手工方式不能与之相比的。</w:t>
      </w:r>
    </w:p>
    <w:p w:rsidR="009217D4" w:rsidRPr="00975507" w:rsidRDefault="009217D4" w:rsidP="003F0821">
      <w:pPr>
        <w:pStyle w:val="5"/>
      </w:pPr>
      <w:r w:rsidRPr="00214565">
        <w:rPr>
          <w:rFonts w:hint="eastAsia"/>
        </w:rPr>
        <w:t>Parasoft</w:t>
      </w:r>
      <w:r>
        <w:rPr>
          <w:rFonts w:hint="eastAsia"/>
        </w:rPr>
        <w:t>公司系列软件源代码自动分析工具</w:t>
      </w:r>
    </w:p>
    <w:p w:rsidR="009217D4" w:rsidRDefault="009217D4" w:rsidP="00A476AB">
      <w:pPr>
        <w:pStyle w:val="afff4"/>
        <w:spacing w:before="0" w:beforeAutospacing="0" w:after="0" w:afterAutospacing="0" w:line="360" w:lineRule="auto"/>
        <w:ind w:firstLineChars="200" w:firstLine="480"/>
        <w:jc w:val="both"/>
        <w:rPr>
          <w:rFonts w:ascii="Times New Roman" w:hAnsi="Times New Roman" w:cs="Times New Roman"/>
          <w:kern w:val="2"/>
        </w:rPr>
      </w:pPr>
      <w:r w:rsidRPr="00214565">
        <w:rPr>
          <w:rFonts w:ascii="Times New Roman" w:hAnsi="Times New Roman" w:cs="Times New Roman" w:hint="eastAsia"/>
          <w:kern w:val="2"/>
        </w:rPr>
        <w:t>C++Test</w:t>
      </w:r>
      <w:r>
        <w:rPr>
          <w:rFonts w:ascii="Times New Roman" w:hAnsi="Times New Roman" w:cs="Times New Roman" w:hint="eastAsia"/>
          <w:kern w:val="2"/>
        </w:rPr>
        <w:t>、</w:t>
      </w:r>
      <w:r w:rsidRPr="0017667F">
        <w:rPr>
          <w:rFonts w:ascii="Times New Roman" w:hAnsi="Times New Roman" w:cs="Times New Roman" w:hint="eastAsia"/>
          <w:kern w:val="2"/>
        </w:rPr>
        <w:t>JTEST</w:t>
      </w:r>
      <w:r w:rsidRPr="0017667F">
        <w:rPr>
          <w:rFonts w:ascii="Times New Roman" w:hAnsi="Times New Roman" w:cs="Times New Roman" w:hint="eastAsia"/>
          <w:kern w:val="2"/>
        </w:rPr>
        <w:t>、</w:t>
      </w:r>
      <w:r w:rsidRPr="0017667F">
        <w:rPr>
          <w:rFonts w:ascii="Times New Roman" w:hAnsi="Times New Roman" w:cs="Times New Roman" w:hint="eastAsia"/>
          <w:kern w:val="2"/>
        </w:rPr>
        <w:t>D</w:t>
      </w:r>
      <w:r>
        <w:rPr>
          <w:rFonts w:ascii="Times New Roman" w:hAnsi="Times New Roman" w:cs="Times New Roman"/>
          <w:kern w:val="2"/>
        </w:rPr>
        <w:t>ot</w:t>
      </w:r>
      <w:r w:rsidRPr="0017667F">
        <w:rPr>
          <w:rFonts w:ascii="Times New Roman" w:hAnsi="Times New Roman" w:cs="Times New Roman" w:hint="eastAsia"/>
          <w:kern w:val="2"/>
        </w:rPr>
        <w:t>TEST</w:t>
      </w:r>
      <w:r w:rsidRPr="00214565">
        <w:rPr>
          <w:rFonts w:ascii="Times New Roman" w:hAnsi="Times New Roman" w:cs="Times New Roman" w:hint="eastAsia"/>
          <w:kern w:val="2"/>
        </w:rPr>
        <w:t>是</w:t>
      </w:r>
      <w:r w:rsidRPr="00214565">
        <w:rPr>
          <w:rFonts w:ascii="Times New Roman" w:hAnsi="Times New Roman" w:cs="Times New Roman" w:hint="eastAsia"/>
          <w:kern w:val="2"/>
        </w:rPr>
        <w:t>Parasoft</w:t>
      </w:r>
      <w:r w:rsidRPr="00214565">
        <w:rPr>
          <w:rFonts w:ascii="Times New Roman" w:hAnsi="Times New Roman" w:cs="Times New Roman" w:hint="eastAsia"/>
          <w:kern w:val="2"/>
        </w:rPr>
        <w:t>针对</w:t>
      </w:r>
      <w:r w:rsidRPr="00214565">
        <w:rPr>
          <w:rFonts w:ascii="Times New Roman" w:hAnsi="Times New Roman" w:cs="Times New Roman" w:hint="eastAsia"/>
          <w:kern w:val="2"/>
        </w:rPr>
        <w:t>C/C++</w:t>
      </w:r>
      <w:r>
        <w:rPr>
          <w:rFonts w:ascii="Times New Roman" w:hAnsi="Times New Roman" w:cs="Times New Roman" w:hint="eastAsia"/>
          <w:kern w:val="2"/>
        </w:rPr>
        <w:t>、</w:t>
      </w:r>
      <w:r w:rsidRPr="0017667F">
        <w:rPr>
          <w:rFonts w:ascii="Times New Roman" w:hAnsi="Times New Roman" w:cs="Times New Roman" w:hint="eastAsia"/>
          <w:kern w:val="2"/>
        </w:rPr>
        <w:t>Java</w:t>
      </w:r>
      <w:r w:rsidRPr="0017667F">
        <w:rPr>
          <w:rFonts w:ascii="Times New Roman" w:hAnsi="Times New Roman" w:cs="Times New Roman" w:hint="eastAsia"/>
          <w:kern w:val="2"/>
        </w:rPr>
        <w:t>、</w:t>
      </w:r>
      <w:r w:rsidRPr="0017667F">
        <w:rPr>
          <w:rFonts w:ascii="Times New Roman" w:hAnsi="Times New Roman" w:cs="Times New Roman" w:hint="eastAsia"/>
          <w:kern w:val="2"/>
        </w:rPr>
        <w:t>.NET</w:t>
      </w:r>
      <w:r>
        <w:rPr>
          <w:rFonts w:ascii="Times New Roman" w:hAnsi="Times New Roman" w:cs="Times New Roman" w:hint="eastAsia"/>
          <w:kern w:val="2"/>
        </w:rPr>
        <w:t>等语言研发的一系列</w:t>
      </w:r>
      <w:r w:rsidRPr="00214565">
        <w:rPr>
          <w:rFonts w:ascii="Times New Roman" w:hAnsi="Times New Roman" w:cs="Times New Roman" w:hint="eastAsia"/>
          <w:kern w:val="2"/>
        </w:rPr>
        <w:t>自动化测试工具</w:t>
      </w:r>
      <w:r w:rsidRPr="00214565">
        <w:rPr>
          <w:rFonts w:ascii="Times New Roman" w:hAnsi="Times New Roman" w:cs="Times New Roman"/>
          <w:kern w:val="2"/>
        </w:rPr>
        <w:t>，</w:t>
      </w:r>
      <w:r w:rsidRPr="00214565">
        <w:rPr>
          <w:rFonts w:ascii="Times New Roman" w:hAnsi="Times New Roman" w:cs="Times New Roman"/>
          <w:kern w:val="2"/>
        </w:rPr>
        <w:t>Parasoft</w:t>
      </w:r>
      <w:r w:rsidRPr="00214565">
        <w:rPr>
          <w:rFonts w:ascii="Times New Roman" w:hAnsi="Times New Roman" w:cs="Times New Roman"/>
          <w:kern w:val="2"/>
        </w:rPr>
        <w:t>是全球领先的</w:t>
      </w:r>
      <w:hyperlink r:id="rId147" w:tgtFrame="_blank" w:history="1">
        <w:r w:rsidRPr="00214565">
          <w:rPr>
            <w:rFonts w:ascii="Times New Roman" w:hAnsi="Times New Roman" w:cs="Times New Roman"/>
            <w:kern w:val="2"/>
          </w:rPr>
          <w:t>软件测试工具</w:t>
        </w:r>
      </w:hyperlink>
      <w:r w:rsidRPr="00214565">
        <w:rPr>
          <w:rFonts w:ascii="Times New Roman" w:hAnsi="Times New Roman" w:cs="Times New Roman"/>
          <w:kern w:val="2"/>
        </w:rPr>
        <w:t>和整体解决方案的专业开发供应商；</w:t>
      </w:r>
      <w:r w:rsidRPr="00214565">
        <w:rPr>
          <w:rFonts w:ascii="Times New Roman" w:hAnsi="Times New Roman" w:cs="Times New Roman"/>
          <w:kern w:val="2"/>
        </w:rPr>
        <w:t>AEP</w:t>
      </w:r>
      <w:r w:rsidRPr="00214565">
        <w:rPr>
          <w:rFonts w:ascii="Times New Roman" w:hAnsi="Times New Roman" w:cs="Times New Roman"/>
          <w:kern w:val="2"/>
        </w:rPr>
        <w:t>（自动错误预防）理论的创始者，软件测试领域的领导者；成立于</w:t>
      </w:r>
      <w:r w:rsidRPr="00214565">
        <w:rPr>
          <w:rFonts w:ascii="Times New Roman" w:hAnsi="Times New Roman" w:cs="Times New Roman"/>
          <w:kern w:val="2"/>
        </w:rPr>
        <w:t>1987</w:t>
      </w:r>
      <w:r w:rsidRPr="00214565">
        <w:rPr>
          <w:rFonts w:ascii="Times New Roman" w:hAnsi="Times New Roman" w:cs="Times New Roman"/>
          <w:kern w:val="2"/>
        </w:rPr>
        <w:t>年，总部设在美国加利福尼亚州的蒙罗维亚市；前身是一家专业为</w:t>
      </w:r>
      <w:hyperlink r:id="rId148" w:tgtFrame="_blank" w:history="1">
        <w:r w:rsidRPr="00214565">
          <w:rPr>
            <w:rFonts w:ascii="Times New Roman" w:hAnsi="Times New Roman" w:cs="Times New Roman"/>
            <w:kern w:val="2"/>
          </w:rPr>
          <w:t>美国国防部</w:t>
        </w:r>
      </w:hyperlink>
      <w:r w:rsidRPr="00214565">
        <w:rPr>
          <w:rFonts w:ascii="Times New Roman" w:hAnsi="Times New Roman" w:cs="Times New Roman"/>
          <w:kern w:val="2"/>
        </w:rPr>
        <w:t>提供</w:t>
      </w:r>
      <w:hyperlink r:id="rId149" w:tgtFrame="_blank" w:history="1">
        <w:r w:rsidRPr="00214565">
          <w:rPr>
            <w:rFonts w:ascii="Times New Roman" w:hAnsi="Times New Roman" w:cs="Times New Roman"/>
            <w:kern w:val="2"/>
          </w:rPr>
          <w:t>并行计算</w:t>
        </w:r>
      </w:hyperlink>
      <w:r w:rsidRPr="00214565">
        <w:rPr>
          <w:rFonts w:ascii="Times New Roman" w:hAnsi="Times New Roman" w:cs="Times New Roman"/>
          <w:kern w:val="2"/>
        </w:rPr>
        <w:t>等专业服务的机构。自</w:t>
      </w:r>
      <w:r w:rsidRPr="00214565">
        <w:rPr>
          <w:rFonts w:ascii="Times New Roman" w:hAnsi="Times New Roman" w:cs="Times New Roman"/>
          <w:kern w:val="2"/>
        </w:rPr>
        <w:t>1987</w:t>
      </w:r>
      <w:r w:rsidRPr="00214565">
        <w:rPr>
          <w:rFonts w:ascii="Times New Roman" w:hAnsi="Times New Roman" w:cs="Times New Roman"/>
          <w:kern w:val="2"/>
        </w:rPr>
        <w:t>年成立以来，</w:t>
      </w:r>
      <w:r w:rsidRPr="00214565">
        <w:rPr>
          <w:rFonts w:ascii="Times New Roman" w:hAnsi="Times New Roman" w:cs="Times New Roman"/>
          <w:kern w:val="2"/>
        </w:rPr>
        <w:t>Parasoft</w:t>
      </w:r>
      <w:r w:rsidRPr="00214565">
        <w:rPr>
          <w:rFonts w:ascii="Times New Roman" w:hAnsi="Times New Roman" w:cs="Times New Roman"/>
          <w:kern w:val="2"/>
        </w:rPr>
        <w:t>软件一直致力于研究和开发软件解决方案，</w:t>
      </w:r>
      <w:r w:rsidRPr="00214565">
        <w:rPr>
          <w:rFonts w:ascii="Times New Roman" w:hAnsi="Times New Roman" w:cs="Times New Roman"/>
          <w:kern w:val="2"/>
        </w:rPr>
        <w:t xml:space="preserve"> </w:t>
      </w:r>
      <w:r w:rsidRPr="00214565">
        <w:rPr>
          <w:rFonts w:ascii="Times New Roman" w:hAnsi="Times New Roman" w:cs="Times New Roman"/>
          <w:kern w:val="2"/>
        </w:rPr>
        <w:t>以帮助企业有效地开发高质量软件。</w:t>
      </w:r>
      <w:r w:rsidRPr="00214565">
        <w:rPr>
          <w:rFonts w:ascii="Times New Roman" w:hAnsi="Times New Roman" w:cs="Times New Roman"/>
          <w:kern w:val="2"/>
        </w:rPr>
        <w:t xml:space="preserve"> </w:t>
      </w:r>
      <w:r w:rsidRPr="00214565">
        <w:rPr>
          <w:rFonts w:ascii="Times New Roman" w:hAnsi="Times New Roman" w:cs="Times New Roman"/>
          <w:kern w:val="2"/>
        </w:rPr>
        <w:t>作为业界广受关注和好评的</w:t>
      </w:r>
      <w:r w:rsidRPr="00214565">
        <w:rPr>
          <w:rFonts w:ascii="Times New Roman" w:hAnsi="Times New Roman" w:cs="Times New Roman"/>
          <w:kern w:val="2"/>
        </w:rPr>
        <w:t>AEP</w:t>
      </w:r>
      <w:r w:rsidRPr="00214565">
        <w:rPr>
          <w:rFonts w:ascii="Times New Roman" w:hAnsi="Times New Roman" w:cs="Times New Roman"/>
          <w:kern w:val="2"/>
        </w:rPr>
        <w:t>（软件自动化错误预防），经过</w:t>
      </w:r>
      <w:r w:rsidRPr="00214565">
        <w:rPr>
          <w:rFonts w:ascii="Times New Roman" w:hAnsi="Times New Roman" w:cs="Times New Roman"/>
          <w:kern w:val="2"/>
        </w:rPr>
        <w:t>30</w:t>
      </w:r>
      <w:r w:rsidRPr="00214565">
        <w:rPr>
          <w:rFonts w:ascii="Times New Roman" w:hAnsi="Times New Roman" w:cs="Times New Roman"/>
          <w:kern w:val="2"/>
        </w:rPr>
        <w:t>多年的发展，</w:t>
      </w:r>
      <w:r w:rsidRPr="00214565">
        <w:rPr>
          <w:rFonts w:ascii="Times New Roman" w:hAnsi="Times New Roman" w:cs="Times New Roman"/>
          <w:kern w:val="2"/>
        </w:rPr>
        <w:t xml:space="preserve"> Parasoft</w:t>
      </w:r>
      <w:r w:rsidRPr="00214565">
        <w:rPr>
          <w:rFonts w:ascii="Times New Roman" w:hAnsi="Times New Roman" w:cs="Times New Roman"/>
          <w:kern w:val="2"/>
        </w:rPr>
        <w:t>软件已经成为自动化软件错误预防工具及软件生命周期管理解决方案提供商。</w:t>
      </w:r>
      <w:r w:rsidRPr="00214565">
        <w:rPr>
          <w:rFonts w:ascii="Times New Roman" w:hAnsi="Times New Roman" w:cs="Times New Roman"/>
          <w:kern w:val="2"/>
        </w:rPr>
        <w:t xml:space="preserve"> </w:t>
      </w:r>
      <w:r w:rsidRPr="00214565">
        <w:rPr>
          <w:rFonts w:ascii="Times New Roman" w:hAnsi="Times New Roman" w:cs="Times New Roman"/>
          <w:kern w:val="2"/>
        </w:rPr>
        <w:t>通过整合集成开发测试，</w:t>
      </w:r>
      <w:r w:rsidRPr="00214565">
        <w:rPr>
          <w:rFonts w:ascii="Times New Roman" w:hAnsi="Times New Roman" w:cs="Times New Roman"/>
          <w:kern w:val="2"/>
        </w:rPr>
        <w:t>API/</w:t>
      </w:r>
      <w:r w:rsidRPr="00214565">
        <w:rPr>
          <w:rFonts w:ascii="Times New Roman" w:hAnsi="Times New Roman" w:cs="Times New Roman"/>
          <w:kern w:val="2"/>
        </w:rPr>
        <w:t>云计算</w:t>
      </w:r>
      <w:r w:rsidRPr="00214565">
        <w:rPr>
          <w:rFonts w:ascii="Times New Roman" w:hAnsi="Times New Roman" w:cs="Times New Roman"/>
          <w:kern w:val="2"/>
        </w:rPr>
        <w:t>/SOA/</w:t>
      </w:r>
      <w:r w:rsidRPr="00214565">
        <w:rPr>
          <w:rFonts w:ascii="Times New Roman" w:hAnsi="Times New Roman" w:cs="Times New Roman"/>
          <w:kern w:val="2"/>
        </w:rPr>
        <w:t>复合应用程序的测试，和服务虚拟化，</w:t>
      </w:r>
      <w:r w:rsidRPr="00214565">
        <w:rPr>
          <w:rFonts w:ascii="Times New Roman" w:hAnsi="Times New Roman" w:cs="Times New Roman"/>
          <w:kern w:val="2"/>
        </w:rPr>
        <w:t>Parasoft</w:t>
      </w:r>
      <w:r w:rsidRPr="00214565">
        <w:rPr>
          <w:rFonts w:ascii="Times New Roman" w:hAnsi="Times New Roman" w:cs="Times New Roman"/>
          <w:kern w:val="2"/>
        </w:rPr>
        <w:t>帮助企业大大减少了软件开发的时间、精力和成本，</w:t>
      </w:r>
      <w:r w:rsidRPr="00214565">
        <w:rPr>
          <w:rFonts w:ascii="Times New Roman" w:hAnsi="Times New Roman" w:cs="Times New Roman"/>
          <w:kern w:val="2"/>
        </w:rPr>
        <w:t xml:space="preserve"> </w:t>
      </w:r>
      <w:r w:rsidRPr="00214565">
        <w:rPr>
          <w:rFonts w:ascii="Times New Roman" w:hAnsi="Times New Roman" w:cs="Times New Roman"/>
          <w:kern w:val="2"/>
        </w:rPr>
        <w:t>为客户提供基于标准的、安全可靠的、稳定并经成功验证的解决方案。</w:t>
      </w:r>
      <w:r w:rsidRPr="00214565">
        <w:rPr>
          <w:rFonts w:ascii="Times New Roman" w:hAnsi="Times New Roman" w:cs="Times New Roman"/>
          <w:kern w:val="2"/>
        </w:rPr>
        <w:t>30</w:t>
      </w:r>
      <w:r w:rsidRPr="00214565">
        <w:rPr>
          <w:rFonts w:ascii="Times New Roman" w:hAnsi="Times New Roman" w:cs="Times New Roman"/>
          <w:kern w:val="2"/>
        </w:rPr>
        <w:t>多年的丰富专业技术积累和行业应用经验，</w:t>
      </w:r>
      <w:r w:rsidRPr="00214565">
        <w:rPr>
          <w:rFonts w:ascii="Times New Roman" w:hAnsi="Times New Roman" w:cs="Times New Roman"/>
          <w:kern w:val="2"/>
        </w:rPr>
        <w:t xml:space="preserve"> Parasoft</w:t>
      </w:r>
      <w:r w:rsidRPr="00214565">
        <w:rPr>
          <w:rFonts w:ascii="Times New Roman" w:hAnsi="Times New Roman" w:cs="Times New Roman"/>
          <w:kern w:val="2"/>
        </w:rPr>
        <w:t>软件的自动化测试解决方案是业界内较完善的，</w:t>
      </w:r>
      <w:r w:rsidRPr="00214565">
        <w:rPr>
          <w:rFonts w:ascii="Times New Roman" w:hAnsi="Times New Roman" w:cs="Times New Roman"/>
          <w:kern w:val="2"/>
        </w:rPr>
        <w:t xml:space="preserve"> </w:t>
      </w:r>
      <w:r w:rsidRPr="00214565">
        <w:rPr>
          <w:rFonts w:ascii="Times New Roman" w:hAnsi="Times New Roman" w:cs="Times New Roman"/>
          <w:kern w:val="2"/>
        </w:rPr>
        <w:t>产品包括静态分析（规则检查，数据流分析，代码审查等）、单元测试、功能测试、压力测试、信息安全测试、开发</w:t>
      </w:r>
      <w:r w:rsidRPr="00214565">
        <w:rPr>
          <w:rFonts w:ascii="Times New Roman" w:hAnsi="Times New Roman" w:cs="Times New Roman"/>
          <w:kern w:val="2"/>
        </w:rPr>
        <w:t>/</w:t>
      </w:r>
      <w:r w:rsidRPr="00214565">
        <w:rPr>
          <w:rFonts w:ascii="Times New Roman" w:hAnsi="Times New Roman" w:cs="Times New Roman"/>
          <w:kern w:val="2"/>
        </w:rPr>
        <w:t>测试环境管理等。</w:t>
      </w:r>
      <w:r w:rsidRPr="00214565">
        <w:rPr>
          <w:rFonts w:ascii="Times New Roman" w:hAnsi="Times New Roman" w:cs="Times New Roman"/>
          <w:kern w:val="2"/>
        </w:rPr>
        <w:t xml:space="preserve"> </w:t>
      </w:r>
      <w:r w:rsidRPr="00214565">
        <w:rPr>
          <w:rFonts w:ascii="Times New Roman" w:hAnsi="Times New Roman" w:cs="Times New Roman"/>
          <w:kern w:val="2"/>
        </w:rPr>
        <w:t>支持各种主流开发技术，如</w:t>
      </w:r>
      <w:r w:rsidRPr="00214565">
        <w:rPr>
          <w:rFonts w:ascii="Times New Roman" w:hAnsi="Times New Roman" w:cs="Times New Roman"/>
          <w:kern w:val="2"/>
        </w:rPr>
        <w:t>:C/C++</w:t>
      </w:r>
      <w:r w:rsidRPr="00214565">
        <w:rPr>
          <w:rFonts w:ascii="Times New Roman" w:hAnsi="Times New Roman" w:cs="Times New Roman"/>
          <w:kern w:val="2"/>
        </w:rPr>
        <w:t>、</w:t>
      </w:r>
      <w:r w:rsidRPr="00214565">
        <w:rPr>
          <w:rFonts w:ascii="Times New Roman" w:hAnsi="Times New Roman" w:cs="Times New Roman"/>
          <w:kern w:val="2"/>
        </w:rPr>
        <w:t>Java</w:t>
      </w:r>
      <w:r w:rsidRPr="00214565">
        <w:rPr>
          <w:rFonts w:ascii="Times New Roman" w:hAnsi="Times New Roman" w:cs="Times New Roman"/>
          <w:kern w:val="2"/>
        </w:rPr>
        <w:t>、</w:t>
      </w:r>
      <w:r w:rsidRPr="00214565">
        <w:rPr>
          <w:rFonts w:ascii="Times New Roman" w:hAnsi="Times New Roman" w:cs="Times New Roman"/>
          <w:kern w:val="2"/>
        </w:rPr>
        <w:t>WSDL</w:t>
      </w:r>
      <w:r w:rsidRPr="00214565">
        <w:rPr>
          <w:rFonts w:ascii="Times New Roman" w:hAnsi="Times New Roman" w:cs="Times New Roman"/>
          <w:kern w:val="2"/>
        </w:rPr>
        <w:t>、</w:t>
      </w:r>
      <w:r w:rsidRPr="00214565">
        <w:rPr>
          <w:rFonts w:ascii="Times New Roman" w:hAnsi="Times New Roman" w:cs="Times New Roman"/>
          <w:kern w:val="2"/>
        </w:rPr>
        <w:t>XML</w:t>
      </w:r>
      <w:r w:rsidRPr="00214565">
        <w:rPr>
          <w:rFonts w:ascii="Times New Roman" w:hAnsi="Times New Roman" w:cs="Times New Roman"/>
          <w:kern w:val="2"/>
        </w:rPr>
        <w:t>、</w:t>
      </w:r>
      <w:r w:rsidRPr="00214565">
        <w:rPr>
          <w:rFonts w:ascii="Times New Roman" w:hAnsi="Times New Roman" w:cs="Times New Roman"/>
          <w:kern w:val="2"/>
        </w:rPr>
        <w:t>.Net</w:t>
      </w:r>
      <w:r w:rsidRPr="00214565">
        <w:rPr>
          <w:rFonts w:ascii="Times New Roman" w:hAnsi="Times New Roman" w:cs="Times New Roman"/>
          <w:kern w:val="2"/>
        </w:rPr>
        <w:t>、</w:t>
      </w:r>
      <w:r w:rsidRPr="00214565">
        <w:rPr>
          <w:rFonts w:ascii="Times New Roman" w:hAnsi="Times New Roman" w:cs="Times New Roman"/>
          <w:kern w:val="2"/>
        </w:rPr>
        <w:t xml:space="preserve"> SOA</w:t>
      </w:r>
      <w:r w:rsidRPr="00214565">
        <w:rPr>
          <w:rFonts w:ascii="Times New Roman" w:hAnsi="Times New Roman" w:cs="Times New Roman"/>
          <w:kern w:val="2"/>
        </w:rPr>
        <w:t>、</w:t>
      </w:r>
      <w:r w:rsidRPr="00214565">
        <w:rPr>
          <w:rFonts w:ascii="Times New Roman" w:hAnsi="Times New Roman" w:cs="Times New Roman"/>
          <w:kern w:val="2"/>
        </w:rPr>
        <w:t>Web</w:t>
      </w:r>
      <w:r w:rsidRPr="00214565">
        <w:rPr>
          <w:rFonts w:ascii="Times New Roman" w:hAnsi="Times New Roman" w:cs="Times New Roman"/>
          <w:kern w:val="2"/>
        </w:rPr>
        <w:t>等。</w:t>
      </w:r>
      <w:r w:rsidRPr="00214565">
        <w:rPr>
          <w:rFonts w:ascii="Times New Roman" w:hAnsi="Times New Roman" w:cs="Times New Roman"/>
          <w:kern w:val="2"/>
        </w:rPr>
        <w:t xml:space="preserve"> </w:t>
      </w:r>
      <w:r w:rsidRPr="00214565">
        <w:rPr>
          <w:rFonts w:ascii="Times New Roman" w:hAnsi="Times New Roman" w:cs="Times New Roman"/>
          <w:kern w:val="2"/>
        </w:rPr>
        <w:t>关注于多种开发及业务领域，如金融，通信，网络设备，医疗设备，轨道交通，汽车电子，能源，政府，电子商务，互联网以及教育等。拥有</w:t>
      </w:r>
      <w:r w:rsidRPr="00214565">
        <w:rPr>
          <w:rFonts w:ascii="Times New Roman" w:hAnsi="Times New Roman" w:cs="Times New Roman"/>
          <w:kern w:val="2"/>
        </w:rPr>
        <w:t>20</w:t>
      </w:r>
      <w:r w:rsidRPr="00214565">
        <w:rPr>
          <w:rFonts w:ascii="Times New Roman" w:hAnsi="Times New Roman" w:cs="Times New Roman"/>
          <w:kern w:val="2"/>
        </w:rPr>
        <w:t>年丰富的专业技术积累和行业应用经验，专注于软件测试领域，</w:t>
      </w:r>
      <w:r w:rsidRPr="00214565">
        <w:rPr>
          <w:rFonts w:ascii="Times New Roman" w:hAnsi="Times New Roman" w:cs="Times New Roman"/>
          <w:kern w:val="2"/>
        </w:rPr>
        <w:t>18</w:t>
      </w:r>
      <w:r w:rsidRPr="00214565">
        <w:rPr>
          <w:rFonts w:ascii="Times New Roman" w:hAnsi="Times New Roman" w:cs="Times New Roman"/>
          <w:kern w:val="2"/>
        </w:rPr>
        <w:t>项软件技术专利，</w:t>
      </w:r>
      <w:r w:rsidRPr="00214565">
        <w:rPr>
          <w:rFonts w:ascii="Times New Roman" w:hAnsi="Times New Roman" w:cs="Times New Roman"/>
          <w:kern w:val="2"/>
        </w:rPr>
        <w:t>Parasoft</w:t>
      </w:r>
      <w:r w:rsidRPr="00214565">
        <w:rPr>
          <w:rFonts w:ascii="Times New Roman" w:hAnsi="Times New Roman" w:cs="Times New Roman"/>
          <w:kern w:val="2"/>
        </w:rPr>
        <w:t>公司拥有遍布全球的分支机构和分销商网络，全球超过</w:t>
      </w:r>
      <w:r w:rsidRPr="00214565">
        <w:rPr>
          <w:rFonts w:ascii="Times New Roman" w:hAnsi="Times New Roman" w:cs="Times New Roman"/>
          <w:kern w:val="2"/>
        </w:rPr>
        <w:t>10,000</w:t>
      </w:r>
      <w:r w:rsidRPr="00214565">
        <w:rPr>
          <w:rFonts w:ascii="Times New Roman" w:hAnsi="Times New Roman" w:cs="Times New Roman"/>
          <w:kern w:val="2"/>
        </w:rPr>
        <w:t>家客户，财富</w:t>
      </w:r>
      <w:r w:rsidRPr="00214565">
        <w:rPr>
          <w:rFonts w:ascii="Times New Roman" w:hAnsi="Times New Roman" w:cs="Times New Roman"/>
          <w:kern w:val="2"/>
        </w:rPr>
        <w:t>500</w:t>
      </w:r>
      <w:r w:rsidRPr="00214565">
        <w:rPr>
          <w:rFonts w:ascii="Times New Roman" w:hAnsi="Times New Roman" w:cs="Times New Roman"/>
          <w:kern w:val="2"/>
        </w:rPr>
        <w:t>强公司中的</w:t>
      </w:r>
      <w:r w:rsidRPr="00214565">
        <w:rPr>
          <w:rFonts w:ascii="Times New Roman" w:hAnsi="Times New Roman" w:cs="Times New Roman"/>
          <w:kern w:val="2"/>
        </w:rPr>
        <w:t xml:space="preserve">58% </w:t>
      </w:r>
      <w:r w:rsidRPr="00214565">
        <w:rPr>
          <w:rFonts w:ascii="Times New Roman" w:hAnsi="Times New Roman" w:cs="Times New Roman"/>
          <w:kern w:val="2"/>
        </w:rPr>
        <w:t>、财富</w:t>
      </w:r>
      <w:r w:rsidRPr="00214565">
        <w:rPr>
          <w:rFonts w:ascii="Times New Roman" w:hAnsi="Times New Roman" w:cs="Times New Roman"/>
          <w:kern w:val="2"/>
        </w:rPr>
        <w:t>100</w:t>
      </w:r>
      <w:r w:rsidRPr="00214565">
        <w:rPr>
          <w:rFonts w:ascii="Times New Roman" w:hAnsi="Times New Roman" w:cs="Times New Roman"/>
          <w:kern w:val="2"/>
        </w:rPr>
        <w:t>强公司中的</w:t>
      </w:r>
      <w:r w:rsidRPr="00214565">
        <w:rPr>
          <w:rFonts w:ascii="Times New Roman" w:hAnsi="Times New Roman" w:cs="Times New Roman"/>
          <w:kern w:val="2"/>
        </w:rPr>
        <w:t>88%</w:t>
      </w:r>
      <w:r w:rsidRPr="00214565">
        <w:rPr>
          <w:rFonts w:ascii="Times New Roman" w:hAnsi="Times New Roman" w:cs="Times New Roman"/>
          <w:kern w:val="2"/>
        </w:rPr>
        <w:t>都正在使用</w:t>
      </w:r>
      <w:r w:rsidRPr="00214565">
        <w:rPr>
          <w:rFonts w:ascii="Times New Roman" w:hAnsi="Times New Roman" w:cs="Times New Roman"/>
          <w:kern w:val="2"/>
        </w:rPr>
        <w:t>Parasoft</w:t>
      </w:r>
      <w:r w:rsidRPr="00214565">
        <w:rPr>
          <w:rFonts w:ascii="Times New Roman" w:hAnsi="Times New Roman" w:cs="Times New Roman"/>
          <w:kern w:val="2"/>
        </w:rPr>
        <w:t>的产品和解决方案。</w:t>
      </w:r>
    </w:p>
    <w:p w:rsidR="009217D4" w:rsidRDefault="009217D4" w:rsidP="00A476AB">
      <w:pPr>
        <w:pStyle w:val="aff5"/>
      </w:pPr>
      <w:r w:rsidRPr="002A45ED">
        <w:rPr>
          <w:rFonts w:hint="eastAsia"/>
        </w:rPr>
        <w:t xml:space="preserve">Parasoft </w:t>
      </w:r>
      <w:r>
        <w:rPr>
          <w:rFonts w:hint="eastAsia"/>
        </w:rPr>
        <w:t>系列自动化测试工具</w:t>
      </w:r>
      <w:r w:rsidRPr="002A45ED">
        <w:rPr>
          <w:rFonts w:hint="eastAsia"/>
        </w:rPr>
        <w:t xml:space="preserve">能够使团队开发更好的代码，实施更有效的测试，以及持续地监视实现其质量目标的过程。 使用Parasoft </w:t>
      </w:r>
      <w:r>
        <w:rPr>
          <w:rFonts w:hint="eastAsia"/>
        </w:rPr>
        <w:t>系列自动化测试工具</w:t>
      </w:r>
      <w:r w:rsidRPr="002A45ED">
        <w:rPr>
          <w:rFonts w:hint="eastAsia"/>
        </w:rPr>
        <w:t xml:space="preserve">经时间验证的重要最佳实践—例如静态分析，全面的代码审查，运行时错误检测，集成覆盖率分析的单元测试和组件测试—能够在开发周期的开始阶段，自动地在开发者的桌面上完成。能够通过命令行模式自动化地执行回归和持续集成测试，为监测和分析质量趋势提供数据。此外, Parasoft </w:t>
      </w:r>
      <w:r>
        <w:rPr>
          <w:rFonts w:hint="eastAsia"/>
        </w:rPr>
        <w:t>系列自动化测试工具</w:t>
      </w:r>
      <w:r w:rsidRPr="002A45ED">
        <w:rPr>
          <w:rFonts w:hint="eastAsia"/>
        </w:rPr>
        <w:t xml:space="preserve">与Parasoft的Concerto结合在一起, 提供基于Web交互式的仪表板,具有细分能力的Concerto使团队能够通过Parasoft </w:t>
      </w:r>
      <w:r>
        <w:rPr>
          <w:rFonts w:hint="eastAsia"/>
        </w:rPr>
        <w:t>系列自动化测试工具</w:t>
      </w:r>
      <w:r w:rsidRPr="002A45ED">
        <w:rPr>
          <w:rFonts w:hint="eastAsia"/>
        </w:rPr>
        <w:t xml:space="preserve">的结果以及其它关键进度指标来把握项目状态和趋势。Parasoft </w:t>
      </w:r>
      <w:r>
        <w:rPr>
          <w:rFonts w:hint="eastAsia"/>
        </w:rPr>
        <w:t>系列自动化测试工具</w:t>
      </w:r>
      <w:r w:rsidRPr="002A45ED">
        <w:rPr>
          <w:rFonts w:hint="eastAsia"/>
        </w:rPr>
        <w:t xml:space="preserve">通过静态分析代码来检查是否遵循这些策略。对Parasoft </w:t>
      </w:r>
      <w:r>
        <w:rPr>
          <w:rFonts w:hint="eastAsia"/>
        </w:rPr>
        <w:t>系列自动化测试工具</w:t>
      </w:r>
      <w:r w:rsidRPr="002A45ED">
        <w:rPr>
          <w:rFonts w:hint="eastAsia"/>
        </w:rPr>
        <w:t>进行配置可以为</w:t>
      </w:r>
      <w:r>
        <w:rPr>
          <w:rFonts w:hint="eastAsia"/>
        </w:rPr>
        <w:t>研发</w:t>
      </w:r>
      <w:r w:rsidRPr="002A45ED">
        <w:rPr>
          <w:rFonts w:hint="eastAsia"/>
        </w:rPr>
        <w:t>团队和组织实施一个代码标准的策略</w:t>
      </w:r>
      <w:r>
        <w:rPr>
          <w:rFonts w:hint="eastAsia"/>
        </w:rPr>
        <w:t>，</w:t>
      </w:r>
      <w:r w:rsidRPr="002A45ED">
        <w:rPr>
          <w:rFonts w:hint="eastAsia"/>
        </w:rPr>
        <w:t>用户可以在内建和自定义规则中定义他们自己的规则集。可以生成多种格式的代码分析报告,包括 HTML 和 PDF。使用图形化的 RuleWizard 编辑器创建的自定义规则能增强标准API的使用,并预防单个缺陷被发现后类似的应用程序缺陷重复出现。</w:t>
      </w:r>
    </w:p>
    <w:p w:rsidR="009217D4" w:rsidRPr="00975507" w:rsidRDefault="009217D4" w:rsidP="003F0821">
      <w:pPr>
        <w:pStyle w:val="5"/>
      </w:pPr>
      <w:r w:rsidRPr="00070954">
        <w:rPr>
          <w:rFonts w:ascii="Times New Roman"/>
          <w:kern w:val="2"/>
        </w:rPr>
        <w:t>VectorCAST</w:t>
      </w:r>
      <w:r>
        <w:rPr>
          <w:rFonts w:hint="eastAsia"/>
        </w:rPr>
        <w:t>软件源代码自动分析工具</w:t>
      </w:r>
    </w:p>
    <w:p w:rsidR="009217D4" w:rsidRDefault="009217D4" w:rsidP="00A476AB">
      <w:pPr>
        <w:pStyle w:val="aff5"/>
      </w:pPr>
      <w:r w:rsidRPr="00070954">
        <w:t>VectorCAST</w:t>
      </w:r>
      <w:r>
        <w:rPr>
          <w:rFonts w:hint="eastAsia"/>
        </w:rPr>
        <w:t>是</w:t>
      </w:r>
      <w:r w:rsidRPr="00070954">
        <w:t>Vector</w:t>
      </w:r>
      <w:r>
        <w:rPr>
          <w:rFonts w:hint="eastAsia"/>
        </w:rPr>
        <w:t>公司研发的一款自动化测试工具。</w:t>
      </w:r>
      <w:r w:rsidRPr="00070954">
        <w:t>德国Vector公司成立于1988年，总部位于德国汽车工业中心斯图加特。目前全球共有员工近1400名（80%以上是研发人员），至今，Vector已经成为在全球11个国家设有分公司的跨国企业。2011年，Vector在中国成立了全资子公司--维克多汽车技术(上海)有限公司。成为自美国，日本，法国，瑞典，英国，韩国及印度等分公司之后的第9家分公司。Vector 从1992年开始开发了世界第一款CAN总线分析工具CANalyzer，并在随后的十几年里，不断地丰富自己的产品线，如今已经拥有包括分布式系统开发，嵌入式源代码，ECU测试，车辆诊断，ECU标定，过程管理等六大工具链。目前，Vector已经成为全球领先的总线开发工具、网络节点测试验证工具和嵌入式软件组件供应商，为汽车总线网络的设计，建模，仿真，分析，测试以及ECU的开发，测试，标定，和诊断等过程提供一系列强有力的软硬件工具和源代码，支持CAN，LIN，MOST,FlexRay，以太网，SAE,J1939,OSEK/VDX和AUTOSAR等多种总线、协议和标准。在全球范围内，来自乘用车，商用车，工程机械，轨道交通和控制工程领域的客户都在应用Vector提供的产品和解决方案。</w:t>
      </w:r>
    </w:p>
    <w:p w:rsidR="009217D4" w:rsidRPr="00070954" w:rsidRDefault="009217D4" w:rsidP="00A476AB">
      <w:pPr>
        <w:pStyle w:val="aff5"/>
      </w:pPr>
      <w:r w:rsidRPr="00070954">
        <w:rPr>
          <w:rFonts w:hint="eastAsia"/>
        </w:rPr>
        <w:t>VectorCAST是全球领先的专业自动化嵌入式测试软件，广泛应用在国防军工、航空航天、轨道交通、汽车电子、工业控制和电力电子等高安全和高可靠性要求的领域。VectorCAST通过自动化的方式，有效地提高研发和测评团队代码级别测试工作的效率和质量，包括系统测试、集成测试、模块测试和覆盖率分析等等。</w:t>
      </w:r>
    </w:p>
    <w:p w:rsidR="009217D4" w:rsidRPr="00881C69" w:rsidRDefault="009217D4" w:rsidP="00A476AB">
      <w:pPr>
        <w:pStyle w:val="aff5"/>
      </w:pPr>
      <w:r w:rsidRPr="00881C69">
        <w:rPr>
          <w:rFonts w:hint="eastAsia"/>
        </w:rPr>
        <w:t>通过对以上厂家产品的调研，这些产品各有特点，主要</w:t>
      </w:r>
      <w:r>
        <w:rPr>
          <w:rFonts w:hint="eastAsia"/>
        </w:rPr>
        <w:t>功能</w:t>
      </w:r>
      <w:r w:rsidRPr="00881C69">
        <w:rPr>
          <w:rFonts w:hint="eastAsia"/>
        </w:rPr>
        <w:t>及</w:t>
      </w:r>
      <w:r>
        <w:rPr>
          <w:rFonts w:hint="eastAsia"/>
        </w:rPr>
        <w:t>指标满足情况</w:t>
      </w:r>
      <w:r w:rsidRPr="00881C69">
        <w:rPr>
          <w:rFonts w:hint="eastAsia"/>
        </w:rPr>
        <w:t>对比如表</w:t>
      </w:r>
      <w:r>
        <w:rPr>
          <w:rFonts w:hint="eastAsia"/>
        </w:rPr>
        <w:t>1-</w:t>
      </w:r>
      <w:r>
        <w:t>10</w:t>
      </w:r>
      <w:r>
        <w:rPr>
          <w:rFonts w:hint="eastAsia"/>
        </w:rPr>
        <w:t>、表1-</w:t>
      </w:r>
      <w:r>
        <w:t>11</w:t>
      </w:r>
      <w:r w:rsidRPr="00881C69">
        <w:t>所示</w:t>
      </w:r>
      <w:r w:rsidRPr="00881C69">
        <w:rPr>
          <w:rFonts w:hint="eastAsia"/>
        </w:rPr>
        <w:t>：</w:t>
      </w:r>
    </w:p>
    <w:p w:rsidR="009217D4" w:rsidRDefault="009217D4" w:rsidP="00A476AB">
      <w:pPr>
        <w:pStyle w:val="afff2"/>
      </w:pPr>
      <w:bookmarkStart w:id="205" w:name="_Toc18153249"/>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Pr>
          <w:noProof/>
        </w:rPr>
        <w:t>10</w:t>
      </w:r>
      <w:r>
        <w:fldChar w:fldCharType="end"/>
      </w:r>
      <w:r>
        <w:t xml:space="preserve"> </w:t>
      </w:r>
      <w:r>
        <w:rPr>
          <w:rFonts w:hint="eastAsia"/>
        </w:rPr>
        <w:t>源代码自动分析工具主要功能</w:t>
      </w:r>
      <w:r w:rsidRPr="00B121BB">
        <w:t>对比表</w:t>
      </w:r>
      <w:bookmarkEnd w:id="205"/>
    </w:p>
    <w:tbl>
      <w:tblPr>
        <w:tblStyle w:val="aff6"/>
        <w:tblW w:w="9781" w:type="dxa"/>
        <w:tblInd w:w="-147" w:type="dxa"/>
        <w:tblLook w:val="04A0" w:firstRow="1" w:lastRow="0" w:firstColumn="1" w:lastColumn="0" w:noHBand="0" w:noVBand="1"/>
      </w:tblPr>
      <w:tblGrid>
        <w:gridCol w:w="790"/>
        <w:gridCol w:w="1546"/>
        <w:gridCol w:w="1243"/>
        <w:gridCol w:w="1048"/>
        <w:gridCol w:w="3685"/>
        <w:gridCol w:w="1469"/>
      </w:tblGrid>
      <w:tr w:rsidR="009217D4" w:rsidTr="00A476AB">
        <w:trPr>
          <w:trHeight w:val="769"/>
        </w:trPr>
        <w:tc>
          <w:tcPr>
            <w:tcW w:w="790" w:type="dxa"/>
            <w:vAlign w:val="center"/>
          </w:tcPr>
          <w:p w:rsidR="009217D4" w:rsidRPr="00F8399D" w:rsidRDefault="009217D4" w:rsidP="00A476AB">
            <w:pPr>
              <w:pStyle w:val="aff8"/>
            </w:pPr>
            <w:r w:rsidRPr="00F8399D">
              <w:rPr>
                <w:rFonts w:hint="eastAsia"/>
              </w:rPr>
              <w:t>序号</w:t>
            </w:r>
          </w:p>
        </w:tc>
        <w:tc>
          <w:tcPr>
            <w:tcW w:w="1546" w:type="dxa"/>
            <w:vAlign w:val="center"/>
          </w:tcPr>
          <w:p w:rsidR="009217D4" w:rsidRPr="00F8399D" w:rsidRDefault="009217D4" w:rsidP="00A476AB">
            <w:pPr>
              <w:pStyle w:val="aff8"/>
            </w:pPr>
            <w:r w:rsidRPr="00F8399D">
              <w:t>工具名称</w:t>
            </w:r>
          </w:p>
        </w:tc>
        <w:tc>
          <w:tcPr>
            <w:tcW w:w="1243" w:type="dxa"/>
            <w:vAlign w:val="center"/>
          </w:tcPr>
          <w:p w:rsidR="009217D4" w:rsidRPr="00F8399D" w:rsidRDefault="009217D4" w:rsidP="00A476AB">
            <w:pPr>
              <w:pStyle w:val="aff8"/>
            </w:pPr>
            <w:r w:rsidRPr="00F8399D">
              <w:rPr>
                <w:rFonts w:hint="eastAsia"/>
              </w:rPr>
              <w:t>厂商</w:t>
            </w:r>
          </w:p>
        </w:tc>
        <w:tc>
          <w:tcPr>
            <w:tcW w:w="1048" w:type="dxa"/>
            <w:vAlign w:val="center"/>
          </w:tcPr>
          <w:p w:rsidR="009217D4" w:rsidRPr="00F8399D" w:rsidRDefault="009217D4" w:rsidP="00A476AB">
            <w:pPr>
              <w:pStyle w:val="aff8"/>
            </w:pPr>
            <w:r w:rsidRPr="00F8399D">
              <w:rPr>
                <w:rFonts w:hint="eastAsia"/>
              </w:rPr>
              <w:t>国别</w:t>
            </w:r>
          </w:p>
        </w:tc>
        <w:tc>
          <w:tcPr>
            <w:tcW w:w="3685" w:type="dxa"/>
            <w:vAlign w:val="center"/>
          </w:tcPr>
          <w:p w:rsidR="009217D4" w:rsidRPr="00F8399D" w:rsidRDefault="009217D4" w:rsidP="00A476AB">
            <w:pPr>
              <w:pStyle w:val="aff8"/>
            </w:pPr>
            <w:r w:rsidRPr="00F8399D">
              <w:rPr>
                <w:rFonts w:hint="eastAsia"/>
              </w:rPr>
              <w:t>主要功能</w:t>
            </w:r>
          </w:p>
        </w:tc>
        <w:tc>
          <w:tcPr>
            <w:tcW w:w="1469" w:type="dxa"/>
            <w:vAlign w:val="center"/>
          </w:tcPr>
          <w:p w:rsidR="009217D4" w:rsidRPr="00F8399D" w:rsidRDefault="009217D4" w:rsidP="00A476AB">
            <w:pPr>
              <w:pStyle w:val="aff8"/>
            </w:pPr>
            <w:r w:rsidRPr="00F8399D">
              <w:rPr>
                <w:rFonts w:hint="eastAsia"/>
              </w:rPr>
              <w:t>市场占有率</w:t>
            </w:r>
          </w:p>
        </w:tc>
      </w:tr>
      <w:tr w:rsidR="009217D4" w:rsidTr="00A476AB">
        <w:tc>
          <w:tcPr>
            <w:tcW w:w="790" w:type="dxa"/>
            <w:vAlign w:val="center"/>
          </w:tcPr>
          <w:p w:rsidR="009217D4" w:rsidRPr="00F8399D" w:rsidRDefault="009217D4" w:rsidP="00A476AB">
            <w:pPr>
              <w:pStyle w:val="aff8"/>
            </w:pPr>
            <w:r w:rsidRPr="00F8399D">
              <w:rPr>
                <w:rFonts w:hint="eastAsia"/>
              </w:rPr>
              <w:t>1</w:t>
            </w:r>
          </w:p>
        </w:tc>
        <w:tc>
          <w:tcPr>
            <w:tcW w:w="1546" w:type="dxa"/>
            <w:vAlign w:val="center"/>
          </w:tcPr>
          <w:p w:rsidR="009217D4" w:rsidRPr="00F8399D" w:rsidRDefault="009217D4" w:rsidP="00A476AB">
            <w:pPr>
              <w:pStyle w:val="aff8"/>
            </w:pPr>
            <w:r w:rsidRPr="00F8399D">
              <w:t>Testbed</w:t>
            </w:r>
          </w:p>
        </w:tc>
        <w:tc>
          <w:tcPr>
            <w:tcW w:w="1243" w:type="dxa"/>
            <w:vAlign w:val="center"/>
          </w:tcPr>
          <w:p w:rsidR="009217D4" w:rsidRPr="00F8399D" w:rsidRDefault="009217D4" w:rsidP="00A476AB">
            <w:pPr>
              <w:pStyle w:val="aff8"/>
            </w:pPr>
            <w:r w:rsidRPr="00F8399D">
              <w:t>LDRA</w:t>
            </w:r>
          </w:p>
        </w:tc>
        <w:tc>
          <w:tcPr>
            <w:tcW w:w="1048" w:type="dxa"/>
            <w:vAlign w:val="center"/>
          </w:tcPr>
          <w:p w:rsidR="009217D4" w:rsidRPr="00F8399D" w:rsidRDefault="009217D4" w:rsidP="00A476AB">
            <w:pPr>
              <w:pStyle w:val="aff8"/>
            </w:pPr>
            <w:r w:rsidRPr="00F8399D">
              <w:rPr>
                <w:rFonts w:hint="eastAsia"/>
              </w:rPr>
              <w:t>英国</w:t>
            </w:r>
          </w:p>
        </w:tc>
        <w:tc>
          <w:tcPr>
            <w:tcW w:w="3685" w:type="dxa"/>
          </w:tcPr>
          <w:p w:rsidR="009217D4" w:rsidRPr="00F8399D" w:rsidRDefault="009217D4" w:rsidP="00A476AB">
            <w:pPr>
              <w:pStyle w:val="aff8"/>
              <w:rPr>
                <w:kern w:val="2"/>
              </w:rPr>
            </w:pPr>
            <w:r w:rsidRPr="00F8399D">
              <w:rPr>
                <w:rFonts w:hint="eastAsia"/>
                <w:kern w:val="2"/>
              </w:rPr>
              <w:t>支持编程标准自配置；支持软件度量分析（包括控制流节点度量、L</w:t>
            </w:r>
            <w:r w:rsidRPr="00F8399D">
              <w:rPr>
                <w:kern w:val="2"/>
              </w:rPr>
              <w:t>CSAJ</w:t>
            </w:r>
            <w:r w:rsidRPr="00F8399D">
              <w:rPr>
                <w:rFonts w:hint="eastAsia"/>
                <w:kern w:val="2"/>
              </w:rPr>
              <w:t>密度度量、扇入/扇出度量、循环深度度量、圈复杂度等）、质量标准验证；支持静态数据流分析；支持信息流分析；支持</w:t>
            </w:r>
            <w:r w:rsidRPr="00F8399D">
              <w:rPr>
                <w:kern w:val="2"/>
              </w:rPr>
              <w:t>自动生成测试驱动和桩，无需编写脚本；自动侦测源代码的更改，对需要修改的测试数据进行跟踪和报告；提供图形界面和命令行接口两种操作方式</w:t>
            </w:r>
            <w:r w:rsidRPr="00F8399D">
              <w:rPr>
                <w:rFonts w:hint="eastAsia"/>
                <w:kern w:val="2"/>
              </w:rPr>
              <w:t>；</w:t>
            </w:r>
            <w:r w:rsidRPr="00F8399D">
              <w:rPr>
                <w:kern w:val="2"/>
              </w:rPr>
              <w:t>提供文本和图形化两种方式进行代码覆盖率查看；</w:t>
            </w:r>
          </w:p>
        </w:tc>
        <w:tc>
          <w:tcPr>
            <w:tcW w:w="1469" w:type="dxa"/>
            <w:vAlign w:val="center"/>
          </w:tcPr>
          <w:p w:rsidR="009217D4" w:rsidRPr="00F8399D" w:rsidRDefault="009217D4" w:rsidP="00A476AB">
            <w:pPr>
              <w:pStyle w:val="aff8"/>
            </w:pPr>
            <w:r w:rsidRPr="00F8399D">
              <w:rPr>
                <w:rFonts w:hint="eastAsia"/>
              </w:rPr>
              <w:t>高</w:t>
            </w:r>
          </w:p>
        </w:tc>
      </w:tr>
      <w:tr w:rsidR="009217D4" w:rsidTr="00A476AB">
        <w:tc>
          <w:tcPr>
            <w:tcW w:w="790" w:type="dxa"/>
            <w:vAlign w:val="center"/>
          </w:tcPr>
          <w:p w:rsidR="009217D4" w:rsidRPr="00F8399D" w:rsidRDefault="009217D4" w:rsidP="00A476AB">
            <w:pPr>
              <w:pStyle w:val="aff8"/>
            </w:pPr>
            <w:r w:rsidRPr="00F8399D">
              <w:rPr>
                <w:rFonts w:hint="eastAsia"/>
              </w:rPr>
              <w:t>2</w:t>
            </w:r>
          </w:p>
        </w:tc>
        <w:tc>
          <w:tcPr>
            <w:tcW w:w="1546" w:type="dxa"/>
            <w:vAlign w:val="center"/>
          </w:tcPr>
          <w:p w:rsidR="009217D4" w:rsidRPr="001515A3" w:rsidRDefault="009217D4" w:rsidP="00A476AB">
            <w:pPr>
              <w:pStyle w:val="aff8"/>
            </w:pPr>
            <w:r w:rsidRPr="001515A3">
              <w:t>C++Test/</w:t>
            </w:r>
          </w:p>
          <w:p w:rsidR="009217D4" w:rsidRPr="001515A3" w:rsidRDefault="009217D4" w:rsidP="00A476AB">
            <w:pPr>
              <w:pStyle w:val="aff8"/>
            </w:pPr>
            <w:r w:rsidRPr="001515A3">
              <w:t>JTEST/</w:t>
            </w:r>
          </w:p>
          <w:p w:rsidR="009217D4" w:rsidRPr="00F8399D" w:rsidRDefault="009217D4" w:rsidP="00A476AB">
            <w:pPr>
              <w:pStyle w:val="aff8"/>
            </w:pPr>
            <w:r w:rsidRPr="001515A3">
              <w:t>DotTEST</w:t>
            </w:r>
          </w:p>
        </w:tc>
        <w:tc>
          <w:tcPr>
            <w:tcW w:w="1243" w:type="dxa"/>
            <w:vAlign w:val="center"/>
          </w:tcPr>
          <w:p w:rsidR="009217D4" w:rsidRPr="00F8399D" w:rsidRDefault="009217D4" w:rsidP="00A476AB">
            <w:pPr>
              <w:pStyle w:val="aff8"/>
            </w:pPr>
            <w:r w:rsidRPr="00F8399D">
              <w:t>Parasoft</w:t>
            </w:r>
          </w:p>
        </w:tc>
        <w:tc>
          <w:tcPr>
            <w:tcW w:w="1048" w:type="dxa"/>
            <w:vAlign w:val="center"/>
          </w:tcPr>
          <w:p w:rsidR="009217D4" w:rsidRPr="00F8399D" w:rsidRDefault="009217D4" w:rsidP="00A476AB">
            <w:pPr>
              <w:pStyle w:val="aff8"/>
            </w:pPr>
            <w:r w:rsidRPr="00F8399D">
              <w:rPr>
                <w:rFonts w:hint="eastAsia"/>
              </w:rPr>
              <w:t>美国</w:t>
            </w:r>
          </w:p>
        </w:tc>
        <w:tc>
          <w:tcPr>
            <w:tcW w:w="3685" w:type="dxa"/>
          </w:tcPr>
          <w:p w:rsidR="009217D4" w:rsidRPr="00F8399D" w:rsidRDefault="009217D4" w:rsidP="00A476AB">
            <w:pPr>
              <w:pStyle w:val="aff8"/>
            </w:pPr>
            <w:r w:rsidRPr="00F8399D">
              <w:rPr>
                <w:rFonts w:hint="eastAsia"/>
                <w:kern w:val="2"/>
              </w:rPr>
              <w:t>支持代码规则自配置；支持自定义检查规则；支持静态数据流分析，检查动态时候才能发现的一些问题；支持模拟应用程序执行路径，识别可能触发运行时缺陷的路径；支持通过在应用程序（包含跨越多个方法、类和/或文件并且含有多个顺序调用路径的程序）中自动追踪及模拟其路径，及时发现程序中的缺陷，为开发团队节省时间；支持对于每个发现的错误，分层结构流路径数据详细准确地列出导致被识别错误的完整执行路径，并包含扩展注释；支持检测到的缺陷包括，使用未初始化的内存、引用空指针、除数为零、内存和资源泄漏等；支持查找通常可逃避编码规则静态分析和单元测试的错误，即那些难以通过手动测试或检查找到得错误；支持对于具有遗留代码库和嵌入式代码的工程，支持在不执行代码的情况下查找错误的功能。</w:t>
            </w:r>
          </w:p>
        </w:tc>
        <w:tc>
          <w:tcPr>
            <w:tcW w:w="1469" w:type="dxa"/>
            <w:vAlign w:val="center"/>
          </w:tcPr>
          <w:p w:rsidR="009217D4" w:rsidRPr="00F8399D" w:rsidRDefault="009217D4" w:rsidP="00A476AB">
            <w:pPr>
              <w:pStyle w:val="aff8"/>
            </w:pPr>
            <w:r w:rsidRPr="00F8399D">
              <w:rPr>
                <w:rFonts w:hint="eastAsia"/>
              </w:rPr>
              <w:t>中</w:t>
            </w:r>
          </w:p>
        </w:tc>
      </w:tr>
      <w:tr w:rsidR="009217D4" w:rsidTr="00A476AB">
        <w:tc>
          <w:tcPr>
            <w:tcW w:w="790" w:type="dxa"/>
            <w:vAlign w:val="center"/>
          </w:tcPr>
          <w:p w:rsidR="009217D4" w:rsidRPr="00F8399D" w:rsidRDefault="009217D4" w:rsidP="00A476AB">
            <w:pPr>
              <w:pStyle w:val="aff8"/>
            </w:pPr>
            <w:r w:rsidRPr="00F8399D">
              <w:rPr>
                <w:rFonts w:hint="eastAsia"/>
              </w:rPr>
              <w:t>3</w:t>
            </w:r>
          </w:p>
        </w:tc>
        <w:tc>
          <w:tcPr>
            <w:tcW w:w="1546" w:type="dxa"/>
            <w:vAlign w:val="center"/>
          </w:tcPr>
          <w:p w:rsidR="009217D4" w:rsidRPr="00F8399D" w:rsidRDefault="009217D4" w:rsidP="00A476AB">
            <w:pPr>
              <w:pStyle w:val="aff8"/>
            </w:pPr>
            <w:r w:rsidRPr="00F8399D">
              <w:t>VectorCAST</w:t>
            </w:r>
          </w:p>
        </w:tc>
        <w:tc>
          <w:tcPr>
            <w:tcW w:w="1243" w:type="dxa"/>
            <w:vAlign w:val="center"/>
          </w:tcPr>
          <w:p w:rsidR="009217D4" w:rsidRPr="00F8399D" w:rsidRDefault="009217D4" w:rsidP="00A476AB">
            <w:pPr>
              <w:pStyle w:val="aff8"/>
            </w:pPr>
            <w:r w:rsidRPr="00F8399D">
              <w:t>Vector</w:t>
            </w:r>
          </w:p>
        </w:tc>
        <w:tc>
          <w:tcPr>
            <w:tcW w:w="1048" w:type="dxa"/>
            <w:vAlign w:val="center"/>
          </w:tcPr>
          <w:p w:rsidR="009217D4" w:rsidRPr="00F8399D" w:rsidRDefault="009217D4" w:rsidP="00A476AB">
            <w:pPr>
              <w:pStyle w:val="aff8"/>
            </w:pPr>
            <w:r w:rsidRPr="00F8399D">
              <w:rPr>
                <w:rFonts w:hint="eastAsia"/>
              </w:rPr>
              <w:t>德国</w:t>
            </w:r>
          </w:p>
        </w:tc>
        <w:tc>
          <w:tcPr>
            <w:tcW w:w="3685" w:type="dxa"/>
          </w:tcPr>
          <w:p w:rsidR="009217D4" w:rsidRPr="00F8399D" w:rsidRDefault="009217D4" w:rsidP="00A476AB">
            <w:pPr>
              <w:pStyle w:val="aff8"/>
              <w:rPr>
                <w:kern w:val="2"/>
              </w:rPr>
            </w:pPr>
            <w:r w:rsidRPr="00F8399D">
              <w:rPr>
                <w:rFonts w:hint="eastAsia"/>
              </w:rPr>
              <w:t>提供完整的C/C++单元和集成测试使用的测试套件构建；自动构建桩函数及驱动代码；支持图形界面或脚本方式运行测试；提供针对嵌入式系统的优化代码覆盖率分析；支持目标环境和模拟器环境的测试执行；提供代码复杂度分析高亮显示高风险的代码；可依照代码中的判断路径来自动生成测试用例；提供测试执行回放功能，助于调试。</w:t>
            </w:r>
          </w:p>
        </w:tc>
        <w:tc>
          <w:tcPr>
            <w:tcW w:w="1469" w:type="dxa"/>
            <w:vAlign w:val="center"/>
          </w:tcPr>
          <w:p w:rsidR="009217D4" w:rsidRPr="00F8399D" w:rsidRDefault="009217D4" w:rsidP="00A476AB">
            <w:pPr>
              <w:pStyle w:val="aff8"/>
            </w:pPr>
            <w:r w:rsidRPr="00F8399D">
              <w:rPr>
                <w:rFonts w:hint="eastAsia"/>
              </w:rPr>
              <w:t>低</w:t>
            </w:r>
          </w:p>
        </w:tc>
      </w:tr>
    </w:tbl>
    <w:p w:rsidR="009217D4" w:rsidRPr="00070954" w:rsidRDefault="009217D4" w:rsidP="00A476AB">
      <w:pPr>
        <w:pStyle w:val="aff5"/>
      </w:pPr>
    </w:p>
    <w:p w:rsidR="009217D4" w:rsidRDefault="009217D4" w:rsidP="00A476AB">
      <w:pPr>
        <w:pStyle w:val="afff2"/>
      </w:pPr>
      <w:bookmarkStart w:id="206" w:name="_Toc18153250"/>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Pr>
          <w:noProof/>
        </w:rPr>
        <w:t>11</w:t>
      </w:r>
      <w:r>
        <w:fldChar w:fldCharType="end"/>
      </w:r>
      <w:r w:rsidRPr="00F8399D">
        <w:rPr>
          <w:rFonts w:hint="eastAsia"/>
        </w:rPr>
        <w:t>指标满足情况</w:t>
      </w:r>
      <w:r w:rsidRPr="00F8399D">
        <w:t>对比表</w:t>
      </w:r>
      <w:bookmarkEnd w:id="206"/>
    </w:p>
    <w:tbl>
      <w:tblPr>
        <w:tblStyle w:val="aff6"/>
        <w:tblW w:w="0" w:type="auto"/>
        <w:jc w:val="center"/>
        <w:tblLook w:val="04A0" w:firstRow="1" w:lastRow="0" w:firstColumn="1" w:lastColumn="0" w:noHBand="0" w:noVBand="1"/>
      </w:tblPr>
      <w:tblGrid>
        <w:gridCol w:w="670"/>
        <w:gridCol w:w="2782"/>
        <w:gridCol w:w="2757"/>
        <w:gridCol w:w="1397"/>
        <w:gridCol w:w="1626"/>
      </w:tblGrid>
      <w:tr w:rsidR="009217D4" w:rsidTr="00A476AB">
        <w:trPr>
          <w:trHeight w:val="868"/>
          <w:jc w:val="center"/>
        </w:trPr>
        <w:tc>
          <w:tcPr>
            <w:tcW w:w="684" w:type="dxa"/>
            <w:vAlign w:val="center"/>
          </w:tcPr>
          <w:p w:rsidR="009217D4" w:rsidRPr="00F8399D" w:rsidRDefault="009217D4" w:rsidP="00A476AB">
            <w:pPr>
              <w:pStyle w:val="aff8"/>
            </w:pPr>
            <w:r w:rsidRPr="00F8399D">
              <w:rPr>
                <w:rFonts w:hint="eastAsia"/>
              </w:rPr>
              <w:t>序号</w:t>
            </w:r>
          </w:p>
        </w:tc>
        <w:tc>
          <w:tcPr>
            <w:tcW w:w="2871" w:type="dxa"/>
            <w:vAlign w:val="center"/>
          </w:tcPr>
          <w:p w:rsidR="009217D4" w:rsidRPr="00F8399D" w:rsidRDefault="009217D4" w:rsidP="00A476AB">
            <w:pPr>
              <w:pStyle w:val="aff8"/>
            </w:pPr>
            <w:r w:rsidRPr="00F8399D">
              <w:rPr>
                <w:rFonts w:hint="eastAsia"/>
              </w:rPr>
              <w:t>功能指标</w:t>
            </w:r>
          </w:p>
        </w:tc>
        <w:tc>
          <w:tcPr>
            <w:tcW w:w="2777" w:type="dxa"/>
            <w:vAlign w:val="center"/>
          </w:tcPr>
          <w:p w:rsidR="009217D4" w:rsidRPr="00F8399D" w:rsidRDefault="009217D4" w:rsidP="00A476AB">
            <w:pPr>
              <w:pStyle w:val="aff8"/>
              <w:rPr>
                <w:b/>
                <w:bCs/>
              </w:rPr>
            </w:pPr>
            <w:r w:rsidRPr="00F8399D">
              <w:rPr>
                <w:rFonts w:hint="eastAsia"/>
              </w:rPr>
              <w:t>C++Test/JTEST/D</w:t>
            </w:r>
            <w:r w:rsidRPr="00F8399D">
              <w:t>ot</w:t>
            </w:r>
            <w:r w:rsidRPr="00F8399D">
              <w:rPr>
                <w:rFonts w:hint="eastAsia"/>
              </w:rPr>
              <w:t>TEST</w:t>
            </w:r>
          </w:p>
        </w:tc>
        <w:tc>
          <w:tcPr>
            <w:tcW w:w="1423" w:type="dxa"/>
            <w:vAlign w:val="center"/>
          </w:tcPr>
          <w:p w:rsidR="009217D4" w:rsidRPr="00F8399D" w:rsidRDefault="009217D4" w:rsidP="00A476AB">
            <w:pPr>
              <w:pStyle w:val="aff8"/>
              <w:rPr>
                <w:b/>
                <w:bCs/>
              </w:rPr>
            </w:pPr>
            <w:r w:rsidRPr="00F8399D">
              <w:t>Testbed</w:t>
            </w:r>
          </w:p>
        </w:tc>
        <w:tc>
          <w:tcPr>
            <w:tcW w:w="1647" w:type="dxa"/>
            <w:vAlign w:val="center"/>
          </w:tcPr>
          <w:p w:rsidR="009217D4" w:rsidRPr="00F8399D" w:rsidRDefault="009217D4" w:rsidP="00A476AB">
            <w:pPr>
              <w:pStyle w:val="aff8"/>
              <w:rPr>
                <w:b/>
                <w:bCs/>
              </w:rPr>
            </w:pPr>
            <w:r w:rsidRPr="00F8399D">
              <w:t>VectorCAST</w:t>
            </w:r>
          </w:p>
        </w:tc>
      </w:tr>
      <w:tr w:rsidR="009217D4" w:rsidTr="00A476AB">
        <w:trPr>
          <w:jc w:val="center"/>
        </w:trPr>
        <w:tc>
          <w:tcPr>
            <w:tcW w:w="684" w:type="dxa"/>
            <w:vAlign w:val="center"/>
          </w:tcPr>
          <w:p w:rsidR="009217D4" w:rsidRPr="00F8399D" w:rsidRDefault="009217D4" w:rsidP="00A476AB">
            <w:pPr>
              <w:pStyle w:val="aff8"/>
            </w:pPr>
            <w:r w:rsidRPr="00F8399D">
              <w:rPr>
                <w:rFonts w:hint="eastAsia"/>
              </w:rPr>
              <w:t>1</w:t>
            </w:r>
          </w:p>
        </w:tc>
        <w:tc>
          <w:tcPr>
            <w:tcW w:w="2871" w:type="dxa"/>
          </w:tcPr>
          <w:p w:rsidR="009217D4" w:rsidRPr="00F8399D" w:rsidRDefault="009217D4" w:rsidP="00A476AB">
            <w:pPr>
              <w:pStyle w:val="aff8"/>
            </w:pPr>
            <w:r w:rsidRPr="00F8399D">
              <w:rPr>
                <w:rFonts w:hint="eastAsia"/>
              </w:rPr>
              <w:t>软件源码自动分析工具支持C/C++、Java、.NET等语言的词法分析、语法分析、数据流分析等，支持对代码规范性、可靠性、可维护性等指标的验证。</w:t>
            </w:r>
          </w:p>
        </w:tc>
        <w:tc>
          <w:tcPr>
            <w:tcW w:w="2777" w:type="dxa"/>
            <w:vAlign w:val="center"/>
          </w:tcPr>
          <w:p w:rsidR="009217D4" w:rsidRPr="00F8399D" w:rsidRDefault="009217D4" w:rsidP="00A476AB">
            <w:pPr>
              <w:pStyle w:val="aff8"/>
            </w:pPr>
            <w:r w:rsidRPr="00F8399D">
              <w:rPr>
                <w:rFonts w:hint="eastAsia"/>
              </w:rPr>
              <w:t>满足</w:t>
            </w:r>
          </w:p>
        </w:tc>
        <w:tc>
          <w:tcPr>
            <w:tcW w:w="1423" w:type="dxa"/>
            <w:vAlign w:val="center"/>
          </w:tcPr>
          <w:p w:rsidR="009217D4" w:rsidRPr="00F8399D" w:rsidRDefault="009217D4" w:rsidP="00A476AB">
            <w:pPr>
              <w:pStyle w:val="aff8"/>
            </w:pPr>
            <w:r w:rsidRPr="00F8399D">
              <w:rPr>
                <w:rFonts w:hint="eastAsia"/>
              </w:rPr>
              <w:t>不支持.NET语言的词法分析，不满足</w:t>
            </w:r>
          </w:p>
        </w:tc>
        <w:tc>
          <w:tcPr>
            <w:tcW w:w="1647" w:type="dxa"/>
            <w:vAlign w:val="center"/>
          </w:tcPr>
          <w:p w:rsidR="009217D4" w:rsidRPr="00F8399D" w:rsidRDefault="009217D4" w:rsidP="00A476AB">
            <w:pPr>
              <w:pStyle w:val="aff8"/>
            </w:pPr>
            <w:r w:rsidRPr="00F8399D">
              <w:rPr>
                <w:rFonts w:hint="eastAsia"/>
              </w:rPr>
              <w:t>不支持Java、.NET等语言的词法分析，不满足</w:t>
            </w:r>
          </w:p>
        </w:tc>
      </w:tr>
      <w:tr w:rsidR="009217D4" w:rsidTr="00A476AB">
        <w:trPr>
          <w:jc w:val="center"/>
        </w:trPr>
        <w:tc>
          <w:tcPr>
            <w:tcW w:w="684" w:type="dxa"/>
            <w:vAlign w:val="center"/>
          </w:tcPr>
          <w:p w:rsidR="009217D4" w:rsidRPr="00F8399D" w:rsidRDefault="009217D4" w:rsidP="00A476AB">
            <w:pPr>
              <w:pStyle w:val="aff8"/>
            </w:pPr>
            <w:r w:rsidRPr="00F8399D">
              <w:rPr>
                <w:rFonts w:hint="eastAsia"/>
              </w:rPr>
              <w:t>2</w:t>
            </w:r>
          </w:p>
        </w:tc>
        <w:tc>
          <w:tcPr>
            <w:tcW w:w="2871" w:type="dxa"/>
          </w:tcPr>
          <w:p w:rsidR="009217D4" w:rsidRPr="00F8399D" w:rsidRDefault="009217D4" w:rsidP="00A476AB">
            <w:pPr>
              <w:pStyle w:val="aff8"/>
            </w:pPr>
            <w:r w:rsidRPr="00F8399D">
              <w:t>.</w:t>
            </w:r>
            <w:r w:rsidRPr="00F8399D">
              <w:rPr>
                <w:rFonts w:hint="eastAsia"/>
              </w:rPr>
              <w:t>NET语言的源码自动分析至少应支持检查C#、VB. NET、ASP.NET源码的规范。</w:t>
            </w:r>
          </w:p>
        </w:tc>
        <w:tc>
          <w:tcPr>
            <w:tcW w:w="2777" w:type="dxa"/>
            <w:vAlign w:val="center"/>
          </w:tcPr>
          <w:p w:rsidR="009217D4" w:rsidRPr="00F8399D" w:rsidRDefault="009217D4" w:rsidP="00A476AB">
            <w:pPr>
              <w:pStyle w:val="aff8"/>
            </w:pPr>
            <w:r w:rsidRPr="00F8399D">
              <w:rPr>
                <w:rFonts w:hint="eastAsia"/>
              </w:rPr>
              <w:t>满足</w:t>
            </w:r>
          </w:p>
        </w:tc>
        <w:tc>
          <w:tcPr>
            <w:tcW w:w="1423" w:type="dxa"/>
            <w:vAlign w:val="center"/>
          </w:tcPr>
          <w:p w:rsidR="009217D4" w:rsidRPr="00F8399D" w:rsidRDefault="009217D4" w:rsidP="00A476AB">
            <w:pPr>
              <w:pStyle w:val="aff8"/>
            </w:pPr>
            <w:r w:rsidRPr="00F8399D">
              <w:rPr>
                <w:rFonts w:hint="eastAsia"/>
              </w:rPr>
              <w:t>不支持.NET语言的词法分析，不满足</w:t>
            </w:r>
          </w:p>
        </w:tc>
        <w:tc>
          <w:tcPr>
            <w:tcW w:w="1647" w:type="dxa"/>
            <w:vAlign w:val="center"/>
          </w:tcPr>
          <w:p w:rsidR="009217D4" w:rsidRPr="00F8399D" w:rsidRDefault="009217D4" w:rsidP="00A476AB">
            <w:pPr>
              <w:pStyle w:val="aff8"/>
            </w:pPr>
            <w:r w:rsidRPr="00F8399D">
              <w:rPr>
                <w:rFonts w:hint="eastAsia"/>
              </w:rPr>
              <w:t>不支持.NET等语言的词法分析，不满足</w:t>
            </w:r>
          </w:p>
        </w:tc>
      </w:tr>
      <w:tr w:rsidR="009217D4" w:rsidTr="00A476AB">
        <w:trPr>
          <w:jc w:val="center"/>
        </w:trPr>
        <w:tc>
          <w:tcPr>
            <w:tcW w:w="684" w:type="dxa"/>
            <w:vAlign w:val="center"/>
          </w:tcPr>
          <w:p w:rsidR="009217D4" w:rsidRPr="00F8399D" w:rsidRDefault="009217D4" w:rsidP="00A476AB">
            <w:pPr>
              <w:pStyle w:val="aff8"/>
            </w:pPr>
            <w:r w:rsidRPr="00F8399D">
              <w:rPr>
                <w:rFonts w:hint="eastAsia"/>
              </w:rPr>
              <w:t>3</w:t>
            </w:r>
          </w:p>
        </w:tc>
        <w:tc>
          <w:tcPr>
            <w:tcW w:w="2871" w:type="dxa"/>
          </w:tcPr>
          <w:p w:rsidR="009217D4" w:rsidRPr="00F8399D" w:rsidRDefault="009217D4" w:rsidP="00A476AB">
            <w:pPr>
              <w:pStyle w:val="aff8"/>
            </w:pPr>
            <w:r w:rsidRPr="00F8399D">
              <w:rPr>
                <w:rFonts w:hint="eastAsia"/>
              </w:rPr>
              <w:t>内置一定数量的代码编程规范,提供图形化的代码编程规范的定制工具，支持用户自定义代码编程规范,提供自动化的代码编程规范检査功能。</w:t>
            </w:r>
          </w:p>
        </w:tc>
        <w:tc>
          <w:tcPr>
            <w:tcW w:w="2777" w:type="dxa"/>
            <w:vAlign w:val="center"/>
          </w:tcPr>
          <w:p w:rsidR="009217D4" w:rsidRPr="00F8399D" w:rsidRDefault="009217D4" w:rsidP="00A476AB">
            <w:pPr>
              <w:pStyle w:val="aff8"/>
            </w:pPr>
            <w:r w:rsidRPr="00F8399D">
              <w:rPr>
                <w:rFonts w:hint="eastAsia"/>
              </w:rPr>
              <w:t>满足</w:t>
            </w:r>
          </w:p>
        </w:tc>
        <w:tc>
          <w:tcPr>
            <w:tcW w:w="1423" w:type="dxa"/>
            <w:vAlign w:val="center"/>
          </w:tcPr>
          <w:p w:rsidR="009217D4" w:rsidRPr="00F8399D" w:rsidRDefault="009217D4" w:rsidP="00A476AB">
            <w:pPr>
              <w:pStyle w:val="aff8"/>
            </w:pPr>
            <w:r w:rsidRPr="00F8399D">
              <w:rPr>
                <w:rFonts w:hint="eastAsia"/>
              </w:rPr>
              <w:t>满足</w:t>
            </w:r>
          </w:p>
        </w:tc>
        <w:tc>
          <w:tcPr>
            <w:tcW w:w="1647" w:type="dxa"/>
            <w:vAlign w:val="center"/>
          </w:tcPr>
          <w:p w:rsidR="009217D4" w:rsidRPr="00F8399D" w:rsidRDefault="009217D4" w:rsidP="00A476AB">
            <w:pPr>
              <w:pStyle w:val="aff8"/>
            </w:pPr>
            <w:r w:rsidRPr="00F8399D">
              <w:rPr>
                <w:rFonts w:hint="eastAsia"/>
              </w:rPr>
              <w:t>满足</w:t>
            </w:r>
          </w:p>
        </w:tc>
      </w:tr>
      <w:tr w:rsidR="009217D4" w:rsidTr="00A476AB">
        <w:trPr>
          <w:jc w:val="center"/>
        </w:trPr>
        <w:tc>
          <w:tcPr>
            <w:tcW w:w="684" w:type="dxa"/>
            <w:vAlign w:val="center"/>
          </w:tcPr>
          <w:p w:rsidR="009217D4" w:rsidRPr="00F8399D" w:rsidRDefault="009217D4" w:rsidP="00A476AB">
            <w:pPr>
              <w:pStyle w:val="aff8"/>
            </w:pPr>
            <w:r w:rsidRPr="00F8399D">
              <w:rPr>
                <w:rFonts w:hint="eastAsia"/>
              </w:rPr>
              <w:t>4</w:t>
            </w:r>
          </w:p>
        </w:tc>
        <w:tc>
          <w:tcPr>
            <w:tcW w:w="2871" w:type="dxa"/>
          </w:tcPr>
          <w:p w:rsidR="009217D4" w:rsidRPr="00F8399D" w:rsidRDefault="009217D4" w:rsidP="00A476AB">
            <w:pPr>
              <w:pStyle w:val="aff8"/>
            </w:pPr>
            <w:r w:rsidRPr="00F8399D">
              <w:rPr>
                <w:rFonts w:hint="eastAsia"/>
              </w:rPr>
              <w:t>可图形化地实现代码走查,能检查未初始化而引用的变量和引用而未释放的变量,能查找空指针异常、数组越界、除零等错误。</w:t>
            </w:r>
          </w:p>
        </w:tc>
        <w:tc>
          <w:tcPr>
            <w:tcW w:w="2777" w:type="dxa"/>
            <w:vAlign w:val="center"/>
          </w:tcPr>
          <w:p w:rsidR="009217D4" w:rsidRPr="00F8399D" w:rsidRDefault="009217D4" w:rsidP="00A476AB">
            <w:pPr>
              <w:pStyle w:val="aff8"/>
            </w:pPr>
            <w:r w:rsidRPr="00F8399D">
              <w:rPr>
                <w:rFonts w:hint="eastAsia"/>
              </w:rPr>
              <w:t>满足</w:t>
            </w:r>
          </w:p>
        </w:tc>
        <w:tc>
          <w:tcPr>
            <w:tcW w:w="1423" w:type="dxa"/>
            <w:vAlign w:val="center"/>
          </w:tcPr>
          <w:p w:rsidR="009217D4" w:rsidRPr="00F8399D" w:rsidRDefault="009217D4" w:rsidP="00A476AB">
            <w:pPr>
              <w:pStyle w:val="aff8"/>
            </w:pPr>
            <w:r w:rsidRPr="00F8399D">
              <w:rPr>
                <w:rFonts w:hint="eastAsia"/>
              </w:rPr>
              <w:t>满足</w:t>
            </w:r>
          </w:p>
        </w:tc>
        <w:tc>
          <w:tcPr>
            <w:tcW w:w="1647" w:type="dxa"/>
            <w:vAlign w:val="center"/>
          </w:tcPr>
          <w:p w:rsidR="009217D4" w:rsidRPr="00F8399D" w:rsidRDefault="009217D4" w:rsidP="00A476AB">
            <w:pPr>
              <w:pStyle w:val="aff8"/>
            </w:pPr>
            <w:r w:rsidRPr="00F8399D">
              <w:rPr>
                <w:rFonts w:hint="eastAsia"/>
              </w:rPr>
              <w:t>满足</w:t>
            </w:r>
          </w:p>
        </w:tc>
      </w:tr>
      <w:tr w:rsidR="009217D4" w:rsidTr="00A476AB">
        <w:trPr>
          <w:jc w:val="center"/>
        </w:trPr>
        <w:tc>
          <w:tcPr>
            <w:tcW w:w="684" w:type="dxa"/>
            <w:vAlign w:val="center"/>
          </w:tcPr>
          <w:p w:rsidR="009217D4" w:rsidRPr="00F8399D" w:rsidRDefault="009217D4" w:rsidP="00A476AB">
            <w:pPr>
              <w:pStyle w:val="aff8"/>
            </w:pPr>
            <w:r w:rsidRPr="00F8399D">
              <w:rPr>
                <w:rFonts w:hint="eastAsia"/>
              </w:rPr>
              <w:t>5</w:t>
            </w:r>
          </w:p>
        </w:tc>
        <w:tc>
          <w:tcPr>
            <w:tcW w:w="2871" w:type="dxa"/>
            <w:vAlign w:val="center"/>
          </w:tcPr>
          <w:p w:rsidR="009217D4" w:rsidRPr="00F8399D" w:rsidRDefault="009217D4" w:rsidP="00A476AB">
            <w:pPr>
              <w:pStyle w:val="aff8"/>
            </w:pPr>
            <w:r w:rsidRPr="00F8399D">
              <w:rPr>
                <w:rFonts w:hint="eastAsia"/>
              </w:rPr>
              <w:t>性价比</w:t>
            </w:r>
          </w:p>
        </w:tc>
        <w:tc>
          <w:tcPr>
            <w:tcW w:w="2777" w:type="dxa"/>
            <w:vAlign w:val="center"/>
          </w:tcPr>
          <w:p w:rsidR="009217D4" w:rsidRPr="00F8399D" w:rsidRDefault="009217D4" w:rsidP="00A476AB">
            <w:pPr>
              <w:pStyle w:val="aff8"/>
            </w:pPr>
            <w:r w:rsidRPr="00F8399D">
              <w:rPr>
                <w:rFonts w:hint="eastAsia"/>
              </w:rPr>
              <w:t>高</w:t>
            </w:r>
          </w:p>
        </w:tc>
        <w:tc>
          <w:tcPr>
            <w:tcW w:w="1423" w:type="dxa"/>
            <w:vAlign w:val="center"/>
          </w:tcPr>
          <w:p w:rsidR="009217D4" w:rsidRPr="00F8399D" w:rsidRDefault="009217D4" w:rsidP="00A476AB">
            <w:pPr>
              <w:pStyle w:val="aff8"/>
            </w:pPr>
            <w:r w:rsidRPr="00F8399D">
              <w:rPr>
                <w:rFonts w:hint="eastAsia"/>
              </w:rPr>
              <w:t>中</w:t>
            </w:r>
          </w:p>
        </w:tc>
        <w:tc>
          <w:tcPr>
            <w:tcW w:w="1647" w:type="dxa"/>
            <w:vAlign w:val="center"/>
          </w:tcPr>
          <w:p w:rsidR="009217D4" w:rsidRPr="00F8399D" w:rsidRDefault="009217D4" w:rsidP="00A476AB">
            <w:pPr>
              <w:pStyle w:val="aff8"/>
            </w:pPr>
            <w:r w:rsidRPr="00F8399D">
              <w:rPr>
                <w:rFonts w:hint="eastAsia"/>
              </w:rPr>
              <w:t>低</w:t>
            </w:r>
          </w:p>
        </w:tc>
      </w:tr>
    </w:tbl>
    <w:p w:rsidR="009217D4" w:rsidRPr="00214565" w:rsidRDefault="009217D4" w:rsidP="00A476AB">
      <w:pPr>
        <w:pStyle w:val="aff5"/>
      </w:pPr>
    </w:p>
    <w:p w:rsidR="009217D4" w:rsidRDefault="009217D4" w:rsidP="00A476AB">
      <w:pPr>
        <w:pStyle w:val="3"/>
      </w:pPr>
      <w:bookmarkStart w:id="207" w:name="_Toc18171260"/>
      <w:r w:rsidRPr="00314FE6">
        <w:rPr>
          <w:rFonts w:hint="eastAsia"/>
        </w:rPr>
        <w:t>软件可靠性测试用例辅助设计工具</w:t>
      </w:r>
      <w:r>
        <w:rPr>
          <w:rFonts w:hint="eastAsia"/>
        </w:rPr>
        <w:t>选型</w:t>
      </w:r>
      <w:bookmarkEnd w:id="207"/>
    </w:p>
    <w:p w:rsidR="009217D4" w:rsidRPr="00021423" w:rsidRDefault="009217D4" w:rsidP="00A476AB">
      <w:pPr>
        <w:pStyle w:val="4"/>
      </w:pPr>
      <w:r w:rsidRPr="00314FE6">
        <w:rPr>
          <w:rFonts w:hint="eastAsia"/>
        </w:rPr>
        <w:t>软件可靠性测试用例辅助设计工具</w:t>
      </w:r>
      <w:r>
        <w:rPr>
          <w:rFonts w:hint="eastAsia"/>
        </w:rPr>
        <w:t>的主要功能</w:t>
      </w:r>
    </w:p>
    <w:p w:rsidR="009217D4" w:rsidRPr="00B07B25" w:rsidRDefault="009217D4" w:rsidP="00A476AB">
      <w:pPr>
        <w:pStyle w:val="aff5"/>
        <w:rPr>
          <w:rFonts w:cs="宋体"/>
          <w:bCs/>
          <w:sz w:val="21"/>
          <w:szCs w:val="21"/>
        </w:rPr>
      </w:pPr>
      <w:r w:rsidRPr="00314FE6">
        <w:rPr>
          <w:rFonts w:hint="eastAsia"/>
        </w:rPr>
        <w:t>软件可靠性测试用例辅助设计工具支持构建可靠性测试</w:t>
      </w:r>
      <w:r>
        <w:rPr>
          <w:rFonts w:hint="eastAsia"/>
        </w:rPr>
        <w:t>剖面</w:t>
      </w:r>
      <w:r w:rsidRPr="00314FE6">
        <w:rPr>
          <w:rFonts w:hint="eastAsia"/>
        </w:rPr>
        <w:t>,自动生成软件测试用例数据。</w:t>
      </w:r>
    </w:p>
    <w:p w:rsidR="009217D4" w:rsidRPr="00314FE6" w:rsidRDefault="009217D4" w:rsidP="009217D4">
      <w:pPr>
        <w:pStyle w:val="aff5"/>
        <w:numPr>
          <w:ilvl w:val="0"/>
          <w:numId w:val="53"/>
        </w:numPr>
        <w:ind w:firstLineChars="0"/>
      </w:pPr>
      <w:r w:rsidRPr="00314FE6">
        <w:rPr>
          <w:rFonts w:hint="eastAsia"/>
        </w:rPr>
        <w:t>引导用户构建图形化的软件测试剖面不少于5种。</w:t>
      </w:r>
    </w:p>
    <w:p w:rsidR="009217D4" w:rsidRPr="00314FE6" w:rsidRDefault="009217D4" w:rsidP="009217D4">
      <w:pPr>
        <w:pStyle w:val="aff5"/>
        <w:numPr>
          <w:ilvl w:val="0"/>
          <w:numId w:val="53"/>
        </w:numPr>
        <w:ind w:firstLineChars="0"/>
      </w:pPr>
      <w:r w:rsidRPr="00314FE6">
        <w:rPr>
          <w:rFonts w:hint="eastAsia"/>
        </w:rPr>
        <w:t>支持用户、状态、功能、操作等需求要素的次层次关系和概率信息</w:t>
      </w:r>
      <w:r>
        <w:rPr>
          <w:rFonts w:hint="eastAsia"/>
        </w:rPr>
        <w:t>描述</w:t>
      </w:r>
      <w:r w:rsidRPr="00314FE6">
        <w:rPr>
          <w:rFonts w:hint="eastAsia"/>
        </w:rPr>
        <w:t>,同时</w:t>
      </w:r>
      <w:r>
        <w:rPr>
          <w:rFonts w:hint="eastAsia"/>
        </w:rPr>
        <w:t>支持</w:t>
      </w:r>
      <w:r w:rsidRPr="00314FE6">
        <w:rPr>
          <w:rFonts w:hint="eastAsia"/>
        </w:rPr>
        <w:t>描述各要素之间的转移关系和时序约束等信息</w:t>
      </w:r>
      <w:r>
        <w:rPr>
          <w:rFonts w:hint="eastAsia"/>
        </w:rPr>
        <w:t>，</w:t>
      </w:r>
      <w:r w:rsidRPr="00314FE6">
        <w:rPr>
          <w:rFonts w:hint="eastAsia"/>
        </w:rPr>
        <w:t>可充分反映软件运行过程中的各类场景和外部激励</w:t>
      </w:r>
      <w:r>
        <w:rPr>
          <w:rFonts w:hint="eastAsia"/>
        </w:rPr>
        <w:t>。</w:t>
      </w:r>
    </w:p>
    <w:p w:rsidR="009217D4" w:rsidRDefault="009217D4" w:rsidP="009217D4">
      <w:pPr>
        <w:pStyle w:val="aff5"/>
        <w:numPr>
          <w:ilvl w:val="0"/>
          <w:numId w:val="53"/>
        </w:numPr>
        <w:ind w:firstLineChars="0"/>
      </w:pPr>
      <w:r w:rsidRPr="00314FE6">
        <w:rPr>
          <w:rFonts w:hint="eastAsia"/>
        </w:rPr>
        <w:t>可依据软件测试剖面及外部接</w:t>
      </w:r>
      <w:r>
        <w:rPr>
          <w:rFonts w:hint="eastAsia"/>
        </w:rPr>
        <w:t>口</w:t>
      </w:r>
      <w:r w:rsidRPr="00314FE6">
        <w:rPr>
          <w:rFonts w:hint="eastAsia"/>
        </w:rPr>
        <w:t>取值分布特征</w:t>
      </w:r>
      <w:r>
        <w:rPr>
          <w:rFonts w:hint="eastAsia"/>
        </w:rPr>
        <w:t>，</w:t>
      </w:r>
      <w:r w:rsidRPr="00314FE6">
        <w:rPr>
          <w:rFonts w:hint="eastAsia"/>
        </w:rPr>
        <w:t>结合外部接口环境文件</w:t>
      </w:r>
      <w:r>
        <w:rPr>
          <w:rFonts w:hint="eastAsia"/>
        </w:rPr>
        <w:t>，</w:t>
      </w:r>
      <w:r w:rsidRPr="00314FE6">
        <w:rPr>
          <w:rFonts w:hint="eastAsia"/>
        </w:rPr>
        <w:t>自动生成海量XML格式的用例数据</w:t>
      </w:r>
      <w:r>
        <w:rPr>
          <w:rFonts w:hint="eastAsia"/>
        </w:rPr>
        <w:t>，</w:t>
      </w:r>
      <w:r w:rsidRPr="00314FE6">
        <w:rPr>
          <w:rFonts w:hint="eastAsia"/>
        </w:rPr>
        <w:t>用于软件功能测试。</w:t>
      </w:r>
    </w:p>
    <w:p w:rsidR="009217D4" w:rsidRDefault="009217D4" w:rsidP="00A476AB">
      <w:pPr>
        <w:pStyle w:val="4"/>
      </w:pPr>
      <w:r w:rsidRPr="00314FE6">
        <w:rPr>
          <w:rFonts w:hint="eastAsia"/>
        </w:rPr>
        <w:t>软件可靠性测试用例辅助设计工具</w:t>
      </w:r>
      <w:r>
        <w:t>的国内外厂商</w:t>
      </w:r>
      <w:r>
        <w:rPr>
          <w:rFonts w:hint="eastAsia"/>
        </w:rPr>
        <w:t>调研</w:t>
      </w:r>
    </w:p>
    <w:p w:rsidR="009217D4" w:rsidRPr="00021423" w:rsidRDefault="009217D4" w:rsidP="00A476AB">
      <w:pPr>
        <w:pStyle w:val="aff5"/>
      </w:pPr>
      <w:r w:rsidRPr="00332123">
        <w:t>北京旋极信息技术有限公司</w:t>
      </w:r>
      <w:r w:rsidRPr="00332123">
        <w:rPr>
          <w:rFonts w:hint="eastAsia"/>
        </w:rPr>
        <w:t>深入</w:t>
      </w:r>
      <w:r w:rsidRPr="00C06B95">
        <w:rPr>
          <w:rFonts w:hint="eastAsia"/>
        </w:rPr>
        <w:t>调研了</w:t>
      </w:r>
      <w:r>
        <w:rPr>
          <w:rFonts w:hint="eastAsia"/>
        </w:rPr>
        <w:t>目前市场上的软件可靠性测试工具</w:t>
      </w:r>
      <w:r w:rsidRPr="00C06B95">
        <w:rPr>
          <w:rFonts w:hint="eastAsia"/>
        </w:rPr>
        <w:t>。具体情况如下。</w:t>
      </w:r>
    </w:p>
    <w:p w:rsidR="009217D4" w:rsidRDefault="009217D4" w:rsidP="00A476AB">
      <w:pPr>
        <w:pStyle w:val="aff5"/>
      </w:pPr>
      <w:r>
        <w:rPr>
          <w:rFonts w:hint="eastAsia"/>
        </w:rPr>
        <w:t>据调研，现在比较主流的两种软件可靠性测试测试方法，就是“基于运行剖面的可靠性测试方法”以及“基于使用模型的统计测试方法”。这两种方法分别从完全不同的角度得出测试模型，但都是以模拟软件运行时的真实环境作为目的。由于使用 “基于使用模型的统计测试方法”开发的软件可靠性测试工具，具有能够针对一些经常使用的操作方式做更深入的测试，能够评估是否达到测试准侧所需的用例数量这些优势，所以目前市场上的软件可靠性测试工具大部分是使用该方法实现的。比如：S</w:t>
      </w:r>
      <w:r>
        <w:t>TToolkit</w:t>
      </w:r>
      <w:r>
        <w:rPr>
          <w:rFonts w:hint="eastAsia"/>
        </w:rPr>
        <w:t>。S</w:t>
      </w:r>
      <w:r>
        <w:t>TToolkit</w:t>
      </w:r>
      <w:r>
        <w:rPr>
          <w:rFonts w:hint="eastAsia"/>
        </w:rPr>
        <w:t>支持可视化建模、静态数据分析、测试用例的产生及测试充分性度量和软件可靠性的计算。S</w:t>
      </w:r>
      <w:r>
        <w:t>TToolkit</w:t>
      </w:r>
      <w:r>
        <w:rPr>
          <w:rFonts w:hint="eastAsia"/>
        </w:rPr>
        <w:t>主要由三部分组成：模型构造器、静态参数分析器和测试用例产生器。模型构造器支持用直观的矢量图形描述使用模型、支持子模型。静态参数分析器主要负责分析选定模型的静态参数，并提供对静态参数进行排序和导出等操作。测试用例产生器主要负责有关测试用例的操作，包括产生测试用例、设定测试用例的失效性等。虽然基于使用模型研发的测试工具有自身的一些优势，但是要想得到关于用户使用时软件运行的情况，比较方便的方法是采用基于运行剖面的可靠性测试方式。而T</w:t>
      </w:r>
      <w:r>
        <w:t>CS</w:t>
      </w:r>
      <w:r>
        <w:rPr>
          <w:rFonts w:hint="eastAsia"/>
        </w:rPr>
        <w:t>是市场上为数不多的一款“基于运行剖面的可靠性测试方法”研发的测试工具。T</w:t>
      </w:r>
      <w:r>
        <w:t>CS</w:t>
      </w:r>
      <w:r w:rsidRPr="00C43252">
        <w:rPr>
          <w:rFonts w:hint="eastAsia"/>
        </w:rPr>
        <w:t>以系统使用剖面为核心，通过功能、操作、输入等多个视图，从不同的角度对软件可靠性测试所需要的信息进行形式化建模</w:t>
      </w:r>
      <w:r>
        <w:rPr>
          <w:rFonts w:hint="eastAsia"/>
        </w:rPr>
        <w:t>，自动生成软件可靠性测试数据的工具。</w:t>
      </w:r>
    </w:p>
    <w:p w:rsidR="009217D4" w:rsidRDefault="009217D4" w:rsidP="00A476AB">
      <w:pPr>
        <w:pStyle w:val="aff5"/>
      </w:pPr>
      <w:r w:rsidRPr="00021423">
        <w:t>TCS</w:t>
      </w:r>
      <w:r w:rsidRPr="00314FE6">
        <w:rPr>
          <w:rFonts w:hint="eastAsia"/>
        </w:rPr>
        <w:t>软件可靠性测试用例辅助设计工具</w:t>
      </w:r>
      <w:r>
        <w:rPr>
          <w:rFonts w:hint="eastAsia"/>
        </w:rPr>
        <w:t>是由</w:t>
      </w:r>
      <w:r w:rsidRPr="00021423">
        <w:t>中航工业集团计算机软件北航可靠性管理与测评中</w:t>
      </w:r>
      <w:r w:rsidRPr="00021423">
        <w:rPr>
          <w:rFonts w:hint="eastAsia"/>
        </w:rPr>
        <w:t>心研制的一款</w:t>
      </w:r>
      <w:r w:rsidRPr="00314FE6">
        <w:rPr>
          <w:rFonts w:hint="eastAsia"/>
        </w:rPr>
        <w:t>可靠性测试用例辅助设计工具</w:t>
      </w:r>
      <w:r>
        <w:rPr>
          <w:rFonts w:hint="eastAsia"/>
        </w:rPr>
        <w:t>。</w:t>
      </w:r>
      <w:r w:rsidRPr="00021423">
        <w:t>“中航工业集团计算机软件北航可靠性管理与测评中心”是从事软件测试的专业机构，挂靠在北京航空航天大学可靠性工程技术研究所，主要承担重要软件的第三方测试任务，并提供相关的软件工程和软件测试方面的技术支持。测评中心自成立以来，先后承担了500余万行规模的嵌入式软件测试，积累了丰富的嵌入式软件测评经验，建立了以GJB2725A为主的军用软件测评实验室质量管理体系，具有严格规范软件测评过程，在软件测试界享有良好的口碑和声誉。测评中心还承担北航软件测试相关课程的教学任务，从事软件测试技术和软件可靠性方面的研究，以及嵌入式软件测试相关的产品研发工作。测评中心研制的通用嵌入式软件仿真测试测试环境（GESTE），已经成为航空、航天、兵器、船舶等行业中专业软件测评机构的主力测试平台，在嵌入式软件测试中发挥了重要作用。</w:t>
      </w:r>
    </w:p>
    <w:p w:rsidR="009217D4" w:rsidRDefault="009217D4" w:rsidP="00A476AB">
      <w:pPr>
        <w:pStyle w:val="aff5"/>
        <w:rPr>
          <w:rFonts w:ascii="&amp;quot" w:hAnsi="&amp;quot" w:hint="eastAsia"/>
          <w:b/>
          <w:bCs/>
          <w:color w:val="FFFFFF"/>
          <w:sz w:val="68"/>
          <w:szCs w:val="68"/>
        </w:rPr>
      </w:pPr>
      <w:r w:rsidRPr="00021423">
        <w:t>软件可靠性测试数据自动生成工具TCS 为软件测试提供了一个从测试需求分析，测试输入建模，到测试数据和报表生成的全过程解决方案；能够以图形化描述的方式直观的辅助测试人员完成测试数据生成的前期描述准备工作，并在此基础上自动生成大量的软件测试数据，极大的方便了软件测试的进行，减轻了测试人员的负担。由 TCS 生成的测试数据以测试序列的方式组织，能够覆盖被测软件的多个功能或操作，显著的提高了测试效率。TCS 不但可以自动生成软件可靠性测试数据，也可以生成软件功能测试的测试数据，既可以面向嵌入式软件测试，也可以面向桌面软件的测试，具有非常广泛的适用性。</w:t>
      </w:r>
      <w:r w:rsidRPr="00C43252">
        <w:rPr>
          <w:rFonts w:hint="eastAsia"/>
        </w:rPr>
        <w:t>TCS工具可引导用户构建的图形化软件可靠性测试剖面包括5种，即系统使用视图、软件使用剖面视图（客户剖面视图、用户剖面视图、状态剖面视图、功能剖面视图）、操作剖面视图、操作描述视图（离散型或连续型）、输入输出类分析视图</w:t>
      </w:r>
      <w:r>
        <w:rPr>
          <w:rFonts w:hint="eastAsia"/>
        </w:rPr>
        <w:t>。</w:t>
      </w:r>
      <w:r w:rsidRPr="00C43252">
        <w:rPr>
          <w:rFonts w:hint="eastAsia"/>
        </w:rPr>
        <w:t>TCS工具可引导用户逐层构建各类可靠性测试剖面视图。可支撑绘制和管理的客户剖面元素不少于20个、用户剖面元素不少于30个、状态剖面元素不少于50个、功能剖面元素不少于100个、操作剖面元素不少于100个</w:t>
      </w:r>
      <w:r>
        <w:rPr>
          <w:rFonts w:hint="eastAsia"/>
        </w:rPr>
        <w:t>。T</w:t>
      </w:r>
      <w:r>
        <w:t>CS</w:t>
      </w:r>
      <w:r w:rsidRPr="00C43252">
        <w:rPr>
          <w:rFonts w:hint="eastAsia"/>
        </w:rPr>
        <w:t>自动生成软件可靠性测试数据生成报表：可生成</w:t>
      </w:r>
      <w:r w:rsidRPr="00C43252">
        <w:t>Word</w:t>
      </w:r>
      <w:r w:rsidRPr="00C43252">
        <w:rPr>
          <w:rFonts w:hint="eastAsia"/>
        </w:rPr>
        <w:t>文档和</w:t>
      </w:r>
      <w:r w:rsidRPr="00C43252">
        <w:t>XML</w:t>
      </w:r>
      <w:r w:rsidRPr="00C43252">
        <w:rPr>
          <w:rFonts w:hint="eastAsia"/>
        </w:rPr>
        <w:t>脚本两种形式的数据，描述数据采用</w:t>
      </w:r>
      <w:r w:rsidRPr="00C43252">
        <w:t>XML</w:t>
      </w:r>
      <w:r w:rsidRPr="00C43252">
        <w:rPr>
          <w:rFonts w:hint="eastAsia"/>
        </w:rPr>
        <w:t>的方式存储，便于信息交流</w:t>
      </w:r>
      <w:r>
        <w:rPr>
          <w:rFonts w:hint="eastAsia"/>
        </w:rPr>
        <w:t>。T</w:t>
      </w:r>
      <w:r>
        <w:t>CS</w:t>
      </w:r>
      <w:r>
        <w:rPr>
          <w:rFonts w:hint="eastAsia"/>
        </w:rPr>
        <w:t>通过系统使用视图、软件使用剖面（包括状态、功能、操作等多种类别）、操作描述视图、输入输出变量分析视图等多个剖面视图，从不同的角度对软件可靠性测试所需要的信息进行形式化建模，准确描述被测软件系统的使用情况。因此，T</w:t>
      </w:r>
      <w:r>
        <w:t>CS</w:t>
      </w:r>
      <w:r>
        <w:rPr>
          <w:rFonts w:hint="eastAsia"/>
        </w:rPr>
        <w:t>功能性能完全满足</w:t>
      </w:r>
      <w:r w:rsidRPr="00314FE6">
        <w:rPr>
          <w:rFonts w:hint="eastAsia"/>
        </w:rPr>
        <w:t>软件可靠性测试用例辅助设计工具</w:t>
      </w:r>
      <w:r>
        <w:rPr>
          <w:rFonts w:hint="eastAsia"/>
        </w:rPr>
        <w:t>的主要功能要求。所以，针对本项目中的</w:t>
      </w:r>
      <w:r w:rsidRPr="00314FE6">
        <w:rPr>
          <w:rFonts w:hint="eastAsia"/>
        </w:rPr>
        <w:t>软件可靠性测试用例辅助设计工具</w:t>
      </w:r>
      <w:r>
        <w:rPr>
          <w:rFonts w:hint="eastAsia"/>
        </w:rPr>
        <w:t>，建议选用由中</w:t>
      </w:r>
      <w:r w:rsidRPr="00021423">
        <w:t>航工业集团计算机软件北航可靠性管理与测评中</w:t>
      </w:r>
      <w:r w:rsidRPr="00021423">
        <w:rPr>
          <w:rFonts w:hint="eastAsia"/>
        </w:rPr>
        <w:t>心</w:t>
      </w:r>
      <w:r>
        <w:rPr>
          <w:rFonts w:hint="eastAsia"/>
        </w:rPr>
        <w:t>研发的T</w:t>
      </w:r>
      <w:r>
        <w:t>CS</w:t>
      </w:r>
      <w:r>
        <w:rPr>
          <w:rFonts w:hint="eastAsia"/>
        </w:rPr>
        <w:t>软件可靠性测试数据</w:t>
      </w:r>
      <w:r w:rsidRPr="0058550F">
        <w:rPr>
          <w:rFonts w:hint="eastAsia"/>
        </w:rPr>
        <w:t>生成工具</w:t>
      </w:r>
      <w:r>
        <w:rPr>
          <w:rFonts w:hint="eastAsia"/>
        </w:rPr>
        <w:t>。</w:t>
      </w:r>
    </w:p>
    <w:p w:rsidR="009217D4" w:rsidRDefault="009217D4" w:rsidP="00A476AB">
      <w:pPr>
        <w:pStyle w:val="3"/>
      </w:pPr>
      <w:bookmarkStart w:id="208" w:name="_Toc18171261"/>
      <w:r w:rsidRPr="002C22AE">
        <w:rPr>
          <w:rFonts w:hint="eastAsia"/>
        </w:rPr>
        <w:t>代码质量测试工具</w:t>
      </w:r>
      <w:r>
        <w:rPr>
          <w:rFonts w:hint="eastAsia"/>
        </w:rPr>
        <w:t>选型</w:t>
      </w:r>
      <w:bookmarkEnd w:id="208"/>
    </w:p>
    <w:p w:rsidR="009217D4" w:rsidRPr="003C03DA" w:rsidRDefault="009217D4" w:rsidP="00A476AB">
      <w:pPr>
        <w:pStyle w:val="4"/>
      </w:pPr>
      <w:r w:rsidRPr="002C22AE">
        <w:rPr>
          <w:rFonts w:hint="eastAsia"/>
        </w:rPr>
        <w:t>代码质量测试工具</w:t>
      </w:r>
      <w:r>
        <w:rPr>
          <w:rFonts w:hint="eastAsia"/>
        </w:rPr>
        <w:t>的主要功能</w:t>
      </w:r>
    </w:p>
    <w:p w:rsidR="009217D4" w:rsidRDefault="009217D4" w:rsidP="00A476AB">
      <w:pPr>
        <w:pStyle w:val="aff5"/>
        <w:rPr>
          <w:rFonts w:cs="宋体"/>
          <w:bCs/>
          <w:sz w:val="21"/>
          <w:szCs w:val="21"/>
        </w:rPr>
      </w:pPr>
      <w:r w:rsidRPr="002C22AE">
        <w:rPr>
          <w:rFonts w:hint="eastAsia"/>
        </w:rPr>
        <w:t>代码质量</w:t>
      </w:r>
      <w:r>
        <w:rPr>
          <w:rFonts w:hint="eastAsia"/>
        </w:rPr>
        <w:t>测试</w:t>
      </w:r>
      <w:r w:rsidRPr="002C22AE">
        <w:rPr>
          <w:rFonts w:hint="eastAsia"/>
        </w:rPr>
        <w:t>工具支持C/C++和Java等语言的代码静态分析</w:t>
      </w:r>
      <w:r>
        <w:rPr>
          <w:rFonts w:hint="eastAsia"/>
        </w:rPr>
        <w:t>，</w:t>
      </w:r>
      <w:r w:rsidRPr="002C22AE">
        <w:rPr>
          <w:rFonts w:hint="eastAsia"/>
        </w:rPr>
        <w:t>发现软件缺陷。</w:t>
      </w:r>
    </w:p>
    <w:p w:rsidR="009217D4" w:rsidRPr="002C22AE" w:rsidRDefault="009217D4" w:rsidP="009217D4">
      <w:pPr>
        <w:pStyle w:val="aff5"/>
        <w:numPr>
          <w:ilvl w:val="0"/>
          <w:numId w:val="54"/>
        </w:numPr>
        <w:ind w:firstLineChars="0"/>
      </w:pPr>
      <w:r w:rsidRPr="002C22AE">
        <w:rPr>
          <w:rFonts w:hint="eastAsia"/>
        </w:rPr>
        <w:t>至少支持C/C++、Java、</w:t>
      </w:r>
      <w:r>
        <w:t>C</w:t>
      </w:r>
      <w:r>
        <w:rPr>
          <w:rFonts w:hint="eastAsia"/>
        </w:rPr>
        <w:t>#</w:t>
      </w:r>
      <w:r w:rsidRPr="002C22AE">
        <w:rPr>
          <w:rFonts w:hint="eastAsia"/>
        </w:rPr>
        <w:t>等3种语言。</w:t>
      </w:r>
    </w:p>
    <w:p w:rsidR="009217D4" w:rsidRPr="002C22AE" w:rsidRDefault="009217D4" w:rsidP="009217D4">
      <w:pPr>
        <w:pStyle w:val="aff5"/>
        <w:numPr>
          <w:ilvl w:val="0"/>
          <w:numId w:val="54"/>
        </w:numPr>
        <w:ind w:firstLineChars="0"/>
      </w:pPr>
      <w:r w:rsidRPr="002C22AE">
        <w:rPr>
          <w:rFonts w:hint="eastAsia"/>
        </w:rPr>
        <w:t>支持代码缺陷检测、安全漏洞</w:t>
      </w:r>
      <w:r>
        <w:rPr>
          <w:rFonts w:hint="eastAsia"/>
        </w:rPr>
        <w:t>检测</w:t>
      </w:r>
      <w:r w:rsidRPr="002C22AE">
        <w:rPr>
          <w:rFonts w:hint="eastAsia"/>
        </w:rPr>
        <w:t>、度量分析、架构分析、质量</w:t>
      </w:r>
      <w:r>
        <w:rPr>
          <w:rFonts w:hint="eastAsia"/>
        </w:rPr>
        <w:t>趋势</w:t>
      </w:r>
      <w:r w:rsidRPr="002C22AE">
        <w:rPr>
          <w:rFonts w:hint="eastAsia"/>
        </w:rPr>
        <w:t>分析、架构约束分析等功能。</w:t>
      </w:r>
    </w:p>
    <w:p w:rsidR="009217D4" w:rsidRDefault="009217D4" w:rsidP="009217D4">
      <w:pPr>
        <w:pStyle w:val="aff5"/>
        <w:numPr>
          <w:ilvl w:val="0"/>
          <w:numId w:val="54"/>
        </w:numPr>
        <w:ind w:firstLineChars="0"/>
      </w:pPr>
      <w:r w:rsidRPr="002C22AE">
        <w:rPr>
          <w:rFonts w:hint="eastAsia"/>
        </w:rPr>
        <w:t>支持 Mc</w:t>
      </w:r>
      <w:r w:rsidRPr="002C22AE">
        <w:t>C</w:t>
      </w:r>
      <w:r w:rsidRPr="002C22AE">
        <w:rPr>
          <w:rFonts w:hint="eastAsia"/>
        </w:rPr>
        <w:t>abe复杂度、Halstead程序度量</w:t>
      </w:r>
      <w:r>
        <w:rPr>
          <w:rFonts w:hint="eastAsia"/>
        </w:rPr>
        <w:t>、</w:t>
      </w:r>
      <w:r w:rsidRPr="002C22AE">
        <w:rPr>
          <w:rFonts w:hint="eastAsia"/>
        </w:rPr>
        <w:t>代码行数、继承数</w:t>
      </w:r>
      <w:r>
        <w:rPr>
          <w:rFonts w:hint="eastAsia"/>
        </w:rPr>
        <w:t>、</w:t>
      </w:r>
      <w:r w:rsidRPr="002C22AE">
        <w:rPr>
          <w:rFonts w:hint="eastAsia"/>
        </w:rPr>
        <w:t>循环数等各种基本度量。</w:t>
      </w:r>
    </w:p>
    <w:p w:rsidR="009217D4" w:rsidRDefault="009217D4" w:rsidP="00A476AB">
      <w:pPr>
        <w:pStyle w:val="4"/>
      </w:pPr>
      <w:r w:rsidRPr="002C22AE">
        <w:rPr>
          <w:rFonts w:hint="eastAsia"/>
        </w:rPr>
        <w:t>代码质量测试工具</w:t>
      </w:r>
      <w:r>
        <w:t>的国内外厂商</w:t>
      </w:r>
      <w:r>
        <w:rPr>
          <w:rFonts w:hint="eastAsia"/>
        </w:rPr>
        <w:t>调研</w:t>
      </w:r>
    </w:p>
    <w:p w:rsidR="009217D4" w:rsidRPr="00246336" w:rsidRDefault="009217D4" w:rsidP="00A476AB">
      <w:pPr>
        <w:pStyle w:val="aff5"/>
      </w:pPr>
      <w:r w:rsidRPr="00332123">
        <w:t>北京旋极信息技术有限公司</w:t>
      </w:r>
      <w:r w:rsidRPr="00332123">
        <w:rPr>
          <w:rFonts w:hint="eastAsia"/>
        </w:rPr>
        <w:t>深入</w:t>
      </w:r>
      <w:r w:rsidRPr="00C06B95">
        <w:rPr>
          <w:rFonts w:hint="eastAsia"/>
        </w:rPr>
        <w:t>调研了几</w:t>
      </w:r>
      <w:r>
        <w:rPr>
          <w:rFonts w:hint="eastAsia"/>
        </w:rPr>
        <w:t>款</w:t>
      </w:r>
      <w:r w:rsidRPr="00136747">
        <w:rPr>
          <w:rFonts w:hint="eastAsia"/>
        </w:rPr>
        <w:t>代码质量测试工具</w:t>
      </w:r>
      <w:r w:rsidRPr="00C06B95">
        <w:rPr>
          <w:rFonts w:hint="eastAsia"/>
        </w:rPr>
        <w:t>。具体情况如下。</w:t>
      </w:r>
    </w:p>
    <w:p w:rsidR="009217D4" w:rsidRPr="001515A3" w:rsidRDefault="009217D4" w:rsidP="003F0821">
      <w:pPr>
        <w:pStyle w:val="5"/>
      </w:pPr>
      <w:r w:rsidRPr="001515A3">
        <w:rPr>
          <w:rFonts w:hint="eastAsia"/>
        </w:rPr>
        <w:t>Klocwork代码质量测试工具</w:t>
      </w:r>
    </w:p>
    <w:p w:rsidR="009217D4" w:rsidRPr="001515A3" w:rsidRDefault="009217D4" w:rsidP="00A476AB">
      <w:pPr>
        <w:pStyle w:val="aff5"/>
      </w:pPr>
      <w:r w:rsidRPr="001515A3">
        <w:rPr>
          <w:rFonts w:hint="eastAsia"/>
        </w:rPr>
        <w:t>Klocwork是由Klocwork公司研发的一款静态分析工具。Klocwork公司是软件静态分析领域技术和市场领先的厂商，全球拥有</w:t>
      </w:r>
      <w:r w:rsidRPr="001515A3">
        <w:t>2000</w:t>
      </w:r>
      <w:r w:rsidRPr="001515A3">
        <w:rPr>
          <w:rFonts w:hint="eastAsia"/>
        </w:rPr>
        <w:t>多个客户，其中许多是全球财富500强中的公司。据不完全统计，全球前</w:t>
      </w:r>
      <w:r w:rsidRPr="001515A3">
        <w:t>5</w:t>
      </w:r>
      <w:r w:rsidRPr="001515A3">
        <w:rPr>
          <w:rFonts w:hint="eastAsia"/>
        </w:rPr>
        <w:t>位的智能手机公司就有</w:t>
      </w:r>
      <w:r w:rsidRPr="001515A3">
        <w:t>4</w:t>
      </w:r>
      <w:r w:rsidRPr="001515A3">
        <w:rPr>
          <w:rFonts w:hint="eastAsia"/>
        </w:rPr>
        <w:t>个在使用</w:t>
      </w:r>
      <w:r w:rsidRPr="001515A3">
        <w:t>Klocwork</w:t>
      </w:r>
      <w:r w:rsidRPr="001515A3">
        <w:rPr>
          <w:rFonts w:hint="eastAsia"/>
        </w:rPr>
        <w:t>、全球前</w:t>
      </w:r>
      <w:r w:rsidRPr="001515A3">
        <w:t>7</w:t>
      </w:r>
      <w:r w:rsidRPr="001515A3">
        <w:rPr>
          <w:rFonts w:hint="eastAsia"/>
        </w:rPr>
        <w:t>位的芯片制造商就有</w:t>
      </w:r>
      <w:r w:rsidRPr="001515A3">
        <w:t>5</w:t>
      </w:r>
      <w:r w:rsidRPr="001515A3">
        <w:rPr>
          <w:rFonts w:hint="eastAsia"/>
        </w:rPr>
        <w:t>个在使用</w:t>
      </w:r>
      <w:r w:rsidRPr="001515A3">
        <w:t xml:space="preserve">Klocwork </w:t>
      </w:r>
      <w:r w:rsidRPr="001515A3">
        <w:rPr>
          <w:rFonts w:hint="eastAsia"/>
        </w:rPr>
        <w:t>、全球前</w:t>
      </w:r>
      <w:r w:rsidRPr="001515A3">
        <w:t>10</w:t>
      </w:r>
      <w:r w:rsidRPr="001515A3">
        <w:rPr>
          <w:rFonts w:hint="eastAsia"/>
        </w:rPr>
        <w:t>位的通讯设备制造商就有</w:t>
      </w:r>
      <w:r w:rsidRPr="001515A3">
        <w:t>8</w:t>
      </w:r>
      <w:r w:rsidRPr="001515A3">
        <w:rPr>
          <w:rFonts w:hint="eastAsia"/>
        </w:rPr>
        <w:t>个在使用</w:t>
      </w:r>
      <w:r w:rsidRPr="001515A3">
        <w:t xml:space="preserve">Klocwork </w:t>
      </w:r>
      <w:r w:rsidRPr="001515A3">
        <w:rPr>
          <w:rFonts w:hint="eastAsia"/>
        </w:rPr>
        <w:t>、美国前</w:t>
      </w:r>
      <w:r w:rsidRPr="001515A3">
        <w:t>7</w:t>
      </w:r>
      <w:r w:rsidRPr="001515A3">
        <w:rPr>
          <w:rFonts w:hint="eastAsia"/>
        </w:rPr>
        <w:t>位的航空与国防企业就有</w:t>
      </w:r>
      <w:r w:rsidRPr="001515A3">
        <w:t>5</w:t>
      </w:r>
      <w:r w:rsidRPr="001515A3">
        <w:rPr>
          <w:rFonts w:hint="eastAsia"/>
        </w:rPr>
        <w:t>个在使用</w:t>
      </w:r>
      <w:r w:rsidRPr="001515A3">
        <w:t xml:space="preserve">Klocwork </w:t>
      </w:r>
      <w:r w:rsidRPr="001515A3">
        <w:rPr>
          <w:rFonts w:hint="eastAsia"/>
        </w:rPr>
        <w:t>、全球前</w:t>
      </w:r>
      <w:r w:rsidRPr="001515A3">
        <w:t>10</w:t>
      </w:r>
      <w:r w:rsidRPr="001515A3">
        <w:rPr>
          <w:rFonts w:hint="eastAsia"/>
        </w:rPr>
        <w:t>位的医疗设备企业就有</w:t>
      </w:r>
      <w:r w:rsidRPr="001515A3">
        <w:t>7</w:t>
      </w:r>
      <w:r w:rsidRPr="001515A3">
        <w:rPr>
          <w:rFonts w:hint="eastAsia"/>
        </w:rPr>
        <w:t>个在使用</w:t>
      </w:r>
      <w:r w:rsidRPr="001515A3">
        <w:t>Klocwork</w:t>
      </w:r>
      <w:r w:rsidRPr="001515A3">
        <w:rPr>
          <w:rFonts w:hint="eastAsia"/>
        </w:rPr>
        <w:t>。</w:t>
      </w:r>
    </w:p>
    <w:p w:rsidR="009217D4" w:rsidRPr="0055346F" w:rsidRDefault="009217D4" w:rsidP="00A476AB">
      <w:pPr>
        <w:pStyle w:val="aff5"/>
      </w:pPr>
      <w:r w:rsidRPr="001515A3">
        <w:t>Klocwork 软件是 Klocwork 公司基于专利技术分析引擎开发的，综合应用了多种近年来 先进的静态分析技术，是出色的软件静态分析软件。Klocwork 产品与其它同类产品相比，具有很多突出的特征：Klocwork 支持的语言种类多，能够分析 C、C++和 Java 代码；能够发现的软件缺陷种类全面，既包括软件质量缺陷，又包括安全漏洞方面的缺陷，还可以分析对软件架构、编程规则的违反情况；软件分析功能全面，既能分析软件的缺陷，又能进行可视化的架构分析、优化；能够分析软件的各种度量；能够提供与多种主流 IDE 开发环境的集成；能够分析超大型软件（上千万代码行）。  Klocwork</w:t>
      </w:r>
      <w:r w:rsidRPr="001515A3">
        <w:rPr>
          <w:rFonts w:hint="eastAsia"/>
        </w:rPr>
        <w:t>主要功能包括</w:t>
      </w:r>
      <w:r w:rsidRPr="001515A3">
        <w:t>缺陷检测</w:t>
      </w:r>
      <w:r w:rsidRPr="001515A3">
        <w:rPr>
          <w:rFonts w:hint="eastAsia"/>
        </w:rPr>
        <w:t>、</w:t>
      </w:r>
      <w:r w:rsidRPr="001515A3">
        <w:t>安全漏洞检测</w:t>
      </w:r>
      <w:r w:rsidRPr="001515A3">
        <w:rPr>
          <w:rFonts w:hint="eastAsia"/>
        </w:rPr>
        <w:t>、</w:t>
      </w:r>
      <w:r w:rsidRPr="001515A3">
        <w:t>软件架构分析</w:t>
      </w:r>
      <w:r w:rsidRPr="001515A3">
        <w:rPr>
          <w:rFonts w:hint="eastAsia"/>
        </w:rPr>
        <w:t>、</w:t>
      </w:r>
      <w:r w:rsidRPr="001515A3">
        <w:t>软件度量分析</w:t>
      </w:r>
      <w:r w:rsidRPr="001515A3">
        <w:rPr>
          <w:rFonts w:hint="eastAsia"/>
        </w:rPr>
        <w:t>、</w:t>
      </w:r>
      <w:r w:rsidRPr="001515A3">
        <w:t>可定制的代码分析</w:t>
      </w:r>
      <w:r w:rsidRPr="001515A3">
        <w:rPr>
          <w:rFonts w:hint="eastAsia"/>
        </w:rPr>
        <w:t>、</w:t>
      </w:r>
      <w:r w:rsidRPr="001515A3">
        <w:t>开发人员 IDE 集成</w:t>
      </w:r>
      <w:r w:rsidRPr="001515A3">
        <w:rPr>
          <w:rFonts w:hint="eastAsia"/>
        </w:rPr>
        <w:t>。</w:t>
      </w:r>
    </w:p>
    <w:p w:rsidR="009217D4" w:rsidRPr="00975507" w:rsidRDefault="009217D4" w:rsidP="003F0821">
      <w:pPr>
        <w:pStyle w:val="5"/>
      </w:pPr>
      <w:r w:rsidRPr="006E24A4">
        <w:rPr>
          <w:rFonts w:ascii="Times New Roman"/>
          <w:szCs w:val="24"/>
        </w:rPr>
        <w:t>Testbed</w:t>
      </w:r>
      <w:r w:rsidRPr="002C22AE">
        <w:rPr>
          <w:rFonts w:hint="eastAsia"/>
        </w:rPr>
        <w:t>代码质量测试工具</w:t>
      </w:r>
    </w:p>
    <w:p w:rsidR="009217D4" w:rsidRPr="006E24A4" w:rsidRDefault="009217D4" w:rsidP="00A476AB">
      <w:pPr>
        <w:pStyle w:val="aff5"/>
      </w:pPr>
      <w:r w:rsidRPr="006E24A4">
        <w:t>Testbed为LDRA软件测试套件提供核心的静态与动态分析引擎</w:t>
      </w:r>
      <w:r w:rsidRPr="006E24A4">
        <w:rPr>
          <w:rFonts w:hint="eastAsia"/>
        </w:rPr>
        <w:t>。</w:t>
      </w:r>
      <w:r w:rsidRPr="006E24A4">
        <w:t>LDRA（Liverpool Data Research Associates）公司成立于1975年，是专业性软件质量保证工具与软件测试技术、咨询服务的提供者，具有丰富的软件质量保证和软件测试经验，其总部位于英国利物浦，并在美国，法国、澳大利亚设有分公司，在全球十多个国家和地区有代理商，上海创景计算机系统有限公司为其在中国的独家代理商。LDRA公司是软件质量保证及软件测试技术的领导者，是许多软件测试技术与方法的首创者，已经发表了超过100篇软件分析与测试技术的论文。其主要技术成就包括：LDRA公司于1970年首次提出使用LCSAJ(线性代码顺序及跳转)覆盖率，LCSAJ覆盖率很快成为软件测试工业标准，成功用于“Eurofighter Aircraft Testing Standard”及“BS7925 Software Component Testing”。LDRA公司是数据流分析技术领导者，数据流分析技术被证明是有效发现软件错误的强有力技术。LDRA公司在数据流分析技术上所拥有的强大优势，使得其在信息流分析技术上处于领先地位；信息流分析是用于研究分析程序中变量间的依赖关系，此技术成为英国防务软件测试标准"British Defence Standard 00-55"不可缺少的重要方法。LDRA软件测试套件是首家用于按美国航空软件测试标准DO-178B进行软件测试的工具，具有广泛的用户经验。1998年，汽车工业软件可靠性协会MISRA出版MISRA C标准，以在汽车行业推行“Safe C”使用，LDRA软件测试套件是唯一可同时用于MISRA C标准进行代码规则验证、复杂度分析及动态测试分析的工具。作为苛刻性软件验证和确认市场的领导者，LDRA公司及其员工积极参与各种标准组织如MISRA C/C++委员会、DO-178C SC205/WG71委员会、ISO软件漏洞工作组、“C Secure Coding Rules”工作组及SC 22/WG 14 C语言工作组。通过参与这些组织，LDRA公司得以持续贡献软件工程实践所积累的经验与先进技术，从而帮助确保发布高安全性、高保密性及任务苛刻性系统。LDRA公司自创立之初即严格要求软件产品开发过程与产品质量，具有长时间良好记录。其质量管理系统通过BS EN ISO9001: 2000 /TickIT标准。LDRA公司提供LDRA软件测试套件为高安全性、高保密性及任务苛刻性软件开发与验证提供有效的工具，同时提供符合DO-178B/C等标准的LCMS审定管理系统与服务。</w:t>
      </w:r>
    </w:p>
    <w:p w:rsidR="009217D4" w:rsidRPr="008B5B18" w:rsidRDefault="009217D4" w:rsidP="00A476AB">
      <w:pPr>
        <w:pStyle w:val="afff4"/>
        <w:spacing w:before="0" w:beforeAutospacing="0" w:after="0" w:afterAutospacing="0" w:line="360" w:lineRule="auto"/>
        <w:ind w:firstLineChars="200" w:firstLine="480"/>
        <w:jc w:val="both"/>
        <w:rPr>
          <w:rFonts w:ascii="Times New Roman" w:hAnsi="Times New Roman" w:cs="Times New Roman"/>
          <w:kern w:val="2"/>
        </w:rPr>
      </w:pPr>
      <w:r w:rsidRPr="008B5B18">
        <w:rPr>
          <w:rFonts w:ascii="Times New Roman" w:hAnsi="Times New Roman" w:cs="Times New Roman"/>
          <w:kern w:val="2"/>
        </w:rPr>
        <w:t>LDRA Testbed</w:t>
      </w:r>
      <w:r w:rsidRPr="008B5B18">
        <w:rPr>
          <w:rFonts w:ascii="Times New Roman" w:hAnsi="Times New Roman" w:cs="Times New Roman"/>
          <w:kern w:val="2"/>
        </w:rPr>
        <w:t>为</w:t>
      </w:r>
      <w:r w:rsidRPr="008B5B18">
        <w:rPr>
          <w:rFonts w:ascii="Times New Roman" w:hAnsi="Times New Roman" w:cs="Times New Roman"/>
          <w:kern w:val="2"/>
        </w:rPr>
        <w:t>LDRA</w:t>
      </w:r>
      <w:r w:rsidRPr="008B5B18">
        <w:rPr>
          <w:rFonts w:ascii="Times New Roman" w:hAnsi="Times New Roman" w:cs="Times New Roman"/>
          <w:kern w:val="2"/>
        </w:rPr>
        <w:t>软件测试套件提供核心的静态与动态分析引擎，此分析引擎以精确的、系统的方式分析主机平台与嵌入式平台软件。</w:t>
      </w:r>
      <w:r w:rsidRPr="008B5B18">
        <w:rPr>
          <w:rFonts w:ascii="Times New Roman" w:hAnsi="Times New Roman" w:cs="Times New Roman"/>
          <w:kern w:val="2"/>
        </w:rPr>
        <w:t>LDRA Testbed</w:t>
      </w:r>
      <w:r w:rsidRPr="008B5B18">
        <w:rPr>
          <w:rFonts w:ascii="Times New Roman" w:hAnsi="Times New Roman" w:cs="Times New Roman"/>
          <w:kern w:val="2"/>
        </w:rPr>
        <w:t>采用经过长期验证过的分析技术为满足审定或正式规则审核的软件开发提供必要的支持。编码规则符合性检查是代码评审工作的一部分，</w:t>
      </w:r>
      <w:r w:rsidRPr="008B5B18">
        <w:rPr>
          <w:rFonts w:ascii="Times New Roman" w:hAnsi="Times New Roman" w:cs="Times New Roman"/>
          <w:kern w:val="2"/>
        </w:rPr>
        <w:t>LDRA</w:t>
      </w:r>
      <w:r w:rsidRPr="008B5B18">
        <w:rPr>
          <w:rFonts w:ascii="Times New Roman" w:hAnsi="Times New Roman" w:cs="Times New Roman"/>
          <w:kern w:val="2"/>
        </w:rPr>
        <w:t>软件测试套件提供强大的包括编码规则检查在内的静态分析功能以及全面的静态分析报告，可以实现对传统代码评审工作的扩展。用户可以选择编程规则的最大的集合，也可以配置用户自己的规则集合，或使用行业认可的标准，同时支持用户筛选配置自己的编码规则集，以及支持用户需要添加用户自定义的全新编码规则。</w:t>
      </w:r>
      <w:r w:rsidRPr="008B5B18">
        <w:rPr>
          <w:rFonts w:ascii="Times New Roman" w:hAnsi="Times New Roman" w:cs="Times New Roman"/>
          <w:kern w:val="2"/>
        </w:rPr>
        <w:t>LDRA</w:t>
      </w:r>
      <w:r w:rsidRPr="008B5B18">
        <w:rPr>
          <w:rFonts w:ascii="Times New Roman" w:hAnsi="Times New Roman" w:cs="Times New Roman"/>
          <w:kern w:val="2"/>
        </w:rPr>
        <w:t>软件测试套件提供众多市面上最常见的</w:t>
      </w:r>
      <w:r w:rsidRPr="008B5B18">
        <w:rPr>
          <w:rFonts w:ascii="Times New Roman" w:hAnsi="Times New Roman" w:cs="Times New Roman"/>
          <w:kern w:val="2"/>
        </w:rPr>
        <w:t>C</w:t>
      </w:r>
      <w:r w:rsidRPr="008B5B18">
        <w:rPr>
          <w:rFonts w:ascii="Times New Roman" w:hAnsi="Times New Roman" w:cs="Times New Roman"/>
          <w:kern w:val="2"/>
        </w:rPr>
        <w:t>和</w:t>
      </w:r>
      <w:r w:rsidRPr="008B5B18">
        <w:rPr>
          <w:rFonts w:ascii="Times New Roman" w:hAnsi="Times New Roman" w:cs="Times New Roman"/>
          <w:kern w:val="2"/>
        </w:rPr>
        <w:t>C++</w:t>
      </w:r>
      <w:r w:rsidRPr="008B5B18">
        <w:rPr>
          <w:rFonts w:ascii="Times New Roman" w:hAnsi="Times New Roman" w:cs="Times New Roman"/>
          <w:kern w:val="2"/>
        </w:rPr>
        <w:t>代码标准，包括：</w:t>
      </w:r>
      <w:r w:rsidRPr="008B5B18">
        <w:rPr>
          <w:rFonts w:ascii="Times New Roman" w:hAnsi="Times New Roman" w:cs="Times New Roman"/>
          <w:kern w:val="2"/>
        </w:rPr>
        <w:t>MISRA-C:1998</w:t>
      </w:r>
      <w:r w:rsidRPr="008B5B18">
        <w:rPr>
          <w:rFonts w:ascii="Times New Roman" w:hAnsi="Times New Roman" w:cs="Times New Roman" w:hint="eastAsia"/>
          <w:kern w:val="2"/>
        </w:rPr>
        <w:t>、</w:t>
      </w:r>
      <w:r w:rsidRPr="008B5B18">
        <w:rPr>
          <w:rFonts w:ascii="Times New Roman" w:hAnsi="Times New Roman" w:cs="Times New Roman"/>
          <w:kern w:val="2"/>
        </w:rPr>
        <w:t>MISRA-C:2004</w:t>
      </w:r>
      <w:r w:rsidRPr="008B5B18">
        <w:rPr>
          <w:rFonts w:ascii="Times New Roman" w:hAnsi="Times New Roman" w:cs="Times New Roman" w:hint="eastAsia"/>
          <w:kern w:val="2"/>
        </w:rPr>
        <w:t>、</w:t>
      </w:r>
      <w:r w:rsidRPr="008B5B18">
        <w:rPr>
          <w:rFonts w:ascii="Times New Roman" w:hAnsi="Times New Roman" w:cs="Times New Roman"/>
          <w:kern w:val="2"/>
        </w:rPr>
        <w:t>MISRA-C:2012</w:t>
      </w:r>
      <w:r w:rsidRPr="008B5B18">
        <w:rPr>
          <w:rFonts w:ascii="Times New Roman" w:hAnsi="Times New Roman" w:cs="Times New Roman" w:hint="eastAsia"/>
          <w:kern w:val="2"/>
        </w:rPr>
        <w:t>、</w:t>
      </w:r>
      <w:r w:rsidRPr="008B5B18">
        <w:rPr>
          <w:rFonts w:ascii="Times New Roman" w:hAnsi="Times New Roman" w:cs="Times New Roman"/>
          <w:kern w:val="2"/>
        </w:rPr>
        <w:t>Meyers Effective C++ and Effective STL</w:t>
      </w:r>
      <w:r w:rsidRPr="008B5B18">
        <w:rPr>
          <w:rFonts w:ascii="Times New Roman" w:hAnsi="Times New Roman" w:cs="Times New Roman" w:hint="eastAsia"/>
          <w:kern w:val="2"/>
        </w:rPr>
        <w:t>、</w:t>
      </w:r>
      <w:r w:rsidRPr="008B5B18">
        <w:rPr>
          <w:rFonts w:ascii="Times New Roman" w:hAnsi="Times New Roman" w:cs="Times New Roman"/>
          <w:kern w:val="2"/>
        </w:rPr>
        <w:t>MISRA-C++:2008</w:t>
      </w:r>
      <w:r w:rsidRPr="008B5B18">
        <w:rPr>
          <w:rFonts w:ascii="Times New Roman" w:hAnsi="Times New Roman" w:cs="Times New Roman" w:hint="eastAsia"/>
          <w:kern w:val="2"/>
        </w:rPr>
        <w:t>、</w:t>
      </w:r>
      <w:r w:rsidRPr="008B5B18">
        <w:rPr>
          <w:rFonts w:ascii="Times New Roman" w:hAnsi="Times New Roman" w:cs="Times New Roman"/>
          <w:kern w:val="2"/>
        </w:rPr>
        <w:t>HIS (Herstellerinitiative Software)</w:t>
      </w:r>
      <w:r w:rsidRPr="008B5B18">
        <w:rPr>
          <w:rFonts w:ascii="Times New Roman" w:hAnsi="Times New Roman" w:cs="Times New Roman" w:hint="eastAsia"/>
          <w:kern w:val="2"/>
        </w:rPr>
        <w:t>、</w:t>
      </w:r>
      <w:r w:rsidRPr="008B5B18">
        <w:rPr>
          <w:rFonts w:ascii="Times New Roman" w:hAnsi="Times New Roman" w:cs="Times New Roman"/>
          <w:kern w:val="2"/>
        </w:rPr>
        <w:t>GJB-5369</w:t>
      </w:r>
      <w:r w:rsidRPr="008B5B18">
        <w:rPr>
          <w:rFonts w:ascii="Times New Roman" w:hAnsi="Times New Roman" w:cs="Times New Roman" w:hint="eastAsia"/>
          <w:kern w:val="2"/>
        </w:rPr>
        <w:t>、</w:t>
      </w:r>
      <w:r w:rsidRPr="008B5B18">
        <w:rPr>
          <w:rFonts w:ascii="Times New Roman" w:hAnsi="Times New Roman" w:cs="Times New Roman"/>
          <w:kern w:val="2"/>
        </w:rPr>
        <w:t>CERT C</w:t>
      </w:r>
      <w:r w:rsidRPr="008B5B18">
        <w:rPr>
          <w:rFonts w:ascii="Times New Roman" w:hAnsi="Times New Roman" w:cs="Times New Roman"/>
          <w:kern w:val="2"/>
        </w:rPr>
        <w:t>保密性编程标准</w:t>
      </w:r>
      <w:r w:rsidRPr="008B5B18">
        <w:rPr>
          <w:rFonts w:ascii="Times New Roman" w:hAnsi="Times New Roman" w:cs="Times New Roman" w:hint="eastAsia"/>
          <w:kern w:val="2"/>
        </w:rPr>
        <w:t>、</w:t>
      </w:r>
      <w:r w:rsidRPr="008B5B18">
        <w:rPr>
          <w:rFonts w:ascii="Times New Roman" w:hAnsi="Times New Roman" w:cs="Times New Roman"/>
          <w:kern w:val="2"/>
        </w:rPr>
        <w:t>JSF++ AV C++</w:t>
      </w:r>
      <w:r w:rsidRPr="008B5B18">
        <w:rPr>
          <w:rFonts w:ascii="Times New Roman" w:hAnsi="Times New Roman" w:cs="Times New Roman" w:hint="eastAsia"/>
          <w:kern w:val="2"/>
        </w:rPr>
        <w:t>。</w:t>
      </w:r>
      <w:r w:rsidRPr="008B5B18">
        <w:rPr>
          <w:rFonts w:ascii="Times New Roman" w:hAnsi="Times New Roman" w:cs="Times New Roman"/>
          <w:kern w:val="2"/>
        </w:rPr>
        <w:t>LDRA</w:t>
      </w:r>
      <w:r w:rsidRPr="008B5B18">
        <w:rPr>
          <w:rFonts w:ascii="Times New Roman" w:hAnsi="Times New Roman" w:cs="Times New Roman"/>
          <w:kern w:val="2"/>
        </w:rPr>
        <w:t>工具套件的代码评审功能的主要特点是实现了编码规则检查过程的自动化，并大大提高了效率和重用，同时提供了业界全面的编码规则标准，这些是传统的手工方式不能与之相比的。</w:t>
      </w:r>
    </w:p>
    <w:p w:rsidR="009217D4" w:rsidRPr="00975507" w:rsidRDefault="009217D4" w:rsidP="003F0821">
      <w:pPr>
        <w:pStyle w:val="5"/>
      </w:pPr>
      <w:r w:rsidRPr="00214565">
        <w:rPr>
          <w:rFonts w:ascii="Times New Roman"/>
          <w:szCs w:val="24"/>
        </w:rPr>
        <w:t>C++Test</w:t>
      </w:r>
      <w:r w:rsidRPr="002C22AE">
        <w:rPr>
          <w:rFonts w:hint="eastAsia"/>
        </w:rPr>
        <w:t>代码质量测试工具</w:t>
      </w:r>
    </w:p>
    <w:p w:rsidR="009217D4" w:rsidRDefault="009217D4" w:rsidP="00A476AB">
      <w:pPr>
        <w:pStyle w:val="afff4"/>
        <w:spacing w:before="0" w:beforeAutospacing="0" w:after="0" w:afterAutospacing="0" w:line="360" w:lineRule="auto"/>
        <w:ind w:firstLineChars="200" w:firstLine="480"/>
        <w:jc w:val="both"/>
        <w:rPr>
          <w:rFonts w:ascii="Times New Roman" w:hAnsi="Times New Roman" w:cs="Times New Roman"/>
          <w:kern w:val="2"/>
        </w:rPr>
      </w:pPr>
      <w:r w:rsidRPr="00214565">
        <w:rPr>
          <w:rFonts w:ascii="Times New Roman" w:hAnsi="Times New Roman" w:cs="Times New Roman" w:hint="eastAsia"/>
          <w:kern w:val="2"/>
        </w:rPr>
        <w:t>C++Test</w:t>
      </w:r>
      <w:r w:rsidRPr="00214565">
        <w:rPr>
          <w:rFonts w:ascii="Times New Roman" w:hAnsi="Times New Roman" w:cs="Times New Roman" w:hint="eastAsia"/>
          <w:kern w:val="2"/>
        </w:rPr>
        <w:t>是</w:t>
      </w:r>
      <w:r w:rsidRPr="00214565">
        <w:rPr>
          <w:rFonts w:ascii="Times New Roman" w:hAnsi="Times New Roman" w:cs="Times New Roman" w:hint="eastAsia"/>
          <w:kern w:val="2"/>
        </w:rPr>
        <w:t>Parasoft</w:t>
      </w:r>
      <w:r w:rsidRPr="00214565">
        <w:rPr>
          <w:rFonts w:ascii="Times New Roman" w:hAnsi="Times New Roman" w:cs="Times New Roman" w:hint="eastAsia"/>
          <w:kern w:val="2"/>
        </w:rPr>
        <w:t>针对</w:t>
      </w:r>
      <w:r w:rsidRPr="00214565">
        <w:rPr>
          <w:rFonts w:ascii="Times New Roman" w:hAnsi="Times New Roman" w:cs="Times New Roman" w:hint="eastAsia"/>
          <w:kern w:val="2"/>
        </w:rPr>
        <w:t>C/C++</w:t>
      </w:r>
      <w:r w:rsidRPr="00214565">
        <w:rPr>
          <w:rFonts w:ascii="Times New Roman" w:hAnsi="Times New Roman" w:cs="Times New Roman" w:hint="eastAsia"/>
          <w:kern w:val="2"/>
        </w:rPr>
        <w:t>的一款自动化测试工具</w:t>
      </w:r>
      <w:r w:rsidRPr="00214565">
        <w:rPr>
          <w:rFonts w:ascii="Times New Roman" w:hAnsi="Times New Roman" w:cs="Times New Roman"/>
          <w:kern w:val="2"/>
        </w:rPr>
        <w:t>，</w:t>
      </w:r>
      <w:r w:rsidRPr="00214565">
        <w:rPr>
          <w:rFonts w:ascii="Times New Roman" w:hAnsi="Times New Roman" w:cs="Times New Roman"/>
          <w:kern w:val="2"/>
        </w:rPr>
        <w:t>Parasoft</w:t>
      </w:r>
      <w:r w:rsidRPr="00214565">
        <w:rPr>
          <w:rFonts w:ascii="Times New Roman" w:hAnsi="Times New Roman" w:cs="Times New Roman"/>
          <w:kern w:val="2"/>
        </w:rPr>
        <w:t>是全球领先的</w:t>
      </w:r>
      <w:hyperlink r:id="rId150" w:tgtFrame="_blank" w:history="1">
        <w:r w:rsidRPr="00214565">
          <w:rPr>
            <w:rFonts w:ascii="Times New Roman" w:hAnsi="Times New Roman" w:cs="Times New Roman"/>
            <w:kern w:val="2"/>
          </w:rPr>
          <w:t>软件测试工具</w:t>
        </w:r>
      </w:hyperlink>
      <w:r w:rsidRPr="00214565">
        <w:rPr>
          <w:rFonts w:ascii="Times New Roman" w:hAnsi="Times New Roman" w:cs="Times New Roman"/>
          <w:kern w:val="2"/>
        </w:rPr>
        <w:t>和整体解决方案的专业开发供应商；</w:t>
      </w:r>
      <w:r w:rsidRPr="00214565">
        <w:rPr>
          <w:rFonts w:ascii="Times New Roman" w:hAnsi="Times New Roman" w:cs="Times New Roman"/>
          <w:kern w:val="2"/>
        </w:rPr>
        <w:t>AEP</w:t>
      </w:r>
      <w:r w:rsidRPr="00214565">
        <w:rPr>
          <w:rFonts w:ascii="Times New Roman" w:hAnsi="Times New Roman" w:cs="Times New Roman"/>
          <w:kern w:val="2"/>
        </w:rPr>
        <w:t>（自动错误预防）理论的创始者，软件测试领域的领导者；成立于</w:t>
      </w:r>
      <w:r w:rsidRPr="00214565">
        <w:rPr>
          <w:rFonts w:ascii="Times New Roman" w:hAnsi="Times New Roman" w:cs="Times New Roman"/>
          <w:kern w:val="2"/>
        </w:rPr>
        <w:t>1987</w:t>
      </w:r>
      <w:r w:rsidRPr="00214565">
        <w:rPr>
          <w:rFonts w:ascii="Times New Roman" w:hAnsi="Times New Roman" w:cs="Times New Roman"/>
          <w:kern w:val="2"/>
        </w:rPr>
        <w:t>年，总部设在美国加利福尼亚州的蒙罗维亚市；前身是一家专业为</w:t>
      </w:r>
      <w:hyperlink r:id="rId151" w:tgtFrame="_blank" w:history="1">
        <w:r w:rsidRPr="00214565">
          <w:rPr>
            <w:rFonts w:ascii="Times New Roman" w:hAnsi="Times New Roman" w:cs="Times New Roman"/>
            <w:kern w:val="2"/>
          </w:rPr>
          <w:t>美国国防部</w:t>
        </w:r>
      </w:hyperlink>
      <w:r w:rsidRPr="00214565">
        <w:rPr>
          <w:rFonts w:ascii="Times New Roman" w:hAnsi="Times New Roman" w:cs="Times New Roman"/>
          <w:kern w:val="2"/>
        </w:rPr>
        <w:t>提供</w:t>
      </w:r>
      <w:hyperlink r:id="rId152" w:tgtFrame="_blank" w:history="1">
        <w:r w:rsidRPr="00214565">
          <w:rPr>
            <w:rFonts w:ascii="Times New Roman" w:hAnsi="Times New Roman" w:cs="Times New Roman"/>
            <w:kern w:val="2"/>
          </w:rPr>
          <w:t>并行计算</w:t>
        </w:r>
      </w:hyperlink>
      <w:r w:rsidRPr="00214565">
        <w:rPr>
          <w:rFonts w:ascii="Times New Roman" w:hAnsi="Times New Roman" w:cs="Times New Roman"/>
          <w:kern w:val="2"/>
        </w:rPr>
        <w:t>等专业服务的机构。自</w:t>
      </w:r>
      <w:r w:rsidRPr="00214565">
        <w:rPr>
          <w:rFonts w:ascii="Times New Roman" w:hAnsi="Times New Roman" w:cs="Times New Roman"/>
          <w:kern w:val="2"/>
        </w:rPr>
        <w:t>1987</w:t>
      </w:r>
      <w:r w:rsidRPr="00214565">
        <w:rPr>
          <w:rFonts w:ascii="Times New Roman" w:hAnsi="Times New Roman" w:cs="Times New Roman"/>
          <w:kern w:val="2"/>
        </w:rPr>
        <w:t>年成立以来，</w:t>
      </w:r>
      <w:r w:rsidRPr="00214565">
        <w:rPr>
          <w:rFonts w:ascii="Times New Roman" w:hAnsi="Times New Roman" w:cs="Times New Roman"/>
          <w:kern w:val="2"/>
        </w:rPr>
        <w:t>Parasoft</w:t>
      </w:r>
      <w:r w:rsidRPr="00214565">
        <w:rPr>
          <w:rFonts w:ascii="Times New Roman" w:hAnsi="Times New Roman" w:cs="Times New Roman"/>
          <w:kern w:val="2"/>
        </w:rPr>
        <w:t>软件一直致力于研究和开发软件解决方案，</w:t>
      </w:r>
      <w:r w:rsidRPr="00214565">
        <w:rPr>
          <w:rFonts w:ascii="Times New Roman" w:hAnsi="Times New Roman" w:cs="Times New Roman"/>
          <w:kern w:val="2"/>
        </w:rPr>
        <w:t xml:space="preserve"> </w:t>
      </w:r>
      <w:r w:rsidRPr="00214565">
        <w:rPr>
          <w:rFonts w:ascii="Times New Roman" w:hAnsi="Times New Roman" w:cs="Times New Roman"/>
          <w:kern w:val="2"/>
        </w:rPr>
        <w:t>以帮助企业有效地开发高质量软件。</w:t>
      </w:r>
      <w:r w:rsidRPr="00214565">
        <w:rPr>
          <w:rFonts w:ascii="Times New Roman" w:hAnsi="Times New Roman" w:cs="Times New Roman"/>
          <w:kern w:val="2"/>
        </w:rPr>
        <w:t xml:space="preserve"> </w:t>
      </w:r>
      <w:r w:rsidRPr="00214565">
        <w:rPr>
          <w:rFonts w:ascii="Times New Roman" w:hAnsi="Times New Roman" w:cs="Times New Roman"/>
          <w:kern w:val="2"/>
        </w:rPr>
        <w:t>作为业界广受关注和好评的</w:t>
      </w:r>
      <w:r w:rsidRPr="00214565">
        <w:rPr>
          <w:rFonts w:ascii="Times New Roman" w:hAnsi="Times New Roman" w:cs="Times New Roman"/>
          <w:kern w:val="2"/>
        </w:rPr>
        <w:t>AEP</w:t>
      </w:r>
      <w:r w:rsidRPr="00214565">
        <w:rPr>
          <w:rFonts w:ascii="Times New Roman" w:hAnsi="Times New Roman" w:cs="Times New Roman"/>
          <w:kern w:val="2"/>
        </w:rPr>
        <w:t>（软件自动化错误预防），经过</w:t>
      </w:r>
      <w:r w:rsidRPr="00214565">
        <w:rPr>
          <w:rFonts w:ascii="Times New Roman" w:hAnsi="Times New Roman" w:cs="Times New Roman"/>
          <w:kern w:val="2"/>
        </w:rPr>
        <w:t>30</w:t>
      </w:r>
      <w:r w:rsidRPr="00214565">
        <w:rPr>
          <w:rFonts w:ascii="Times New Roman" w:hAnsi="Times New Roman" w:cs="Times New Roman"/>
          <w:kern w:val="2"/>
        </w:rPr>
        <w:t>多年的发展，</w:t>
      </w:r>
      <w:r w:rsidRPr="00214565">
        <w:rPr>
          <w:rFonts w:ascii="Times New Roman" w:hAnsi="Times New Roman" w:cs="Times New Roman"/>
          <w:kern w:val="2"/>
        </w:rPr>
        <w:t xml:space="preserve"> Parasoft</w:t>
      </w:r>
      <w:r w:rsidRPr="00214565">
        <w:rPr>
          <w:rFonts w:ascii="Times New Roman" w:hAnsi="Times New Roman" w:cs="Times New Roman"/>
          <w:kern w:val="2"/>
        </w:rPr>
        <w:t>软件已经成为自动化软件错误预防工具及软件生命周期管理解决方案提供商。</w:t>
      </w:r>
      <w:r w:rsidRPr="00214565">
        <w:rPr>
          <w:rFonts w:ascii="Times New Roman" w:hAnsi="Times New Roman" w:cs="Times New Roman"/>
          <w:kern w:val="2"/>
        </w:rPr>
        <w:t xml:space="preserve"> </w:t>
      </w:r>
      <w:r w:rsidRPr="00214565">
        <w:rPr>
          <w:rFonts w:ascii="Times New Roman" w:hAnsi="Times New Roman" w:cs="Times New Roman"/>
          <w:kern w:val="2"/>
        </w:rPr>
        <w:t>通过整合集成开发测试，</w:t>
      </w:r>
      <w:r w:rsidRPr="00214565">
        <w:rPr>
          <w:rFonts w:ascii="Times New Roman" w:hAnsi="Times New Roman" w:cs="Times New Roman"/>
          <w:kern w:val="2"/>
        </w:rPr>
        <w:t>API/</w:t>
      </w:r>
      <w:r w:rsidRPr="00214565">
        <w:rPr>
          <w:rFonts w:ascii="Times New Roman" w:hAnsi="Times New Roman" w:cs="Times New Roman"/>
          <w:kern w:val="2"/>
        </w:rPr>
        <w:t>云计算</w:t>
      </w:r>
      <w:r w:rsidRPr="00214565">
        <w:rPr>
          <w:rFonts w:ascii="Times New Roman" w:hAnsi="Times New Roman" w:cs="Times New Roman"/>
          <w:kern w:val="2"/>
        </w:rPr>
        <w:t>/SOA/</w:t>
      </w:r>
      <w:r w:rsidRPr="00214565">
        <w:rPr>
          <w:rFonts w:ascii="Times New Roman" w:hAnsi="Times New Roman" w:cs="Times New Roman"/>
          <w:kern w:val="2"/>
        </w:rPr>
        <w:t>复合应用程序的测试，和服务虚拟化，</w:t>
      </w:r>
      <w:r w:rsidRPr="00214565">
        <w:rPr>
          <w:rFonts w:ascii="Times New Roman" w:hAnsi="Times New Roman" w:cs="Times New Roman"/>
          <w:kern w:val="2"/>
        </w:rPr>
        <w:t>Parasoft</w:t>
      </w:r>
      <w:r w:rsidRPr="00214565">
        <w:rPr>
          <w:rFonts w:ascii="Times New Roman" w:hAnsi="Times New Roman" w:cs="Times New Roman"/>
          <w:kern w:val="2"/>
        </w:rPr>
        <w:t>帮助企业大大减少了软件开发的时间、精力和成本，</w:t>
      </w:r>
      <w:r w:rsidRPr="00214565">
        <w:rPr>
          <w:rFonts w:ascii="Times New Roman" w:hAnsi="Times New Roman" w:cs="Times New Roman"/>
          <w:kern w:val="2"/>
        </w:rPr>
        <w:t xml:space="preserve"> </w:t>
      </w:r>
      <w:r w:rsidRPr="00214565">
        <w:rPr>
          <w:rFonts w:ascii="Times New Roman" w:hAnsi="Times New Roman" w:cs="Times New Roman"/>
          <w:kern w:val="2"/>
        </w:rPr>
        <w:t>为客户提供基于标准的、安全可靠的、稳定并经成功验证的解决方案。</w:t>
      </w:r>
      <w:r w:rsidRPr="00214565">
        <w:rPr>
          <w:rFonts w:ascii="Times New Roman" w:hAnsi="Times New Roman" w:cs="Times New Roman"/>
          <w:kern w:val="2"/>
        </w:rPr>
        <w:t>30</w:t>
      </w:r>
      <w:r w:rsidRPr="00214565">
        <w:rPr>
          <w:rFonts w:ascii="Times New Roman" w:hAnsi="Times New Roman" w:cs="Times New Roman"/>
          <w:kern w:val="2"/>
        </w:rPr>
        <w:t>多年的丰富专业技术积累和行业应用经验，</w:t>
      </w:r>
      <w:r w:rsidRPr="00214565">
        <w:rPr>
          <w:rFonts w:ascii="Times New Roman" w:hAnsi="Times New Roman" w:cs="Times New Roman"/>
          <w:kern w:val="2"/>
        </w:rPr>
        <w:t xml:space="preserve"> Parasoft</w:t>
      </w:r>
      <w:r w:rsidRPr="00214565">
        <w:rPr>
          <w:rFonts w:ascii="Times New Roman" w:hAnsi="Times New Roman" w:cs="Times New Roman"/>
          <w:kern w:val="2"/>
        </w:rPr>
        <w:t>软件的自动化测试解决方案是业界内较完善的，</w:t>
      </w:r>
      <w:r w:rsidRPr="00214565">
        <w:rPr>
          <w:rFonts w:ascii="Times New Roman" w:hAnsi="Times New Roman" w:cs="Times New Roman"/>
          <w:kern w:val="2"/>
        </w:rPr>
        <w:t xml:space="preserve"> </w:t>
      </w:r>
      <w:r w:rsidRPr="00214565">
        <w:rPr>
          <w:rFonts w:ascii="Times New Roman" w:hAnsi="Times New Roman" w:cs="Times New Roman"/>
          <w:kern w:val="2"/>
        </w:rPr>
        <w:t>产品包括静态分析（规则检查，数据流分析，代码审查等）、单元测试、功能测试、压力测试、信息安全测试、开发</w:t>
      </w:r>
      <w:r w:rsidRPr="00214565">
        <w:rPr>
          <w:rFonts w:ascii="Times New Roman" w:hAnsi="Times New Roman" w:cs="Times New Roman"/>
          <w:kern w:val="2"/>
        </w:rPr>
        <w:t>/</w:t>
      </w:r>
      <w:r w:rsidRPr="00214565">
        <w:rPr>
          <w:rFonts w:ascii="Times New Roman" w:hAnsi="Times New Roman" w:cs="Times New Roman"/>
          <w:kern w:val="2"/>
        </w:rPr>
        <w:t>测试环境管理等。</w:t>
      </w:r>
      <w:r w:rsidRPr="00214565">
        <w:rPr>
          <w:rFonts w:ascii="Times New Roman" w:hAnsi="Times New Roman" w:cs="Times New Roman"/>
          <w:kern w:val="2"/>
        </w:rPr>
        <w:t xml:space="preserve"> </w:t>
      </w:r>
      <w:r w:rsidRPr="00214565">
        <w:rPr>
          <w:rFonts w:ascii="Times New Roman" w:hAnsi="Times New Roman" w:cs="Times New Roman"/>
          <w:kern w:val="2"/>
        </w:rPr>
        <w:t>支持各种主流开发技术，如</w:t>
      </w:r>
      <w:r w:rsidRPr="00214565">
        <w:rPr>
          <w:rFonts w:ascii="Times New Roman" w:hAnsi="Times New Roman" w:cs="Times New Roman"/>
          <w:kern w:val="2"/>
        </w:rPr>
        <w:t>:C/C++</w:t>
      </w:r>
      <w:r w:rsidRPr="00214565">
        <w:rPr>
          <w:rFonts w:ascii="Times New Roman" w:hAnsi="Times New Roman" w:cs="Times New Roman"/>
          <w:kern w:val="2"/>
        </w:rPr>
        <w:t>、</w:t>
      </w:r>
      <w:r w:rsidRPr="00214565">
        <w:rPr>
          <w:rFonts w:ascii="Times New Roman" w:hAnsi="Times New Roman" w:cs="Times New Roman"/>
          <w:kern w:val="2"/>
        </w:rPr>
        <w:t>Java</w:t>
      </w:r>
      <w:r w:rsidRPr="00214565">
        <w:rPr>
          <w:rFonts w:ascii="Times New Roman" w:hAnsi="Times New Roman" w:cs="Times New Roman"/>
          <w:kern w:val="2"/>
        </w:rPr>
        <w:t>、</w:t>
      </w:r>
      <w:r w:rsidRPr="00214565">
        <w:rPr>
          <w:rFonts w:ascii="Times New Roman" w:hAnsi="Times New Roman" w:cs="Times New Roman"/>
          <w:kern w:val="2"/>
        </w:rPr>
        <w:t>WSDL</w:t>
      </w:r>
      <w:r w:rsidRPr="00214565">
        <w:rPr>
          <w:rFonts w:ascii="Times New Roman" w:hAnsi="Times New Roman" w:cs="Times New Roman"/>
          <w:kern w:val="2"/>
        </w:rPr>
        <w:t>、</w:t>
      </w:r>
      <w:r w:rsidRPr="00214565">
        <w:rPr>
          <w:rFonts w:ascii="Times New Roman" w:hAnsi="Times New Roman" w:cs="Times New Roman"/>
          <w:kern w:val="2"/>
        </w:rPr>
        <w:t>XML</w:t>
      </w:r>
      <w:r w:rsidRPr="00214565">
        <w:rPr>
          <w:rFonts w:ascii="Times New Roman" w:hAnsi="Times New Roman" w:cs="Times New Roman"/>
          <w:kern w:val="2"/>
        </w:rPr>
        <w:t>、</w:t>
      </w:r>
      <w:r w:rsidRPr="00214565">
        <w:rPr>
          <w:rFonts w:ascii="Times New Roman" w:hAnsi="Times New Roman" w:cs="Times New Roman"/>
          <w:kern w:val="2"/>
        </w:rPr>
        <w:t>.Net</w:t>
      </w:r>
      <w:r w:rsidRPr="00214565">
        <w:rPr>
          <w:rFonts w:ascii="Times New Roman" w:hAnsi="Times New Roman" w:cs="Times New Roman"/>
          <w:kern w:val="2"/>
        </w:rPr>
        <w:t>、</w:t>
      </w:r>
      <w:r w:rsidRPr="00214565">
        <w:rPr>
          <w:rFonts w:ascii="Times New Roman" w:hAnsi="Times New Roman" w:cs="Times New Roman"/>
          <w:kern w:val="2"/>
        </w:rPr>
        <w:t xml:space="preserve"> SOA</w:t>
      </w:r>
      <w:r w:rsidRPr="00214565">
        <w:rPr>
          <w:rFonts w:ascii="Times New Roman" w:hAnsi="Times New Roman" w:cs="Times New Roman"/>
          <w:kern w:val="2"/>
        </w:rPr>
        <w:t>、</w:t>
      </w:r>
      <w:r w:rsidRPr="00214565">
        <w:rPr>
          <w:rFonts w:ascii="Times New Roman" w:hAnsi="Times New Roman" w:cs="Times New Roman"/>
          <w:kern w:val="2"/>
        </w:rPr>
        <w:t>Web</w:t>
      </w:r>
      <w:r w:rsidRPr="00214565">
        <w:rPr>
          <w:rFonts w:ascii="Times New Roman" w:hAnsi="Times New Roman" w:cs="Times New Roman"/>
          <w:kern w:val="2"/>
        </w:rPr>
        <w:t>等。</w:t>
      </w:r>
      <w:r w:rsidRPr="00214565">
        <w:rPr>
          <w:rFonts w:ascii="Times New Roman" w:hAnsi="Times New Roman" w:cs="Times New Roman"/>
          <w:kern w:val="2"/>
        </w:rPr>
        <w:t xml:space="preserve"> </w:t>
      </w:r>
      <w:r w:rsidRPr="00214565">
        <w:rPr>
          <w:rFonts w:ascii="Times New Roman" w:hAnsi="Times New Roman" w:cs="Times New Roman"/>
          <w:kern w:val="2"/>
        </w:rPr>
        <w:t>关注于多种开发及业务领域，如金融，通信，网络设备，医疗设备，轨道交通，汽车电子，能源，政府，电子商务，互联网以及教育等。拥有</w:t>
      </w:r>
      <w:r w:rsidRPr="00214565">
        <w:rPr>
          <w:rFonts w:ascii="Times New Roman" w:hAnsi="Times New Roman" w:cs="Times New Roman"/>
          <w:kern w:val="2"/>
        </w:rPr>
        <w:t>20</w:t>
      </w:r>
      <w:r w:rsidRPr="00214565">
        <w:rPr>
          <w:rFonts w:ascii="Times New Roman" w:hAnsi="Times New Roman" w:cs="Times New Roman"/>
          <w:kern w:val="2"/>
        </w:rPr>
        <w:t>年丰富的专业技术积累和行业应用经验，专注于软件测试领域，</w:t>
      </w:r>
      <w:r w:rsidRPr="00214565">
        <w:rPr>
          <w:rFonts w:ascii="Times New Roman" w:hAnsi="Times New Roman" w:cs="Times New Roman"/>
          <w:kern w:val="2"/>
        </w:rPr>
        <w:t>18</w:t>
      </w:r>
      <w:r w:rsidRPr="00214565">
        <w:rPr>
          <w:rFonts w:ascii="Times New Roman" w:hAnsi="Times New Roman" w:cs="Times New Roman"/>
          <w:kern w:val="2"/>
        </w:rPr>
        <w:t>项软件技术专利，</w:t>
      </w:r>
      <w:r w:rsidRPr="00214565">
        <w:rPr>
          <w:rFonts w:ascii="Times New Roman" w:hAnsi="Times New Roman" w:cs="Times New Roman"/>
          <w:kern w:val="2"/>
        </w:rPr>
        <w:t>Parasoft</w:t>
      </w:r>
      <w:r w:rsidRPr="00214565">
        <w:rPr>
          <w:rFonts w:ascii="Times New Roman" w:hAnsi="Times New Roman" w:cs="Times New Roman"/>
          <w:kern w:val="2"/>
        </w:rPr>
        <w:t>公司拥有遍布全球的分支机构和分销商网络，全球超过</w:t>
      </w:r>
      <w:r w:rsidRPr="00214565">
        <w:rPr>
          <w:rFonts w:ascii="Times New Roman" w:hAnsi="Times New Roman" w:cs="Times New Roman"/>
          <w:kern w:val="2"/>
        </w:rPr>
        <w:t>10,000</w:t>
      </w:r>
      <w:r w:rsidRPr="00214565">
        <w:rPr>
          <w:rFonts w:ascii="Times New Roman" w:hAnsi="Times New Roman" w:cs="Times New Roman"/>
          <w:kern w:val="2"/>
        </w:rPr>
        <w:t>家客户，财富</w:t>
      </w:r>
      <w:r w:rsidRPr="00214565">
        <w:rPr>
          <w:rFonts w:ascii="Times New Roman" w:hAnsi="Times New Roman" w:cs="Times New Roman"/>
          <w:kern w:val="2"/>
        </w:rPr>
        <w:t>500</w:t>
      </w:r>
      <w:r w:rsidRPr="00214565">
        <w:rPr>
          <w:rFonts w:ascii="Times New Roman" w:hAnsi="Times New Roman" w:cs="Times New Roman"/>
          <w:kern w:val="2"/>
        </w:rPr>
        <w:t>强公司中的</w:t>
      </w:r>
      <w:r w:rsidRPr="00214565">
        <w:rPr>
          <w:rFonts w:ascii="Times New Roman" w:hAnsi="Times New Roman" w:cs="Times New Roman"/>
          <w:kern w:val="2"/>
        </w:rPr>
        <w:t xml:space="preserve">58% </w:t>
      </w:r>
      <w:r w:rsidRPr="00214565">
        <w:rPr>
          <w:rFonts w:ascii="Times New Roman" w:hAnsi="Times New Roman" w:cs="Times New Roman"/>
          <w:kern w:val="2"/>
        </w:rPr>
        <w:t>、财富</w:t>
      </w:r>
      <w:r w:rsidRPr="00214565">
        <w:rPr>
          <w:rFonts w:ascii="Times New Roman" w:hAnsi="Times New Roman" w:cs="Times New Roman"/>
          <w:kern w:val="2"/>
        </w:rPr>
        <w:t>100</w:t>
      </w:r>
      <w:r w:rsidRPr="00214565">
        <w:rPr>
          <w:rFonts w:ascii="Times New Roman" w:hAnsi="Times New Roman" w:cs="Times New Roman"/>
          <w:kern w:val="2"/>
        </w:rPr>
        <w:t>强公司中的</w:t>
      </w:r>
      <w:r w:rsidRPr="00214565">
        <w:rPr>
          <w:rFonts w:ascii="Times New Roman" w:hAnsi="Times New Roman" w:cs="Times New Roman"/>
          <w:kern w:val="2"/>
        </w:rPr>
        <w:t>88%</w:t>
      </w:r>
      <w:r w:rsidRPr="00214565">
        <w:rPr>
          <w:rFonts w:ascii="Times New Roman" w:hAnsi="Times New Roman" w:cs="Times New Roman"/>
          <w:kern w:val="2"/>
        </w:rPr>
        <w:t>都正在使用</w:t>
      </w:r>
      <w:r w:rsidRPr="00214565">
        <w:rPr>
          <w:rFonts w:ascii="Times New Roman" w:hAnsi="Times New Roman" w:cs="Times New Roman"/>
          <w:kern w:val="2"/>
        </w:rPr>
        <w:t>Parasoft</w:t>
      </w:r>
      <w:r w:rsidRPr="00214565">
        <w:rPr>
          <w:rFonts w:ascii="Times New Roman" w:hAnsi="Times New Roman" w:cs="Times New Roman"/>
          <w:kern w:val="2"/>
        </w:rPr>
        <w:t>的产品和解决方案。</w:t>
      </w:r>
    </w:p>
    <w:p w:rsidR="009217D4" w:rsidRPr="00214565" w:rsidRDefault="009217D4" w:rsidP="00A476AB">
      <w:pPr>
        <w:pStyle w:val="afff4"/>
        <w:spacing w:before="0" w:beforeAutospacing="0" w:after="0" w:afterAutospacing="0" w:line="360" w:lineRule="auto"/>
        <w:ind w:firstLineChars="200" w:firstLine="480"/>
        <w:jc w:val="both"/>
        <w:rPr>
          <w:rFonts w:ascii="Times New Roman" w:hAnsi="Times New Roman" w:cs="Times New Roman"/>
          <w:kern w:val="2"/>
        </w:rPr>
      </w:pPr>
      <w:r w:rsidRPr="002A45ED">
        <w:rPr>
          <w:rFonts w:ascii="Times New Roman" w:hAnsi="Times New Roman" w:cs="Times New Roman" w:hint="eastAsia"/>
          <w:kern w:val="2"/>
        </w:rPr>
        <w:t xml:space="preserve">Parasoft C++test </w:t>
      </w:r>
      <w:r w:rsidRPr="002A45ED">
        <w:rPr>
          <w:rFonts w:ascii="Times New Roman" w:hAnsi="Times New Roman" w:cs="Times New Roman" w:hint="eastAsia"/>
          <w:kern w:val="2"/>
        </w:rPr>
        <w:t>能够使团队开发更好的代码，实施更有效的测试，以及持续地监视实现其质量目标的过程。</w:t>
      </w:r>
      <w:r w:rsidRPr="002A45ED">
        <w:rPr>
          <w:rFonts w:ascii="Times New Roman" w:hAnsi="Times New Roman" w:cs="Times New Roman" w:hint="eastAsia"/>
          <w:kern w:val="2"/>
        </w:rPr>
        <w:t xml:space="preserve"> </w:t>
      </w:r>
      <w:r w:rsidRPr="002A45ED">
        <w:rPr>
          <w:rFonts w:ascii="Times New Roman" w:hAnsi="Times New Roman" w:cs="Times New Roman" w:hint="eastAsia"/>
          <w:kern w:val="2"/>
        </w:rPr>
        <w:t>使用</w:t>
      </w:r>
      <w:r w:rsidRPr="002A45ED">
        <w:rPr>
          <w:rFonts w:ascii="Times New Roman" w:hAnsi="Times New Roman" w:cs="Times New Roman" w:hint="eastAsia"/>
          <w:kern w:val="2"/>
        </w:rPr>
        <w:t xml:space="preserve"> C++test </w:t>
      </w:r>
      <w:r w:rsidRPr="002A45ED">
        <w:rPr>
          <w:rFonts w:ascii="Times New Roman" w:hAnsi="Times New Roman" w:cs="Times New Roman" w:hint="eastAsia"/>
          <w:kern w:val="2"/>
        </w:rPr>
        <w:t>经时间验证的重要最佳实践—例如静态分析，全面的代码审查，运行时错误检测，集成覆盖率分析的单元测试和组件测试—能够在开发周期的开始阶段，自动地在开发者的桌面上完成。能够通过命令行模式自动化地执行回归和持续集成测试，为监测和分析质量趋势提供数据。此外</w:t>
      </w:r>
      <w:r w:rsidRPr="002A45ED">
        <w:rPr>
          <w:rFonts w:ascii="Times New Roman" w:hAnsi="Times New Roman" w:cs="Times New Roman" w:hint="eastAsia"/>
          <w:kern w:val="2"/>
        </w:rPr>
        <w:t>, C++test</w:t>
      </w:r>
      <w:r w:rsidRPr="002A45ED">
        <w:rPr>
          <w:rFonts w:ascii="Times New Roman" w:hAnsi="Times New Roman" w:cs="Times New Roman" w:hint="eastAsia"/>
          <w:kern w:val="2"/>
        </w:rPr>
        <w:t>与</w:t>
      </w:r>
      <w:r w:rsidRPr="002A45ED">
        <w:rPr>
          <w:rFonts w:ascii="Times New Roman" w:hAnsi="Times New Roman" w:cs="Times New Roman" w:hint="eastAsia"/>
          <w:kern w:val="2"/>
        </w:rPr>
        <w:t>Parasoft</w:t>
      </w:r>
      <w:r w:rsidRPr="002A45ED">
        <w:rPr>
          <w:rFonts w:ascii="Times New Roman" w:hAnsi="Times New Roman" w:cs="Times New Roman" w:hint="eastAsia"/>
          <w:kern w:val="2"/>
        </w:rPr>
        <w:t>的</w:t>
      </w:r>
      <w:r w:rsidRPr="002A45ED">
        <w:rPr>
          <w:rFonts w:ascii="Times New Roman" w:hAnsi="Times New Roman" w:cs="Times New Roman" w:hint="eastAsia"/>
          <w:kern w:val="2"/>
        </w:rPr>
        <w:t>Concerto</w:t>
      </w:r>
      <w:r w:rsidRPr="002A45ED">
        <w:rPr>
          <w:rFonts w:ascii="Times New Roman" w:hAnsi="Times New Roman" w:cs="Times New Roman" w:hint="eastAsia"/>
          <w:kern w:val="2"/>
        </w:rPr>
        <w:t>结合在一起</w:t>
      </w:r>
      <w:r w:rsidRPr="002A45ED">
        <w:rPr>
          <w:rFonts w:ascii="Times New Roman" w:hAnsi="Times New Roman" w:cs="Times New Roman" w:hint="eastAsia"/>
          <w:kern w:val="2"/>
        </w:rPr>
        <w:t xml:space="preserve">, </w:t>
      </w:r>
      <w:r w:rsidRPr="002A45ED">
        <w:rPr>
          <w:rFonts w:ascii="Times New Roman" w:hAnsi="Times New Roman" w:cs="Times New Roman" w:hint="eastAsia"/>
          <w:kern w:val="2"/>
        </w:rPr>
        <w:t>提供基于</w:t>
      </w:r>
      <w:r w:rsidRPr="002A45ED">
        <w:rPr>
          <w:rFonts w:ascii="Times New Roman" w:hAnsi="Times New Roman" w:cs="Times New Roman" w:hint="eastAsia"/>
          <w:kern w:val="2"/>
        </w:rPr>
        <w:t>Web</w:t>
      </w:r>
      <w:r w:rsidRPr="002A45ED">
        <w:rPr>
          <w:rFonts w:ascii="Times New Roman" w:hAnsi="Times New Roman" w:cs="Times New Roman" w:hint="eastAsia"/>
          <w:kern w:val="2"/>
        </w:rPr>
        <w:t>交互式的仪表板</w:t>
      </w:r>
      <w:r w:rsidRPr="002A45ED">
        <w:rPr>
          <w:rFonts w:ascii="Times New Roman" w:hAnsi="Times New Roman" w:cs="Times New Roman" w:hint="eastAsia"/>
          <w:kern w:val="2"/>
        </w:rPr>
        <w:t>,</w:t>
      </w:r>
      <w:r w:rsidRPr="002A45ED">
        <w:rPr>
          <w:rFonts w:ascii="Times New Roman" w:hAnsi="Times New Roman" w:cs="Times New Roman" w:hint="eastAsia"/>
          <w:kern w:val="2"/>
        </w:rPr>
        <w:t>具有细分能力的</w:t>
      </w:r>
      <w:r w:rsidRPr="002A45ED">
        <w:rPr>
          <w:rFonts w:ascii="Times New Roman" w:hAnsi="Times New Roman" w:cs="Times New Roman" w:hint="eastAsia"/>
          <w:kern w:val="2"/>
        </w:rPr>
        <w:t>Concerto</w:t>
      </w:r>
      <w:r w:rsidRPr="002A45ED">
        <w:rPr>
          <w:rFonts w:ascii="Times New Roman" w:hAnsi="Times New Roman" w:cs="Times New Roman" w:hint="eastAsia"/>
          <w:kern w:val="2"/>
        </w:rPr>
        <w:t>使团队能够通过</w:t>
      </w:r>
      <w:r w:rsidRPr="002A45ED">
        <w:rPr>
          <w:rFonts w:ascii="Times New Roman" w:hAnsi="Times New Roman" w:cs="Times New Roman" w:hint="eastAsia"/>
          <w:kern w:val="2"/>
        </w:rPr>
        <w:t xml:space="preserve"> C++test </w:t>
      </w:r>
      <w:r w:rsidRPr="002A45ED">
        <w:rPr>
          <w:rFonts w:ascii="Times New Roman" w:hAnsi="Times New Roman" w:cs="Times New Roman" w:hint="eastAsia"/>
          <w:kern w:val="2"/>
        </w:rPr>
        <w:t>的结果以及其它关键进度指标来把握项目状态和趋势。</w:t>
      </w:r>
      <w:r w:rsidRPr="002A45ED">
        <w:rPr>
          <w:rFonts w:ascii="Times New Roman" w:hAnsi="Times New Roman" w:cs="Times New Roman" w:hint="eastAsia"/>
          <w:kern w:val="2"/>
        </w:rPr>
        <w:t xml:space="preserve">C++test </w:t>
      </w:r>
      <w:r w:rsidRPr="002A45ED">
        <w:rPr>
          <w:rFonts w:ascii="Times New Roman" w:hAnsi="Times New Roman" w:cs="Times New Roman" w:hint="eastAsia"/>
          <w:kern w:val="2"/>
        </w:rPr>
        <w:t>通过静态分析代码来检查是否遵循这些策略。对</w:t>
      </w:r>
      <w:r w:rsidRPr="002A45ED">
        <w:rPr>
          <w:rFonts w:ascii="Times New Roman" w:hAnsi="Times New Roman" w:cs="Times New Roman" w:hint="eastAsia"/>
          <w:kern w:val="2"/>
        </w:rPr>
        <w:t>C++test</w:t>
      </w:r>
      <w:r w:rsidRPr="002A45ED">
        <w:rPr>
          <w:rFonts w:ascii="Times New Roman" w:hAnsi="Times New Roman" w:cs="Times New Roman" w:hint="eastAsia"/>
          <w:kern w:val="2"/>
        </w:rPr>
        <w:t>进行配置可以为</w:t>
      </w:r>
      <w:r>
        <w:rPr>
          <w:rFonts w:ascii="Times New Roman" w:hAnsi="Times New Roman" w:cs="Times New Roman" w:hint="eastAsia"/>
          <w:kern w:val="2"/>
        </w:rPr>
        <w:t>研发</w:t>
      </w:r>
      <w:r w:rsidRPr="002A45ED">
        <w:rPr>
          <w:rFonts w:ascii="Times New Roman" w:hAnsi="Times New Roman" w:cs="Times New Roman" w:hint="eastAsia"/>
          <w:kern w:val="2"/>
        </w:rPr>
        <w:t>团队和组织实施一个代码标准的策略</w:t>
      </w:r>
      <w:r>
        <w:rPr>
          <w:rFonts w:ascii="Times New Roman" w:hAnsi="Times New Roman" w:cs="Times New Roman" w:hint="eastAsia"/>
          <w:kern w:val="2"/>
        </w:rPr>
        <w:t>，</w:t>
      </w:r>
      <w:r w:rsidRPr="002A45ED">
        <w:rPr>
          <w:rFonts w:ascii="Times New Roman" w:hAnsi="Times New Roman" w:cs="Times New Roman" w:hint="eastAsia"/>
          <w:kern w:val="2"/>
        </w:rPr>
        <w:t>用户可以在内建和自定义规则中定义他们自己的规则集。可以生成多种格式的代码分析报告</w:t>
      </w:r>
      <w:r w:rsidRPr="002A45ED">
        <w:rPr>
          <w:rFonts w:ascii="Times New Roman" w:hAnsi="Times New Roman" w:cs="Times New Roman" w:hint="eastAsia"/>
          <w:kern w:val="2"/>
        </w:rPr>
        <w:t>,</w:t>
      </w:r>
      <w:r w:rsidRPr="002A45ED">
        <w:rPr>
          <w:rFonts w:ascii="Times New Roman" w:hAnsi="Times New Roman" w:cs="Times New Roman" w:hint="eastAsia"/>
          <w:kern w:val="2"/>
        </w:rPr>
        <w:t>包括</w:t>
      </w:r>
      <w:r w:rsidRPr="002A45ED">
        <w:rPr>
          <w:rFonts w:ascii="Times New Roman" w:hAnsi="Times New Roman" w:cs="Times New Roman" w:hint="eastAsia"/>
          <w:kern w:val="2"/>
        </w:rPr>
        <w:t xml:space="preserve"> HTML </w:t>
      </w:r>
      <w:r w:rsidRPr="002A45ED">
        <w:rPr>
          <w:rFonts w:ascii="Times New Roman" w:hAnsi="Times New Roman" w:cs="Times New Roman" w:hint="eastAsia"/>
          <w:kern w:val="2"/>
        </w:rPr>
        <w:t>和</w:t>
      </w:r>
      <w:r w:rsidRPr="002A45ED">
        <w:rPr>
          <w:rFonts w:ascii="Times New Roman" w:hAnsi="Times New Roman" w:cs="Times New Roman" w:hint="eastAsia"/>
          <w:kern w:val="2"/>
        </w:rPr>
        <w:t xml:space="preserve"> PDF</w:t>
      </w:r>
      <w:r w:rsidRPr="002A45ED">
        <w:rPr>
          <w:rFonts w:ascii="Times New Roman" w:hAnsi="Times New Roman" w:cs="Times New Roman" w:hint="eastAsia"/>
          <w:kern w:val="2"/>
        </w:rPr>
        <w:t>。数千条内建规则—包括实现</w:t>
      </w:r>
      <w:r w:rsidRPr="002A45ED">
        <w:rPr>
          <w:rFonts w:ascii="Times New Roman" w:hAnsi="Times New Roman" w:cs="Times New Roman" w:hint="eastAsia"/>
          <w:kern w:val="2"/>
        </w:rPr>
        <w:t xml:space="preserve"> FDA, PCI, </w:t>
      </w:r>
      <w:r w:rsidRPr="002A45ED">
        <w:rPr>
          <w:rFonts w:ascii="Times New Roman" w:hAnsi="Times New Roman" w:cs="Times New Roman" w:hint="eastAsia"/>
          <w:kern w:val="2"/>
        </w:rPr>
        <w:t>中华人民共和国国家军用</w:t>
      </w:r>
      <w:r w:rsidRPr="002A45ED">
        <w:rPr>
          <w:rFonts w:ascii="Times New Roman" w:hAnsi="Times New Roman" w:cs="Times New Roman" w:hint="eastAsia"/>
          <w:kern w:val="2"/>
        </w:rPr>
        <w:t xml:space="preserve"> </w:t>
      </w:r>
      <w:r w:rsidRPr="002A45ED">
        <w:rPr>
          <w:rFonts w:ascii="Times New Roman" w:hAnsi="Times New Roman" w:cs="Times New Roman" w:hint="eastAsia"/>
          <w:kern w:val="2"/>
        </w:rPr>
        <w:t>标</w:t>
      </w:r>
      <w:r w:rsidRPr="002A45ED">
        <w:rPr>
          <w:rFonts w:ascii="Times New Roman" w:hAnsi="Times New Roman" w:cs="Times New Roman" w:hint="eastAsia"/>
          <w:kern w:val="2"/>
        </w:rPr>
        <w:t xml:space="preserve"> </w:t>
      </w:r>
      <w:r w:rsidRPr="002A45ED">
        <w:rPr>
          <w:rFonts w:ascii="Times New Roman" w:hAnsi="Times New Roman" w:cs="Times New Roman" w:hint="eastAsia"/>
          <w:kern w:val="2"/>
        </w:rPr>
        <w:t>准</w:t>
      </w:r>
      <w:r w:rsidRPr="002A45ED">
        <w:rPr>
          <w:rFonts w:ascii="Times New Roman" w:hAnsi="Times New Roman" w:cs="Times New Roman" w:hint="eastAsia"/>
          <w:kern w:val="2"/>
        </w:rPr>
        <w:t xml:space="preserve"> (GJB5369)</w:t>
      </w:r>
      <w:r w:rsidRPr="002A45ED">
        <w:rPr>
          <w:rFonts w:ascii="Times New Roman" w:hAnsi="Times New Roman" w:cs="Times New Roman" w:hint="eastAsia"/>
          <w:kern w:val="2"/>
        </w:rPr>
        <w:t>，</w:t>
      </w:r>
      <w:r w:rsidRPr="002A45ED">
        <w:rPr>
          <w:rFonts w:ascii="Times New Roman" w:hAnsi="Times New Roman" w:cs="Times New Roman" w:hint="eastAsia"/>
          <w:kern w:val="2"/>
        </w:rPr>
        <w:t xml:space="preserve"> MISRA, MISRA 2004, </w:t>
      </w:r>
      <w:r w:rsidRPr="002A45ED">
        <w:rPr>
          <w:rFonts w:ascii="Times New Roman" w:hAnsi="Times New Roman" w:cs="Times New Roman" w:hint="eastAsia"/>
          <w:kern w:val="2"/>
        </w:rPr>
        <w:t>新的</w:t>
      </w:r>
      <w:r w:rsidRPr="002A45ED">
        <w:rPr>
          <w:rFonts w:ascii="Times New Roman" w:hAnsi="Times New Roman" w:cs="Times New Roman" w:hint="eastAsia"/>
          <w:kern w:val="2"/>
        </w:rPr>
        <w:t>MISRA C++</w:t>
      </w:r>
      <w:r w:rsidRPr="002A45ED">
        <w:rPr>
          <w:rFonts w:ascii="Times New Roman" w:hAnsi="Times New Roman" w:cs="Times New Roman" w:hint="eastAsia"/>
          <w:kern w:val="2"/>
        </w:rPr>
        <w:t>标准</w:t>
      </w:r>
      <w:r w:rsidRPr="002A45ED">
        <w:rPr>
          <w:rFonts w:ascii="Times New Roman" w:hAnsi="Times New Roman" w:cs="Times New Roman" w:hint="eastAsia"/>
          <w:kern w:val="2"/>
        </w:rPr>
        <w:t xml:space="preserve">, </w:t>
      </w:r>
      <w:r w:rsidRPr="002A45ED">
        <w:rPr>
          <w:rFonts w:ascii="Times New Roman" w:hAnsi="Times New Roman" w:cs="Times New Roman" w:hint="eastAsia"/>
          <w:kern w:val="2"/>
        </w:rPr>
        <w:t>和来自于</w:t>
      </w:r>
      <w:r w:rsidRPr="002A45ED">
        <w:rPr>
          <w:rFonts w:ascii="Times New Roman" w:hAnsi="Times New Roman" w:cs="Times New Roman" w:hint="eastAsia"/>
          <w:kern w:val="2"/>
        </w:rPr>
        <w:t>Meyers</w:t>
      </w:r>
      <w:r w:rsidRPr="002A45ED">
        <w:rPr>
          <w:rFonts w:ascii="Times New Roman" w:hAnsi="Times New Roman" w:cs="Times New Roman" w:hint="eastAsia"/>
          <w:kern w:val="2"/>
        </w:rPr>
        <w:t>的</w:t>
      </w:r>
      <w:r w:rsidRPr="002A45ED">
        <w:rPr>
          <w:rFonts w:ascii="Times New Roman" w:hAnsi="Times New Roman" w:cs="Times New Roman" w:hint="eastAsia"/>
          <w:kern w:val="2"/>
        </w:rPr>
        <w:t xml:space="preserve"> Effective C++</w:t>
      </w:r>
      <w:r w:rsidRPr="002A45ED">
        <w:rPr>
          <w:rFonts w:ascii="Times New Roman" w:hAnsi="Times New Roman" w:cs="Times New Roman" w:hint="eastAsia"/>
          <w:kern w:val="2"/>
        </w:rPr>
        <w:t>和</w:t>
      </w:r>
      <w:r w:rsidRPr="002A45ED">
        <w:rPr>
          <w:rFonts w:ascii="Times New Roman" w:hAnsi="Times New Roman" w:cs="Times New Roman" w:hint="eastAsia"/>
          <w:kern w:val="2"/>
        </w:rPr>
        <w:t>Effective STL</w:t>
      </w:r>
      <w:r w:rsidRPr="002A45ED">
        <w:rPr>
          <w:rFonts w:ascii="Times New Roman" w:hAnsi="Times New Roman" w:cs="Times New Roman" w:hint="eastAsia"/>
          <w:kern w:val="2"/>
        </w:rPr>
        <w:t>等书籍以及从其他主流源码中总结的准则—有助于预防</w:t>
      </w:r>
      <w:r w:rsidRPr="002A45ED">
        <w:rPr>
          <w:rFonts w:ascii="Times New Roman" w:hAnsi="Times New Roman" w:cs="Times New Roman" w:hint="eastAsia"/>
          <w:kern w:val="2"/>
        </w:rPr>
        <w:t xml:space="preserve"> C/C++</w:t>
      </w:r>
      <w:r w:rsidRPr="002A45ED">
        <w:rPr>
          <w:rFonts w:ascii="Times New Roman" w:hAnsi="Times New Roman" w:cs="Times New Roman" w:hint="eastAsia"/>
          <w:kern w:val="2"/>
        </w:rPr>
        <w:t>语言中潜在的缺陷</w:t>
      </w:r>
      <w:r w:rsidRPr="002A45ED">
        <w:rPr>
          <w:rFonts w:ascii="Times New Roman" w:hAnsi="Times New Roman" w:cs="Times New Roman" w:hint="eastAsia"/>
          <w:kern w:val="2"/>
        </w:rPr>
        <w:t xml:space="preserve">, </w:t>
      </w:r>
      <w:r w:rsidRPr="002A45ED">
        <w:rPr>
          <w:rFonts w:ascii="Times New Roman" w:hAnsi="Times New Roman" w:cs="Times New Roman" w:hint="eastAsia"/>
          <w:kern w:val="2"/>
        </w:rPr>
        <w:t>实施最佳的编码实践</w:t>
      </w:r>
      <w:r w:rsidRPr="002A45ED">
        <w:rPr>
          <w:rFonts w:ascii="Times New Roman" w:hAnsi="Times New Roman" w:cs="Times New Roman" w:hint="eastAsia"/>
          <w:kern w:val="2"/>
        </w:rPr>
        <w:t>,</w:t>
      </w:r>
      <w:r w:rsidRPr="002A45ED">
        <w:rPr>
          <w:rFonts w:ascii="Times New Roman" w:hAnsi="Times New Roman" w:cs="Times New Roman" w:hint="eastAsia"/>
          <w:kern w:val="2"/>
        </w:rPr>
        <w:t>以及提高代码的可维护性和可重用性。使用图形化的</w:t>
      </w:r>
      <w:r w:rsidRPr="002A45ED">
        <w:rPr>
          <w:rFonts w:ascii="Times New Roman" w:hAnsi="Times New Roman" w:cs="Times New Roman" w:hint="eastAsia"/>
          <w:kern w:val="2"/>
        </w:rPr>
        <w:t xml:space="preserve"> RuleWizard </w:t>
      </w:r>
      <w:r w:rsidRPr="002A45ED">
        <w:rPr>
          <w:rFonts w:ascii="Times New Roman" w:hAnsi="Times New Roman" w:cs="Times New Roman" w:hint="eastAsia"/>
          <w:kern w:val="2"/>
        </w:rPr>
        <w:t>编辑器创建的自定义规则能增强标准</w:t>
      </w:r>
      <w:r w:rsidRPr="002A45ED">
        <w:rPr>
          <w:rFonts w:ascii="Times New Roman" w:hAnsi="Times New Roman" w:cs="Times New Roman" w:hint="eastAsia"/>
          <w:kern w:val="2"/>
        </w:rPr>
        <w:t>API</w:t>
      </w:r>
      <w:r w:rsidRPr="002A45ED">
        <w:rPr>
          <w:rFonts w:ascii="Times New Roman" w:hAnsi="Times New Roman" w:cs="Times New Roman" w:hint="eastAsia"/>
          <w:kern w:val="2"/>
        </w:rPr>
        <w:t>的使用</w:t>
      </w:r>
      <w:r w:rsidRPr="002A45ED">
        <w:rPr>
          <w:rFonts w:ascii="Times New Roman" w:hAnsi="Times New Roman" w:cs="Times New Roman" w:hint="eastAsia"/>
          <w:kern w:val="2"/>
        </w:rPr>
        <w:t>,</w:t>
      </w:r>
      <w:r w:rsidRPr="002A45ED">
        <w:rPr>
          <w:rFonts w:ascii="Times New Roman" w:hAnsi="Times New Roman" w:cs="Times New Roman" w:hint="eastAsia"/>
          <w:kern w:val="2"/>
        </w:rPr>
        <w:t>并预防单个缺陷被发现后类似的应用程序缺陷重复出现。</w:t>
      </w:r>
    </w:p>
    <w:p w:rsidR="009217D4" w:rsidRPr="00881C69" w:rsidRDefault="009217D4" w:rsidP="00A476AB">
      <w:pPr>
        <w:pStyle w:val="aff5"/>
      </w:pPr>
      <w:r w:rsidRPr="00881C69">
        <w:rPr>
          <w:rFonts w:hint="eastAsia"/>
        </w:rPr>
        <w:t>通过对以上厂家产品的调研，这些产品各有特点，主要</w:t>
      </w:r>
      <w:r>
        <w:rPr>
          <w:rFonts w:hint="eastAsia"/>
        </w:rPr>
        <w:t>功能</w:t>
      </w:r>
      <w:r w:rsidRPr="00881C69">
        <w:rPr>
          <w:rFonts w:hint="eastAsia"/>
        </w:rPr>
        <w:t>及</w:t>
      </w:r>
      <w:r>
        <w:rPr>
          <w:rFonts w:hint="eastAsia"/>
        </w:rPr>
        <w:t>指标满足情况</w:t>
      </w:r>
      <w:r w:rsidRPr="00881C69">
        <w:rPr>
          <w:rFonts w:hint="eastAsia"/>
        </w:rPr>
        <w:t>对比如表</w:t>
      </w:r>
      <w:r>
        <w:rPr>
          <w:rFonts w:hint="eastAsia"/>
        </w:rPr>
        <w:t>1-1</w:t>
      </w:r>
      <w:r>
        <w:t>2</w:t>
      </w:r>
      <w:r>
        <w:rPr>
          <w:rFonts w:hint="eastAsia"/>
        </w:rPr>
        <w:t>、表1-1</w:t>
      </w:r>
      <w:r>
        <w:t>3</w:t>
      </w:r>
      <w:r w:rsidRPr="00881C69">
        <w:t>所示</w:t>
      </w:r>
      <w:r w:rsidRPr="00881C69">
        <w:rPr>
          <w:rFonts w:hint="eastAsia"/>
        </w:rPr>
        <w:t>：</w:t>
      </w:r>
    </w:p>
    <w:p w:rsidR="009217D4" w:rsidRDefault="009217D4" w:rsidP="00A476AB">
      <w:pPr>
        <w:pStyle w:val="afff2"/>
      </w:pPr>
      <w:bookmarkStart w:id="209" w:name="_Toc18153251"/>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Pr>
          <w:noProof/>
        </w:rPr>
        <w:t>12</w:t>
      </w:r>
      <w:r>
        <w:fldChar w:fldCharType="end"/>
      </w:r>
      <w:r w:rsidRPr="003C419D">
        <w:rPr>
          <w:rStyle w:val="Charf0"/>
          <w:rFonts w:hint="eastAsia"/>
        </w:rPr>
        <w:t>产品主要功能</w:t>
      </w:r>
      <w:r w:rsidRPr="003C419D">
        <w:rPr>
          <w:rStyle w:val="Charf0"/>
        </w:rPr>
        <w:t>对比表</w:t>
      </w:r>
      <w:bookmarkEnd w:id="209"/>
    </w:p>
    <w:tbl>
      <w:tblPr>
        <w:tblStyle w:val="aff6"/>
        <w:tblW w:w="9781" w:type="dxa"/>
        <w:tblInd w:w="-147" w:type="dxa"/>
        <w:tblLook w:val="04A0" w:firstRow="1" w:lastRow="0" w:firstColumn="1" w:lastColumn="0" w:noHBand="0" w:noVBand="1"/>
      </w:tblPr>
      <w:tblGrid>
        <w:gridCol w:w="790"/>
        <w:gridCol w:w="1546"/>
        <w:gridCol w:w="1243"/>
        <w:gridCol w:w="1048"/>
        <w:gridCol w:w="3685"/>
        <w:gridCol w:w="1469"/>
      </w:tblGrid>
      <w:tr w:rsidR="009217D4" w:rsidTr="00A476AB">
        <w:trPr>
          <w:trHeight w:val="769"/>
        </w:trPr>
        <w:tc>
          <w:tcPr>
            <w:tcW w:w="790" w:type="dxa"/>
            <w:vAlign w:val="center"/>
          </w:tcPr>
          <w:p w:rsidR="009217D4" w:rsidRPr="000562DD" w:rsidRDefault="009217D4" w:rsidP="00A476AB">
            <w:pPr>
              <w:pStyle w:val="aff8"/>
            </w:pPr>
            <w:r w:rsidRPr="000562DD">
              <w:rPr>
                <w:rFonts w:hint="eastAsia"/>
              </w:rPr>
              <w:t>序号</w:t>
            </w:r>
          </w:p>
        </w:tc>
        <w:tc>
          <w:tcPr>
            <w:tcW w:w="1546" w:type="dxa"/>
            <w:vAlign w:val="center"/>
          </w:tcPr>
          <w:p w:rsidR="009217D4" w:rsidRPr="000562DD" w:rsidRDefault="009217D4" w:rsidP="00A476AB">
            <w:pPr>
              <w:pStyle w:val="aff8"/>
            </w:pPr>
            <w:r w:rsidRPr="000562DD">
              <w:t>工具名称</w:t>
            </w:r>
          </w:p>
        </w:tc>
        <w:tc>
          <w:tcPr>
            <w:tcW w:w="1243" w:type="dxa"/>
            <w:vAlign w:val="center"/>
          </w:tcPr>
          <w:p w:rsidR="009217D4" w:rsidRPr="000562DD" w:rsidRDefault="009217D4" w:rsidP="00A476AB">
            <w:pPr>
              <w:pStyle w:val="aff8"/>
            </w:pPr>
            <w:r w:rsidRPr="000562DD">
              <w:rPr>
                <w:rFonts w:hint="eastAsia"/>
              </w:rPr>
              <w:t>厂商</w:t>
            </w:r>
          </w:p>
        </w:tc>
        <w:tc>
          <w:tcPr>
            <w:tcW w:w="1048" w:type="dxa"/>
            <w:vAlign w:val="center"/>
          </w:tcPr>
          <w:p w:rsidR="009217D4" w:rsidRPr="000562DD" w:rsidRDefault="009217D4" w:rsidP="00A476AB">
            <w:pPr>
              <w:pStyle w:val="aff8"/>
            </w:pPr>
            <w:r w:rsidRPr="000562DD">
              <w:rPr>
                <w:rFonts w:hint="eastAsia"/>
              </w:rPr>
              <w:t>国别</w:t>
            </w:r>
          </w:p>
        </w:tc>
        <w:tc>
          <w:tcPr>
            <w:tcW w:w="3685" w:type="dxa"/>
            <w:vAlign w:val="center"/>
          </w:tcPr>
          <w:p w:rsidR="009217D4" w:rsidRPr="000562DD" w:rsidRDefault="009217D4" w:rsidP="00A476AB">
            <w:pPr>
              <w:pStyle w:val="aff8"/>
            </w:pPr>
            <w:r w:rsidRPr="000562DD">
              <w:rPr>
                <w:rFonts w:hint="eastAsia"/>
              </w:rPr>
              <w:t>主要功能</w:t>
            </w:r>
          </w:p>
        </w:tc>
        <w:tc>
          <w:tcPr>
            <w:tcW w:w="1469" w:type="dxa"/>
            <w:vAlign w:val="center"/>
          </w:tcPr>
          <w:p w:rsidR="009217D4" w:rsidRPr="000562DD" w:rsidRDefault="009217D4" w:rsidP="00A476AB">
            <w:pPr>
              <w:pStyle w:val="aff8"/>
            </w:pPr>
            <w:r w:rsidRPr="000562DD">
              <w:rPr>
                <w:rFonts w:hint="eastAsia"/>
              </w:rPr>
              <w:t>市场占有率</w:t>
            </w:r>
          </w:p>
        </w:tc>
      </w:tr>
      <w:tr w:rsidR="009217D4" w:rsidTr="00A476AB">
        <w:tc>
          <w:tcPr>
            <w:tcW w:w="790" w:type="dxa"/>
            <w:vAlign w:val="center"/>
          </w:tcPr>
          <w:p w:rsidR="009217D4" w:rsidRPr="000562DD" w:rsidRDefault="009217D4" w:rsidP="00A476AB">
            <w:pPr>
              <w:pStyle w:val="aff8"/>
            </w:pPr>
            <w:r w:rsidRPr="000562DD">
              <w:rPr>
                <w:rFonts w:hint="eastAsia"/>
              </w:rPr>
              <w:t>1</w:t>
            </w:r>
          </w:p>
        </w:tc>
        <w:tc>
          <w:tcPr>
            <w:tcW w:w="1546" w:type="dxa"/>
            <w:vAlign w:val="center"/>
          </w:tcPr>
          <w:p w:rsidR="009217D4" w:rsidRPr="001515A3" w:rsidRDefault="009217D4" w:rsidP="00A476AB">
            <w:pPr>
              <w:pStyle w:val="aff8"/>
            </w:pPr>
            <w:r w:rsidRPr="001515A3">
              <w:rPr>
                <w:rFonts w:hint="eastAsia"/>
              </w:rPr>
              <w:t>Klocwork</w:t>
            </w:r>
          </w:p>
        </w:tc>
        <w:tc>
          <w:tcPr>
            <w:tcW w:w="1243" w:type="dxa"/>
            <w:vAlign w:val="center"/>
          </w:tcPr>
          <w:p w:rsidR="009217D4" w:rsidRPr="001515A3" w:rsidRDefault="009217D4" w:rsidP="00A476AB">
            <w:pPr>
              <w:pStyle w:val="aff8"/>
            </w:pPr>
            <w:r w:rsidRPr="001515A3">
              <w:rPr>
                <w:rFonts w:hint="eastAsia"/>
              </w:rPr>
              <w:t>Klocwork</w:t>
            </w:r>
          </w:p>
        </w:tc>
        <w:tc>
          <w:tcPr>
            <w:tcW w:w="1048" w:type="dxa"/>
            <w:vAlign w:val="center"/>
          </w:tcPr>
          <w:p w:rsidR="009217D4" w:rsidRPr="001515A3" w:rsidRDefault="009217D4" w:rsidP="00A476AB">
            <w:pPr>
              <w:pStyle w:val="aff8"/>
            </w:pPr>
            <w:r w:rsidRPr="001515A3">
              <w:rPr>
                <w:rFonts w:hint="eastAsia"/>
              </w:rPr>
              <w:t>美国</w:t>
            </w:r>
          </w:p>
        </w:tc>
        <w:tc>
          <w:tcPr>
            <w:tcW w:w="3685" w:type="dxa"/>
          </w:tcPr>
          <w:p w:rsidR="009217D4" w:rsidRPr="001515A3" w:rsidRDefault="009217D4" w:rsidP="00A476AB">
            <w:pPr>
              <w:pStyle w:val="aff8"/>
              <w:rPr>
                <w:kern w:val="2"/>
              </w:rPr>
            </w:pPr>
            <w:r w:rsidRPr="001515A3">
              <w:rPr>
                <w:rFonts w:hint="eastAsia"/>
                <w:kern w:val="2"/>
              </w:rPr>
              <w:t>主要功能包括</w:t>
            </w:r>
            <w:r w:rsidRPr="001515A3">
              <w:rPr>
                <w:kern w:val="2"/>
              </w:rPr>
              <w:t>缺陷检测</w:t>
            </w:r>
            <w:r w:rsidRPr="001515A3">
              <w:rPr>
                <w:rFonts w:hint="eastAsia"/>
                <w:kern w:val="2"/>
              </w:rPr>
              <w:t>、</w:t>
            </w:r>
            <w:r w:rsidRPr="001515A3">
              <w:rPr>
                <w:kern w:val="2"/>
              </w:rPr>
              <w:t>安全漏洞检测</w:t>
            </w:r>
            <w:r w:rsidRPr="001515A3">
              <w:rPr>
                <w:rFonts w:hint="eastAsia"/>
                <w:kern w:val="2"/>
              </w:rPr>
              <w:t>、</w:t>
            </w:r>
            <w:r w:rsidRPr="001515A3">
              <w:rPr>
                <w:kern w:val="2"/>
              </w:rPr>
              <w:t>软件架构分析</w:t>
            </w:r>
            <w:r w:rsidRPr="001515A3">
              <w:rPr>
                <w:rFonts w:hint="eastAsia"/>
                <w:kern w:val="2"/>
              </w:rPr>
              <w:t>、</w:t>
            </w:r>
            <w:r w:rsidRPr="001515A3">
              <w:rPr>
                <w:kern w:val="2"/>
              </w:rPr>
              <w:t>软件度量分析</w:t>
            </w:r>
            <w:r w:rsidRPr="001515A3">
              <w:rPr>
                <w:rFonts w:hint="eastAsia"/>
                <w:kern w:val="2"/>
              </w:rPr>
              <w:t>、</w:t>
            </w:r>
            <w:r w:rsidRPr="001515A3">
              <w:rPr>
                <w:kern w:val="2"/>
              </w:rPr>
              <w:t>可定制的代码分析</w:t>
            </w:r>
            <w:r w:rsidRPr="001515A3">
              <w:rPr>
                <w:rFonts w:hint="eastAsia"/>
                <w:kern w:val="2"/>
              </w:rPr>
              <w:t>、</w:t>
            </w:r>
            <w:r w:rsidRPr="001515A3">
              <w:rPr>
                <w:kern w:val="2"/>
              </w:rPr>
              <w:t>开发人员 IDE 集成</w:t>
            </w:r>
            <w:r w:rsidRPr="001515A3">
              <w:rPr>
                <w:rFonts w:hint="eastAsia"/>
                <w:kern w:val="2"/>
              </w:rPr>
              <w:t>。</w:t>
            </w:r>
          </w:p>
        </w:tc>
        <w:tc>
          <w:tcPr>
            <w:tcW w:w="1469" w:type="dxa"/>
            <w:vAlign w:val="center"/>
          </w:tcPr>
          <w:p w:rsidR="009217D4" w:rsidRPr="001515A3" w:rsidRDefault="009217D4" w:rsidP="00A476AB">
            <w:pPr>
              <w:pStyle w:val="aff8"/>
            </w:pPr>
            <w:r w:rsidRPr="001515A3">
              <w:rPr>
                <w:rFonts w:hint="eastAsia"/>
              </w:rPr>
              <w:t>高</w:t>
            </w:r>
          </w:p>
        </w:tc>
      </w:tr>
      <w:tr w:rsidR="009217D4" w:rsidTr="00A476AB">
        <w:tc>
          <w:tcPr>
            <w:tcW w:w="790" w:type="dxa"/>
            <w:vAlign w:val="center"/>
          </w:tcPr>
          <w:p w:rsidR="009217D4" w:rsidRPr="000562DD" w:rsidRDefault="009217D4" w:rsidP="00A476AB">
            <w:pPr>
              <w:pStyle w:val="aff8"/>
            </w:pPr>
            <w:r w:rsidRPr="000562DD">
              <w:rPr>
                <w:rFonts w:hint="eastAsia"/>
              </w:rPr>
              <w:t>2</w:t>
            </w:r>
          </w:p>
        </w:tc>
        <w:tc>
          <w:tcPr>
            <w:tcW w:w="1546" w:type="dxa"/>
            <w:vAlign w:val="center"/>
          </w:tcPr>
          <w:p w:rsidR="009217D4" w:rsidRPr="000562DD" w:rsidRDefault="009217D4" w:rsidP="00A476AB">
            <w:pPr>
              <w:pStyle w:val="aff8"/>
            </w:pPr>
            <w:r w:rsidRPr="000562DD">
              <w:t>Testbed</w:t>
            </w:r>
          </w:p>
        </w:tc>
        <w:tc>
          <w:tcPr>
            <w:tcW w:w="1243" w:type="dxa"/>
            <w:vAlign w:val="center"/>
          </w:tcPr>
          <w:p w:rsidR="009217D4" w:rsidRPr="000562DD" w:rsidRDefault="009217D4" w:rsidP="00A476AB">
            <w:pPr>
              <w:pStyle w:val="aff8"/>
            </w:pPr>
            <w:r w:rsidRPr="000562DD">
              <w:t>LDRA</w:t>
            </w:r>
          </w:p>
        </w:tc>
        <w:tc>
          <w:tcPr>
            <w:tcW w:w="1048" w:type="dxa"/>
            <w:vAlign w:val="center"/>
          </w:tcPr>
          <w:p w:rsidR="009217D4" w:rsidRPr="000562DD" w:rsidRDefault="009217D4" w:rsidP="00A476AB">
            <w:pPr>
              <w:pStyle w:val="aff8"/>
            </w:pPr>
            <w:r w:rsidRPr="000562DD">
              <w:rPr>
                <w:rFonts w:hint="eastAsia"/>
              </w:rPr>
              <w:t>英国</w:t>
            </w:r>
          </w:p>
        </w:tc>
        <w:tc>
          <w:tcPr>
            <w:tcW w:w="3685" w:type="dxa"/>
          </w:tcPr>
          <w:p w:rsidR="009217D4" w:rsidRPr="000562DD" w:rsidRDefault="009217D4" w:rsidP="00A476AB">
            <w:pPr>
              <w:pStyle w:val="aff8"/>
            </w:pPr>
            <w:r w:rsidRPr="000562DD">
              <w:rPr>
                <w:rFonts w:hint="eastAsia"/>
                <w:kern w:val="2"/>
              </w:rPr>
              <w:t>支持编程标准自配置；支持软件度量分析（包括控制流节点度量、L</w:t>
            </w:r>
            <w:r w:rsidRPr="000562DD">
              <w:rPr>
                <w:kern w:val="2"/>
              </w:rPr>
              <w:t>CSAJ</w:t>
            </w:r>
            <w:r w:rsidRPr="000562DD">
              <w:rPr>
                <w:rFonts w:hint="eastAsia"/>
                <w:kern w:val="2"/>
              </w:rPr>
              <w:t>密度度量、扇入/扇出度量、循环深度度量、圈复杂度等）、质量标准验证；支持静态数据流分析；支持信息流分析。</w:t>
            </w:r>
          </w:p>
        </w:tc>
        <w:tc>
          <w:tcPr>
            <w:tcW w:w="1469" w:type="dxa"/>
            <w:vAlign w:val="center"/>
          </w:tcPr>
          <w:p w:rsidR="009217D4" w:rsidRPr="000562DD" w:rsidRDefault="009217D4" w:rsidP="00A476AB">
            <w:pPr>
              <w:pStyle w:val="aff8"/>
            </w:pPr>
            <w:r>
              <w:rPr>
                <w:rFonts w:hint="eastAsia"/>
              </w:rPr>
              <w:t>中</w:t>
            </w:r>
          </w:p>
        </w:tc>
      </w:tr>
      <w:tr w:rsidR="009217D4" w:rsidTr="00A476AB">
        <w:tc>
          <w:tcPr>
            <w:tcW w:w="790" w:type="dxa"/>
            <w:vAlign w:val="center"/>
          </w:tcPr>
          <w:p w:rsidR="009217D4" w:rsidRPr="000562DD" w:rsidRDefault="009217D4" w:rsidP="00A476AB">
            <w:pPr>
              <w:pStyle w:val="aff8"/>
            </w:pPr>
            <w:r w:rsidRPr="000562DD">
              <w:rPr>
                <w:rFonts w:hint="eastAsia"/>
              </w:rPr>
              <w:t>3</w:t>
            </w:r>
          </w:p>
        </w:tc>
        <w:tc>
          <w:tcPr>
            <w:tcW w:w="1546" w:type="dxa"/>
            <w:vAlign w:val="center"/>
          </w:tcPr>
          <w:p w:rsidR="009217D4" w:rsidRPr="000562DD" w:rsidRDefault="009217D4" w:rsidP="00A476AB">
            <w:pPr>
              <w:pStyle w:val="aff8"/>
            </w:pPr>
            <w:r w:rsidRPr="000562DD">
              <w:rPr>
                <w:rFonts w:hint="eastAsia"/>
              </w:rPr>
              <w:t>C++Test</w:t>
            </w:r>
          </w:p>
        </w:tc>
        <w:tc>
          <w:tcPr>
            <w:tcW w:w="1243" w:type="dxa"/>
            <w:vAlign w:val="center"/>
          </w:tcPr>
          <w:p w:rsidR="009217D4" w:rsidRPr="000562DD" w:rsidRDefault="009217D4" w:rsidP="00A476AB">
            <w:pPr>
              <w:pStyle w:val="aff8"/>
            </w:pPr>
            <w:r w:rsidRPr="000562DD">
              <w:t>Parasoft</w:t>
            </w:r>
          </w:p>
        </w:tc>
        <w:tc>
          <w:tcPr>
            <w:tcW w:w="1048" w:type="dxa"/>
            <w:vAlign w:val="center"/>
          </w:tcPr>
          <w:p w:rsidR="009217D4" w:rsidRPr="000562DD" w:rsidRDefault="009217D4" w:rsidP="00A476AB">
            <w:pPr>
              <w:pStyle w:val="aff8"/>
            </w:pPr>
            <w:r w:rsidRPr="000562DD">
              <w:rPr>
                <w:rFonts w:hint="eastAsia"/>
              </w:rPr>
              <w:t>美国</w:t>
            </w:r>
          </w:p>
        </w:tc>
        <w:tc>
          <w:tcPr>
            <w:tcW w:w="3685" w:type="dxa"/>
          </w:tcPr>
          <w:p w:rsidR="009217D4" w:rsidRPr="000562DD" w:rsidRDefault="009217D4" w:rsidP="00A476AB">
            <w:pPr>
              <w:pStyle w:val="aff8"/>
              <w:rPr>
                <w:kern w:val="2"/>
              </w:rPr>
            </w:pPr>
            <w:r w:rsidRPr="001515A3">
              <w:rPr>
                <w:rFonts w:hint="eastAsia"/>
                <w:kern w:val="2"/>
              </w:rPr>
              <w:t>支持代码规则自配置；支持自定义检查规则；支持静态数据流分析，检查动态时候才能发现的一些问题；支持模拟应用程序执行路径；支持通过在应用程序（包含跨越多个方法、类和/或文件并且含有多个顺序调用路径的程序）中自动追踪及模拟其路径；支持对于每个发现的错误，分层结构流路径数据详细准确地列出导致被识别错误的完整执行路径，并包含扩展注释；支持检测到的缺陷包括，使用未初始化的内存、引用空指针、除数为零、内存和资源泄漏等；支持查找通常可逃避编码规则静态分析和单元测试的错误；支持在不执行代码的情况下查找错误的功能。</w:t>
            </w:r>
          </w:p>
        </w:tc>
        <w:tc>
          <w:tcPr>
            <w:tcW w:w="1469" w:type="dxa"/>
            <w:vAlign w:val="center"/>
          </w:tcPr>
          <w:p w:rsidR="009217D4" w:rsidRPr="000562DD" w:rsidRDefault="009217D4" w:rsidP="00A476AB">
            <w:pPr>
              <w:pStyle w:val="aff8"/>
            </w:pPr>
            <w:r>
              <w:rPr>
                <w:rFonts w:hint="eastAsia"/>
              </w:rPr>
              <w:t>低</w:t>
            </w:r>
          </w:p>
        </w:tc>
      </w:tr>
    </w:tbl>
    <w:p w:rsidR="009217D4" w:rsidRDefault="009217D4" w:rsidP="00A476AB">
      <w:pPr>
        <w:pStyle w:val="aff5"/>
      </w:pPr>
    </w:p>
    <w:p w:rsidR="009217D4" w:rsidRDefault="009217D4" w:rsidP="00A476AB">
      <w:pPr>
        <w:pStyle w:val="afff2"/>
      </w:pPr>
      <w:bookmarkStart w:id="210" w:name="_Toc18153252"/>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Pr>
          <w:noProof/>
        </w:rPr>
        <w:t>13</w:t>
      </w:r>
      <w:r>
        <w:fldChar w:fldCharType="end"/>
      </w:r>
      <w:r>
        <w:t xml:space="preserve"> </w:t>
      </w:r>
      <w:r>
        <w:rPr>
          <w:rFonts w:hint="eastAsia"/>
        </w:rPr>
        <w:t>指标满足情况</w:t>
      </w:r>
      <w:r w:rsidRPr="00B121BB">
        <w:t>对比表</w:t>
      </w:r>
      <w:bookmarkEnd w:id="210"/>
    </w:p>
    <w:tbl>
      <w:tblPr>
        <w:tblStyle w:val="aff6"/>
        <w:tblW w:w="0" w:type="auto"/>
        <w:jc w:val="center"/>
        <w:tblLook w:val="04A0" w:firstRow="1" w:lastRow="0" w:firstColumn="1" w:lastColumn="0" w:noHBand="0" w:noVBand="1"/>
      </w:tblPr>
      <w:tblGrid>
        <w:gridCol w:w="704"/>
        <w:gridCol w:w="2998"/>
        <w:gridCol w:w="1396"/>
        <w:gridCol w:w="1745"/>
        <w:gridCol w:w="1664"/>
      </w:tblGrid>
      <w:tr w:rsidR="009217D4" w:rsidTr="00A476AB">
        <w:trPr>
          <w:trHeight w:val="868"/>
          <w:jc w:val="center"/>
        </w:trPr>
        <w:tc>
          <w:tcPr>
            <w:tcW w:w="704" w:type="dxa"/>
            <w:vAlign w:val="center"/>
          </w:tcPr>
          <w:p w:rsidR="009217D4" w:rsidRPr="000562DD" w:rsidRDefault="009217D4" w:rsidP="00A476AB">
            <w:pPr>
              <w:pStyle w:val="aff8"/>
            </w:pPr>
            <w:r w:rsidRPr="000562DD">
              <w:rPr>
                <w:rFonts w:hint="eastAsia"/>
              </w:rPr>
              <w:t>序号</w:t>
            </w:r>
          </w:p>
        </w:tc>
        <w:tc>
          <w:tcPr>
            <w:tcW w:w="2998" w:type="dxa"/>
            <w:vAlign w:val="center"/>
          </w:tcPr>
          <w:p w:rsidR="009217D4" w:rsidRPr="000562DD" w:rsidRDefault="009217D4" w:rsidP="00A476AB">
            <w:pPr>
              <w:pStyle w:val="aff8"/>
            </w:pPr>
            <w:r w:rsidRPr="000562DD">
              <w:rPr>
                <w:rFonts w:hint="eastAsia"/>
              </w:rPr>
              <w:t>功能指标</w:t>
            </w:r>
          </w:p>
        </w:tc>
        <w:tc>
          <w:tcPr>
            <w:tcW w:w="1396" w:type="dxa"/>
            <w:vAlign w:val="center"/>
          </w:tcPr>
          <w:p w:rsidR="009217D4" w:rsidRPr="000562DD" w:rsidRDefault="009217D4" w:rsidP="00A476AB">
            <w:pPr>
              <w:pStyle w:val="aff8"/>
              <w:rPr>
                <w:b/>
                <w:bCs/>
              </w:rPr>
            </w:pPr>
            <w:r w:rsidRPr="001515A3">
              <w:t>Klocwork</w:t>
            </w:r>
          </w:p>
        </w:tc>
        <w:tc>
          <w:tcPr>
            <w:tcW w:w="1745" w:type="dxa"/>
            <w:vAlign w:val="center"/>
          </w:tcPr>
          <w:p w:rsidR="009217D4" w:rsidRPr="000562DD" w:rsidRDefault="009217D4" w:rsidP="00A476AB">
            <w:pPr>
              <w:pStyle w:val="aff8"/>
              <w:rPr>
                <w:b/>
                <w:bCs/>
              </w:rPr>
            </w:pPr>
            <w:r w:rsidRPr="000562DD">
              <w:t>Testbed</w:t>
            </w:r>
          </w:p>
        </w:tc>
        <w:tc>
          <w:tcPr>
            <w:tcW w:w="1664" w:type="dxa"/>
            <w:vAlign w:val="center"/>
          </w:tcPr>
          <w:p w:rsidR="009217D4" w:rsidRPr="000562DD" w:rsidRDefault="009217D4" w:rsidP="00A476AB">
            <w:pPr>
              <w:pStyle w:val="aff8"/>
              <w:rPr>
                <w:b/>
                <w:bCs/>
              </w:rPr>
            </w:pPr>
            <w:r w:rsidRPr="000562DD">
              <w:rPr>
                <w:rFonts w:hint="eastAsia"/>
              </w:rPr>
              <w:t>C++Test</w:t>
            </w:r>
          </w:p>
        </w:tc>
      </w:tr>
      <w:tr w:rsidR="009217D4" w:rsidTr="00A476AB">
        <w:trPr>
          <w:jc w:val="center"/>
        </w:trPr>
        <w:tc>
          <w:tcPr>
            <w:tcW w:w="704" w:type="dxa"/>
            <w:vAlign w:val="center"/>
          </w:tcPr>
          <w:p w:rsidR="009217D4" w:rsidRPr="000562DD" w:rsidRDefault="009217D4" w:rsidP="00A476AB">
            <w:pPr>
              <w:pStyle w:val="aff8"/>
            </w:pPr>
            <w:r w:rsidRPr="000562DD">
              <w:rPr>
                <w:rFonts w:hint="eastAsia"/>
              </w:rPr>
              <w:t>1</w:t>
            </w:r>
          </w:p>
        </w:tc>
        <w:tc>
          <w:tcPr>
            <w:tcW w:w="2998" w:type="dxa"/>
          </w:tcPr>
          <w:p w:rsidR="009217D4" w:rsidRPr="000562DD" w:rsidRDefault="009217D4" w:rsidP="00A476AB">
            <w:pPr>
              <w:pStyle w:val="aff8"/>
            </w:pPr>
            <w:r w:rsidRPr="000562DD">
              <w:rPr>
                <w:rFonts w:hint="eastAsia"/>
              </w:rPr>
              <w:t>代码质量测试工具支持C/C++和Java等语言的代码静态分析，发现软件缺陷。</w:t>
            </w:r>
          </w:p>
        </w:tc>
        <w:tc>
          <w:tcPr>
            <w:tcW w:w="1396" w:type="dxa"/>
            <w:vAlign w:val="center"/>
          </w:tcPr>
          <w:p w:rsidR="009217D4" w:rsidRPr="000562DD" w:rsidRDefault="009217D4" w:rsidP="00A476AB">
            <w:pPr>
              <w:pStyle w:val="aff8"/>
            </w:pPr>
            <w:r w:rsidRPr="000562DD">
              <w:rPr>
                <w:rFonts w:hint="eastAsia"/>
              </w:rPr>
              <w:t>满足</w:t>
            </w:r>
          </w:p>
        </w:tc>
        <w:tc>
          <w:tcPr>
            <w:tcW w:w="1745" w:type="dxa"/>
            <w:vAlign w:val="center"/>
          </w:tcPr>
          <w:p w:rsidR="009217D4" w:rsidRPr="000562DD" w:rsidRDefault="009217D4" w:rsidP="00A476AB">
            <w:pPr>
              <w:pStyle w:val="aff8"/>
            </w:pPr>
            <w:r w:rsidRPr="000562DD">
              <w:rPr>
                <w:rFonts w:hint="eastAsia"/>
              </w:rPr>
              <w:t>不支持Java语言的词法分析，不满足</w:t>
            </w:r>
          </w:p>
        </w:tc>
        <w:tc>
          <w:tcPr>
            <w:tcW w:w="1664" w:type="dxa"/>
            <w:vAlign w:val="center"/>
          </w:tcPr>
          <w:p w:rsidR="009217D4" w:rsidRPr="000562DD" w:rsidRDefault="009217D4" w:rsidP="00A476AB">
            <w:pPr>
              <w:pStyle w:val="aff8"/>
            </w:pPr>
            <w:r w:rsidRPr="000562DD">
              <w:rPr>
                <w:rFonts w:hint="eastAsia"/>
              </w:rPr>
              <w:t>不支持Java语言的词法分析，不满足</w:t>
            </w:r>
          </w:p>
        </w:tc>
      </w:tr>
      <w:tr w:rsidR="009217D4" w:rsidTr="00A476AB">
        <w:trPr>
          <w:trHeight w:val="1541"/>
          <w:jc w:val="center"/>
        </w:trPr>
        <w:tc>
          <w:tcPr>
            <w:tcW w:w="704" w:type="dxa"/>
            <w:vAlign w:val="center"/>
          </w:tcPr>
          <w:p w:rsidR="009217D4" w:rsidRPr="000562DD" w:rsidRDefault="009217D4" w:rsidP="00A476AB">
            <w:pPr>
              <w:pStyle w:val="aff8"/>
            </w:pPr>
            <w:r w:rsidRPr="000562DD">
              <w:rPr>
                <w:rFonts w:hint="eastAsia"/>
              </w:rPr>
              <w:t>2</w:t>
            </w:r>
          </w:p>
        </w:tc>
        <w:tc>
          <w:tcPr>
            <w:tcW w:w="2998" w:type="dxa"/>
          </w:tcPr>
          <w:p w:rsidR="009217D4" w:rsidRPr="000562DD" w:rsidRDefault="009217D4" w:rsidP="00A476AB">
            <w:pPr>
              <w:pStyle w:val="aff8"/>
            </w:pPr>
            <w:r w:rsidRPr="000562DD">
              <w:rPr>
                <w:rFonts w:hint="eastAsia"/>
              </w:rPr>
              <w:t>至少支持C/C++、Java、C#等3种语言。</w:t>
            </w:r>
          </w:p>
        </w:tc>
        <w:tc>
          <w:tcPr>
            <w:tcW w:w="1396" w:type="dxa"/>
            <w:vAlign w:val="center"/>
          </w:tcPr>
          <w:p w:rsidR="009217D4" w:rsidRPr="000562DD" w:rsidRDefault="009217D4" w:rsidP="00A476AB">
            <w:pPr>
              <w:pStyle w:val="aff8"/>
            </w:pPr>
            <w:r w:rsidRPr="000562DD">
              <w:rPr>
                <w:rFonts w:hint="eastAsia"/>
              </w:rPr>
              <w:t>满足</w:t>
            </w:r>
          </w:p>
        </w:tc>
        <w:tc>
          <w:tcPr>
            <w:tcW w:w="1745" w:type="dxa"/>
            <w:vAlign w:val="center"/>
          </w:tcPr>
          <w:p w:rsidR="009217D4" w:rsidRPr="000562DD" w:rsidRDefault="009217D4" w:rsidP="00A476AB">
            <w:pPr>
              <w:pStyle w:val="aff8"/>
            </w:pPr>
            <w:r w:rsidRPr="000562DD">
              <w:rPr>
                <w:rFonts w:hint="eastAsia"/>
              </w:rPr>
              <w:t>不支持Java、C#语言的词法分析，不满足</w:t>
            </w:r>
          </w:p>
        </w:tc>
        <w:tc>
          <w:tcPr>
            <w:tcW w:w="1664" w:type="dxa"/>
            <w:vAlign w:val="center"/>
          </w:tcPr>
          <w:p w:rsidR="009217D4" w:rsidRPr="000562DD" w:rsidRDefault="009217D4" w:rsidP="00A476AB">
            <w:pPr>
              <w:pStyle w:val="aff8"/>
            </w:pPr>
            <w:r w:rsidRPr="000562DD">
              <w:rPr>
                <w:rFonts w:hint="eastAsia"/>
              </w:rPr>
              <w:t>不支持Java、C#语言的词法分析，不满足</w:t>
            </w:r>
          </w:p>
        </w:tc>
      </w:tr>
      <w:tr w:rsidR="009217D4" w:rsidTr="00A476AB">
        <w:trPr>
          <w:jc w:val="center"/>
        </w:trPr>
        <w:tc>
          <w:tcPr>
            <w:tcW w:w="704" w:type="dxa"/>
            <w:vAlign w:val="center"/>
          </w:tcPr>
          <w:p w:rsidR="009217D4" w:rsidRPr="000562DD" w:rsidRDefault="009217D4" w:rsidP="00A476AB">
            <w:pPr>
              <w:pStyle w:val="aff8"/>
            </w:pPr>
            <w:r w:rsidRPr="000562DD">
              <w:rPr>
                <w:rFonts w:hint="eastAsia"/>
              </w:rPr>
              <w:t>3</w:t>
            </w:r>
          </w:p>
        </w:tc>
        <w:tc>
          <w:tcPr>
            <w:tcW w:w="2998" w:type="dxa"/>
          </w:tcPr>
          <w:p w:rsidR="009217D4" w:rsidRPr="000562DD" w:rsidRDefault="009217D4" w:rsidP="00A476AB">
            <w:pPr>
              <w:pStyle w:val="aff8"/>
            </w:pPr>
            <w:r w:rsidRPr="000562DD">
              <w:rPr>
                <w:rFonts w:hint="eastAsia"/>
              </w:rPr>
              <w:t>支持代码缺陷检测、安全漏洞检测、度量分析、架构分析、质量趋势分析、架构约束分析等功能。</w:t>
            </w:r>
          </w:p>
        </w:tc>
        <w:tc>
          <w:tcPr>
            <w:tcW w:w="1396" w:type="dxa"/>
            <w:vAlign w:val="center"/>
          </w:tcPr>
          <w:p w:rsidR="009217D4" w:rsidRPr="000562DD" w:rsidRDefault="009217D4" w:rsidP="00A476AB">
            <w:pPr>
              <w:pStyle w:val="aff8"/>
            </w:pPr>
            <w:r w:rsidRPr="000562DD">
              <w:rPr>
                <w:rFonts w:hint="eastAsia"/>
              </w:rPr>
              <w:t>满足</w:t>
            </w:r>
          </w:p>
        </w:tc>
        <w:tc>
          <w:tcPr>
            <w:tcW w:w="1745" w:type="dxa"/>
            <w:vAlign w:val="center"/>
          </w:tcPr>
          <w:p w:rsidR="009217D4" w:rsidRPr="000562DD" w:rsidRDefault="009217D4" w:rsidP="00A476AB">
            <w:pPr>
              <w:pStyle w:val="aff8"/>
            </w:pPr>
            <w:r w:rsidRPr="000562DD">
              <w:rPr>
                <w:rFonts w:hint="eastAsia"/>
              </w:rPr>
              <w:t>满足</w:t>
            </w:r>
          </w:p>
        </w:tc>
        <w:tc>
          <w:tcPr>
            <w:tcW w:w="1664" w:type="dxa"/>
            <w:vAlign w:val="center"/>
          </w:tcPr>
          <w:p w:rsidR="009217D4" w:rsidRPr="000562DD" w:rsidRDefault="009217D4" w:rsidP="00A476AB">
            <w:pPr>
              <w:pStyle w:val="aff8"/>
            </w:pPr>
            <w:r w:rsidRPr="000562DD">
              <w:rPr>
                <w:rFonts w:hint="eastAsia"/>
              </w:rPr>
              <w:t>满足</w:t>
            </w:r>
          </w:p>
        </w:tc>
      </w:tr>
      <w:tr w:rsidR="009217D4" w:rsidTr="00A476AB">
        <w:trPr>
          <w:jc w:val="center"/>
        </w:trPr>
        <w:tc>
          <w:tcPr>
            <w:tcW w:w="704" w:type="dxa"/>
            <w:vAlign w:val="center"/>
          </w:tcPr>
          <w:p w:rsidR="009217D4" w:rsidRPr="000562DD" w:rsidRDefault="009217D4" w:rsidP="00A476AB">
            <w:pPr>
              <w:pStyle w:val="aff8"/>
            </w:pPr>
            <w:r w:rsidRPr="000562DD">
              <w:rPr>
                <w:rFonts w:hint="eastAsia"/>
              </w:rPr>
              <w:t>4</w:t>
            </w:r>
          </w:p>
        </w:tc>
        <w:tc>
          <w:tcPr>
            <w:tcW w:w="2998" w:type="dxa"/>
          </w:tcPr>
          <w:p w:rsidR="009217D4" w:rsidRPr="000562DD" w:rsidRDefault="009217D4" w:rsidP="00A476AB">
            <w:pPr>
              <w:pStyle w:val="aff8"/>
            </w:pPr>
            <w:r w:rsidRPr="000562DD">
              <w:rPr>
                <w:rFonts w:hint="eastAsia"/>
              </w:rPr>
              <w:t>支持 Mc</w:t>
            </w:r>
            <w:r w:rsidRPr="000562DD">
              <w:t>C</w:t>
            </w:r>
            <w:r w:rsidRPr="000562DD">
              <w:rPr>
                <w:rFonts w:hint="eastAsia"/>
              </w:rPr>
              <w:t>abe复杂度、Halstead程序度量、代码行数、继承数、循环数等各种基本度量。</w:t>
            </w:r>
          </w:p>
        </w:tc>
        <w:tc>
          <w:tcPr>
            <w:tcW w:w="1396" w:type="dxa"/>
            <w:vAlign w:val="center"/>
          </w:tcPr>
          <w:p w:rsidR="009217D4" w:rsidRPr="000562DD" w:rsidRDefault="009217D4" w:rsidP="00A476AB">
            <w:pPr>
              <w:pStyle w:val="aff8"/>
            </w:pPr>
            <w:r w:rsidRPr="000562DD">
              <w:rPr>
                <w:rFonts w:hint="eastAsia"/>
              </w:rPr>
              <w:t>满足</w:t>
            </w:r>
          </w:p>
        </w:tc>
        <w:tc>
          <w:tcPr>
            <w:tcW w:w="1745" w:type="dxa"/>
            <w:vAlign w:val="center"/>
          </w:tcPr>
          <w:p w:rsidR="009217D4" w:rsidRPr="000562DD" w:rsidRDefault="009217D4" w:rsidP="00A476AB">
            <w:pPr>
              <w:pStyle w:val="aff8"/>
            </w:pPr>
            <w:r w:rsidRPr="000562DD">
              <w:rPr>
                <w:rFonts w:hint="eastAsia"/>
              </w:rPr>
              <w:t>满足</w:t>
            </w:r>
          </w:p>
        </w:tc>
        <w:tc>
          <w:tcPr>
            <w:tcW w:w="1664" w:type="dxa"/>
            <w:vAlign w:val="center"/>
          </w:tcPr>
          <w:p w:rsidR="009217D4" w:rsidRPr="000562DD" w:rsidRDefault="009217D4" w:rsidP="00A476AB">
            <w:pPr>
              <w:pStyle w:val="aff8"/>
            </w:pPr>
            <w:r w:rsidRPr="000562DD">
              <w:rPr>
                <w:rFonts w:hint="eastAsia"/>
              </w:rPr>
              <w:t>满足</w:t>
            </w:r>
          </w:p>
        </w:tc>
      </w:tr>
      <w:tr w:rsidR="009217D4" w:rsidTr="00A476AB">
        <w:trPr>
          <w:jc w:val="center"/>
        </w:trPr>
        <w:tc>
          <w:tcPr>
            <w:tcW w:w="704" w:type="dxa"/>
            <w:vAlign w:val="center"/>
          </w:tcPr>
          <w:p w:rsidR="009217D4" w:rsidRPr="000562DD" w:rsidRDefault="009217D4" w:rsidP="00A476AB">
            <w:pPr>
              <w:pStyle w:val="aff8"/>
            </w:pPr>
            <w:r w:rsidRPr="000562DD">
              <w:rPr>
                <w:rFonts w:hint="eastAsia"/>
              </w:rPr>
              <w:t>5</w:t>
            </w:r>
          </w:p>
        </w:tc>
        <w:tc>
          <w:tcPr>
            <w:tcW w:w="2998" w:type="dxa"/>
            <w:vAlign w:val="center"/>
          </w:tcPr>
          <w:p w:rsidR="009217D4" w:rsidRPr="000562DD" w:rsidRDefault="009217D4" w:rsidP="00A476AB">
            <w:pPr>
              <w:pStyle w:val="aff8"/>
            </w:pPr>
            <w:r w:rsidRPr="000562DD">
              <w:rPr>
                <w:rFonts w:hint="eastAsia"/>
              </w:rPr>
              <w:t>性价比</w:t>
            </w:r>
          </w:p>
        </w:tc>
        <w:tc>
          <w:tcPr>
            <w:tcW w:w="1396" w:type="dxa"/>
            <w:vAlign w:val="center"/>
          </w:tcPr>
          <w:p w:rsidR="009217D4" w:rsidRPr="000562DD" w:rsidRDefault="009217D4" w:rsidP="00A476AB">
            <w:pPr>
              <w:pStyle w:val="aff8"/>
            </w:pPr>
            <w:r w:rsidRPr="000562DD">
              <w:rPr>
                <w:rFonts w:hint="eastAsia"/>
              </w:rPr>
              <w:t>高</w:t>
            </w:r>
          </w:p>
        </w:tc>
        <w:tc>
          <w:tcPr>
            <w:tcW w:w="1745" w:type="dxa"/>
            <w:vAlign w:val="center"/>
          </w:tcPr>
          <w:p w:rsidR="009217D4" w:rsidRPr="000562DD" w:rsidRDefault="009217D4" w:rsidP="00A476AB">
            <w:pPr>
              <w:pStyle w:val="aff8"/>
            </w:pPr>
            <w:r>
              <w:rPr>
                <w:rFonts w:hint="eastAsia"/>
              </w:rPr>
              <w:t>中</w:t>
            </w:r>
          </w:p>
        </w:tc>
        <w:tc>
          <w:tcPr>
            <w:tcW w:w="1664" w:type="dxa"/>
            <w:vAlign w:val="center"/>
          </w:tcPr>
          <w:p w:rsidR="009217D4" w:rsidRPr="000562DD" w:rsidRDefault="009217D4" w:rsidP="00A476AB">
            <w:pPr>
              <w:pStyle w:val="aff8"/>
            </w:pPr>
            <w:r>
              <w:rPr>
                <w:rFonts w:hint="eastAsia"/>
              </w:rPr>
              <w:t>低</w:t>
            </w:r>
          </w:p>
        </w:tc>
      </w:tr>
    </w:tbl>
    <w:p w:rsidR="009217D4" w:rsidRPr="002C22AE" w:rsidRDefault="009217D4" w:rsidP="00A476AB">
      <w:pPr>
        <w:pStyle w:val="aff5"/>
      </w:pPr>
    </w:p>
    <w:p w:rsidR="009217D4" w:rsidRDefault="009217D4" w:rsidP="00A476AB">
      <w:pPr>
        <w:pStyle w:val="3"/>
      </w:pPr>
      <w:bookmarkStart w:id="211" w:name="_Toc18171262"/>
      <w:r>
        <w:rPr>
          <w:rFonts w:hint="eastAsia"/>
        </w:rPr>
        <w:t>逻辑覆盖率测试工具选型</w:t>
      </w:r>
      <w:bookmarkEnd w:id="211"/>
    </w:p>
    <w:p w:rsidR="009217D4" w:rsidRPr="003C03DA" w:rsidRDefault="009217D4" w:rsidP="00A476AB">
      <w:pPr>
        <w:pStyle w:val="4"/>
      </w:pPr>
      <w:r>
        <w:rPr>
          <w:rFonts w:hint="eastAsia"/>
        </w:rPr>
        <w:t>逻辑覆盖率测试工具的主要功能</w:t>
      </w:r>
    </w:p>
    <w:p w:rsidR="009217D4" w:rsidRPr="00DD19D1" w:rsidRDefault="009217D4" w:rsidP="00A476AB">
      <w:pPr>
        <w:pStyle w:val="aff5"/>
      </w:pPr>
      <w:r w:rsidRPr="00DD19D1">
        <w:rPr>
          <w:rFonts w:hint="eastAsia"/>
        </w:rPr>
        <w:t>逻辑覆盖率测试工具支持C/C++语言的覆盖率测试</w:t>
      </w:r>
      <w:r>
        <w:rPr>
          <w:rFonts w:hint="eastAsia"/>
        </w:rPr>
        <w:t>，</w:t>
      </w:r>
      <w:r w:rsidRPr="00DD19D1">
        <w:rPr>
          <w:rFonts w:hint="eastAsia"/>
        </w:rPr>
        <w:t>调用关系、函数流检查</w:t>
      </w:r>
      <w:r>
        <w:rPr>
          <w:rFonts w:hint="eastAsia"/>
        </w:rPr>
        <w:t>，</w:t>
      </w:r>
      <w:r w:rsidRPr="00DD19D1">
        <w:rPr>
          <w:rFonts w:hint="eastAsia"/>
        </w:rPr>
        <w:t>以及性能分析、内存分析等。</w:t>
      </w:r>
    </w:p>
    <w:p w:rsidR="009217D4" w:rsidRPr="00DD19D1" w:rsidRDefault="009217D4" w:rsidP="009217D4">
      <w:pPr>
        <w:pStyle w:val="aff5"/>
        <w:numPr>
          <w:ilvl w:val="0"/>
          <w:numId w:val="55"/>
        </w:numPr>
        <w:ind w:firstLineChars="0"/>
      </w:pPr>
      <w:r w:rsidRPr="00DD19D1">
        <w:rPr>
          <w:rFonts w:hint="eastAsia"/>
        </w:rPr>
        <w:t>可以快速定位系统性能的瓶颈所在</w:t>
      </w:r>
      <w:r>
        <w:rPr>
          <w:rFonts w:hint="eastAsia"/>
        </w:rPr>
        <w:t>，</w:t>
      </w:r>
      <w:r w:rsidRPr="00DD19D1">
        <w:rPr>
          <w:rFonts w:hint="eastAsia"/>
        </w:rPr>
        <w:t>即时非抽样监控超过12万个C</w:t>
      </w:r>
      <w:r w:rsidRPr="00DD19D1">
        <w:t>/</w:t>
      </w:r>
      <w:r w:rsidRPr="00DD19D1">
        <w:rPr>
          <w:rFonts w:hint="eastAsia"/>
        </w:rPr>
        <w:t>C+</w:t>
      </w:r>
      <w:r w:rsidRPr="00DD19D1">
        <w:t>+</w:t>
      </w:r>
      <w:r w:rsidRPr="00DD19D1">
        <w:rPr>
          <w:rFonts w:hint="eastAsia"/>
        </w:rPr>
        <w:t>函数、150万行代码。</w:t>
      </w:r>
    </w:p>
    <w:p w:rsidR="009217D4" w:rsidRPr="00DD19D1" w:rsidRDefault="009217D4" w:rsidP="009217D4">
      <w:pPr>
        <w:pStyle w:val="aff5"/>
        <w:numPr>
          <w:ilvl w:val="0"/>
          <w:numId w:val="55"/>
        </w:numPr>
        <w:ind w:firstLineChars="0"/>
      </w:pPr>
      <w:r w:rsidRPr="00DD19D1">
        <w:rPr>
          <w:rFonts w:hint="eastAsia"/>
        </w:rPr>
        <w:t>支持4种覆盖率</w:t>
      </w:r>
      <w:r>
        <w:rPr>
          <w:rFonts w:hint="eastAsia"/>
        </w:rPr>
        <w:t>：</w:t>
      </w:r>
      <w:r w:rsidRPr="00DD19D1">
        <w:rPr>
          <w:rFonts w:hint="eastAsia"/>
        </w:rPr>
        <w:t>块覆盖、语句覆盖、判定覆盖、MC/DC。</w:t>
      </w:r>
    </w:p>
    <w:p w:rsidR="009217D4" w:rsidRDefault="009217D4" w:rsidP="009217D4">
      <w:pPr>
        <w:pStyle w:val="aff5"/>
        <w:numPr>
          <w:ilvl w:val="0"/>
          <w:numId w:val="55"/>
        </w:numPr>
        <w:ind w:firstLineChars="0"/>
      </w:pPr>
      <w:r w:rsidRPr="00DD19D1">
        <w:rPr>
          <w:rFonts w:hint="eastAsia"/>
        </w:rPr>
        <w:t>在测试过程中</w:t>
      </w:r>
      <w:r>
        <w:rPr>
          <w:rFonts w:hint="eastAsia"/>
        </w:rPr>
        <w:t>，</w:t>
      </w:r>
      <w:r w:rsidRPr="00DD19D1">
        <w:rPr>
          <w:rFonts w:hint="eastAsia"/>
        </w:rPr>
        <w:t>可以实时更新程序的各种语句、判决、MC/DC的覆盖率、函数的流程及调用关系、内存</w:t>
      </w:r>
      <w:r>
        <w:rPr>
          <w:rFonts w:hint="eastAsia"/>
        </w:rPr>
        <w:t>、</w:t>
      </w:r>
      <w:r w:rsidRPr="00DD19D1">
        <w:rPr>
          <w:rFonts w:hint="eastAsia"/>
        </w:rPr>
        <w:t>A-B Timer。</w:t>
      </w:r>
    </w:p>
    <w:p w:rsidR="009217D4" w:rsidRDefault="009217D4" w:rsidP="00A476AB">
      <w:pPr>
        <w:pStyle w:val="4"/>
      </w:pPr>
      <w:r>
        <w:rPr>
          <w:rFonts w:hint="eastAsia"/>
        </w:rPr>
        <w:t>逻辑覆盖率测试工具</w:t>
      </w:r>
      <w:r>
        <w:t>的国内外厂商</w:t>
      </w:r>
      <w:r>
        <w:rPr>
          <w:rFonts w:hint="eastAsia"/>
        </w:rPr>
        <w:t>调研</w:t>
      </w:r>
    </w:p>
    <w:p w:rsidR="009217D4" w:rsidRPr="003A2C78" w:rsidRDefault="009217D4" w:rsidP="00A476AB">
      <w:pPr>
        <w:pStyle w:val="aff5"/>
      </w:pPr>
      <w:r w:rsidRPr="001515A3">
        <w:rPr>
          <w:rFonts w:hint="eastAsia"/>
        </w:rPr>
        <w:t>北京旋极信息技术有限公司深入调研了几款逻辑覆盖率测试工具。</w:t>
      </w:r>
      <w:r w:rsidRPr="00C06B95">
        <w:rPr>
          <w:rFonts w:hint="eastAsia"/>
        </w:rPr>
        <w:t>具体情况如下。</w:t>
      </w:r>
    </w:p>
    <w:p w:rsidR="009217D4" w:rsidRDefault="009217D4" w:rsidP="003F0821">
      <w:pPr>
        <w:pStyle w:val="5"/>
      </w:pPr>
      <w:r>
        <w:rPr>
          <w:rFonts w:ascii="Times New Roman"/>
          <w:szCs w:val="24"/>
        </w:rPr>
        <w:t>DT10</w:t>
      </w:r>
      <w:r>
        <w:rPr>
          <w:rFonts w:hint="eastAsia"/>
        </w:rPr>
        <w:t>逻辑覆盖率测试工具</w:t>
      </w:r>
    </w:p>
    <w:p w:rsidR="009217D4" w:rsidRDefault="009217D4" w:rsidP="00A476AB">
      <w:pPr>
        <w:pStyle w:val="aff5"/>
      </w:pPr>
      <w:r w:rsidRPr="00F71B25">
        <w:rPr>
          <w:rFonts w:hint="eastAsia"/>
        </w:rPr>
        <w:t>DT10是Trinity Technologies研发的一款为嵌入式项目构建的下一代动态灰盒测试工具。Trinity Technologies总部位于美国加州，在北美和亚太设有分支机构和研发团队，目前中国总部位于上海，在中国设有上海和成都两个办公室。公司的解决方案覆盖软件测试的整个流程，从研发前期的代码级测试到后期的系统级测试，从静态分析到动态测试，从编码检查，单元测试、集成测试到性能测试和测试覆盖率分析等，通过专业的自动化工具满足不同客户对软件质量和测试的需求。对于高安全和高可靠性领域，如国防和航空航天、轨道交通、汽车电子、医疗器械、工业自动化、通讯和电力电子等，公司还专门提供有针对性的解决方案，协助这些客户满足行业标准对软件系统质量的苛刻要求。公司专注于嵌入式软件研发质量和自动化测试的方案和咨询服务，为数百家国内外的客户提供领先的软件研发和测试解决方案。</w:t>
      </w:r>
    </w:p>
    <w:p w:rsidR="009217D4" w:rsidRPr="005006B5" w:rsidRDefault="009217D4" w:rsidP="00A476AB">
      <w:pPr>
        <w:pStyle w:val="aff5"/>
        <w:ind w:firstLine="420"/>
      </w:pPr>
      <w:r>
        <w:rPr>
          <w:rFonts w:ascii="微软雅黑" w:eastAsia="微软雅黑" w:hAnsi="微软雅黑" w:hint="eastAsia"/>
          <w:color w:val="7F7F7F"/>
          <w:sz w:val="21"/>
          <w:szCs w:val="21"/>
        </w:rPr>
        <w:t> </w:t>
      </w:r>
      <w:r w:rsidRPr="00F71B25">
        <w:rPr>
          <w:rFonts w:hint="eastAsia"/>
        </w:rPr>
        <w:t>DT10是下一代嵌入式测试解决方案，基于实时灰盒测试技术，集合了函数和事件跟踪，变量监控，覆盖率分析等功能，提供给嵌入式开发人员和测试人员简单易用的动态测试解决方案。DT10不依赖操作系统和CPU，这意味着针对目标设备的测试无需定制或额外编码。DT10支持多核</w:t>
      </w:r>
      <w:r>
        <w:rPr>
          <w:rFonts w:hint="eastAsia"/>
        </w:rPr>
        <w:t>，</w:t>
      </w:r>
      <w:r w:rsidRPr="00F71B25">
        <w:rPr>
          <w:rFonts w:hint="eastAsia"/>
        </w:rPr>
        <w:t>允许用户根据每个执行的核获取测试报告和CPU压力值。更为重要的，DT10能够最长跟踪目标板32天不间断执行的数据，这一点对于查找哪些棘手的难以重现错误/Bug非常重要。DT10提供强大的功能套件，方便获取嵌入式软件各种运行时特性。源码插装技术自动化的在源码关键位置放置“Test Points”，将重要的跟踪调试数据传回到主机端。一旦数据被DT10软件分析引擎捕获，将生成各种报告，帮助用户分析软件内的性能问题和功能性漏洞，同时可通过图形化的方式回放嵌入式软件代码执行逻辑。这些报告包括函数执行时间（Function Execution Time），代码覆盖率（Code Coverage），性能监控（Performance Monitor），事件跟踪（Event Trace），变量监控（Variable Monitor）等等。DT10的Multi-wave Scope允许用户监控目标板上的模拟信号和数字信号，以及嵌入式软件的状态变化情况。</w:t>
      </w:r>
    </w:p>
    <w:p w:rsidR="009217D4" w:rsidRDefault="009217D4" w:rsidP="003F0821">
      <w:pPr>
        <w:pStyle w:val="5"/>
      </w:pPr>
      <w:r w:rsidRPr="001E554F">
        <w:rPr>
          <w:rFonts w:ascii="Times New Roman"/>
          <w:szCs w:val="24"/>
        </w:rPr>
        <w:t>RTInsight</w:t>
      </w:r>
      <w:r>
        <w:rPr>
          <w:rFonts w:hint="eastAsia"/>
        </w:rPr>
        <w:t>逻辑覆盖率测试工具</w:t>
      </w:r>
    </w:p>
    <w:p w:rsidR="009217D4" w:rsidRDefault="009217D4" w:rsidP="00A476AB">
      <w:pPr>
        <w:pStyle w:val="aff5"/>
      </w:pPr>
      <w:r w:rsidRPr="005B11A0">
        <w:t>RTInsight</w:t>
      </w:r>
      <w:r w:rsidRPr="005B11A0">
        <w:rPr>
          <w:rFonts w:hint="eastAsia"/>
        </w:rPr>
        <w:t>是L</w:t>
      </w:r>
      <w:r w:rsidRPr="005B11A0">
        <w:t>DRA</w:t>
      </w:r>
      <w:r w:rsidRPr="005B11A0">
        <w:rPr>
          <w:rFonts w:hint="eastAsia"/>
        </w:rPr>
        <w:t>公司研发的一款针对嵌入式产品的灰盒测试工具。</w:t>
      </w:r>
      <w:r w:rsidRPr="005B11A0">
        <w:t>LDRA（Liverpool Data Research Associates）公司成立于1975年，是专业性软件质量保证工具与软件测试技术、咨询服务的提供者，具有丰富的软件质量保证和软件测试经验，其总部位于英国利物浦，并在美国，法国、澳大利亚设有分公司，在全球十多个国家和地区有代理商，上海创景计算机系统有限公司为其在中国的独家代理商。LDRA公司是软件质量保证及软件测试技术的领导者，是许多软件测试技术与方法的首创者，已经发表了超过100篇软件分析与测试技术的论文。其主要技术成就包括：LDRA公司于1970年首次提出使用LCSAJ(线性代码顺序及跳转)覆盖率，LCSAJ覆盖率很快成为软件测试工业标准，成功用于“Eurofighter Aircraft Testing Standard”及“BS7925 Software Component Testing”。LDRA公司是数据流分析技术领导者，数据流分析技术被证明是有效发现软件错误的强有力技术。LDRA公司在数据流分析技术上所拥有的强大优势，使得其在信息流分析技术上处于领先地位；信息流分析是用于研究分析程序中变量间的依赖关系，此技术成为英国防务软件测试标准"British Defence Standard 00-55"不可缺少的重要方法。LDRA软件测试套件是首家用于按美国航空软件测试标准DO-178B进行软件测试的工具，具有广泛的用户经验。1998年，汽车工业软件可靠性协会MISRA出版MISRA C标准，以在汽车行业推行“Safe C”使用，LDRA软件测试套件是唯一可同时用于MISRA C标准进行代码规则验证、复杂度分析及动态测试分析的工具。作为苛刻性软件验证和确认市场的领导者，LDRA公司及其员工积极参与各种标准组织如MISRA C/C++委员会、DO-178C SC205/WG71委员会、ISO软件漏洞工作组、“C Secure Coding Rules”工作组及SC 22/WG 14 C语言工作组。通过参与这些组织，LDRA公司得以持续贡献软件工程实践所积累的经验与先进技术，从而帮助确保发布高安全性、高保密性及任务苛刻性系统。LDRA公司自创立之初即严格要求软件产品开发过程与产品质量，具有长时间良好记录。其质量管理系统通过BS EN ISO9001: 2000 /TickIT标准。LDRA公司提供LDRA软件测试套件为高安全性、高保密性及任务苛刻性软件开发与验证提供有效的工具，同时提供符合DO-178B/C等标准的LCMS审定管理系统与服务。</w:t>
      </w:r>
    </w:p>
    <w:p w:rsidR="009217D4" w:rsidRPr="005B11A0" w:rsidRDefault="009217D4" w:rsidP="00A476AB">
      <w:pPr>
        <w:pStyle w:val="aff5"/>
      </w:pPr>
      <w:r w:rsidRPr="005B11A0">
        <w:t>RTInsight可成功用于实时嵌入式系统集成测试与调试，提供系统数据监视、代码覆盖率分析、函数性能分析、内存泄露分析，任务性能分析，变量监控、堆栈监控、跟踪分析及逻辑分析功能。RTInsight采用先进的代码自动插装技术，通过硬件方式与被测嵌入式系统相连进行测试特征数据采集。由于采用了代码插装技术，所以可准确的判断代码执行情况，从而保证分析的准确性；同时由于采用RTInsight高速虚拟端口技术使得代码插装量可控制在每个特征点（即函数入口、出口，程序分支点）一到两条指令或语句（代码增加量可控制在10%之内），大大减少插装代码增加对被测系统的影响，从而保证被测系统的实时性。</w:t>
      </w:r>
    </w:p>
    <w:p w:rsidR="009217D4" w:rsidRPr="00DA4AEF" w:rsidRDefault="009217D4" w:rsidP="003F0821">
      <w:pPr>
        <w:pStyle w:val="5"/>
      </w:pPr>
      <w:r w:rsidRPr="00DA4AEF">
        <w:t>CodeTEST</w:t>
      </w:r>
      <w:r w:rsidRPr="00DA4AEF">
        <w:rPr>
          <w:rFonts w:hint="eastAsia"/>
        </w:rPr>
        <w:t>逻辑覆盖率测试工具</w:t>
      </w:r>
    </w:p>
    <w:p w:rsidR="009217D4" w:rsidRPr="00DA4AEF" w:rsidRDefault="009217D4" w:rsidP="00A476AB">
      <w:pPr>
        <w:pStyle w:val="aff5"/>
      </w:pPr>
      <w:r w:rsidRPr="00DA4AEF">
        <w:rPr>
          <w:rFonts w:hint="eastAsia"/>
        </w:rPr>
        <w:t>CodeTEST是</w:t>
      </w:r>
      <w:r w:rsidRPr="00DA4AEF">
        <w:t>Applied Microsystems</w:t>
      </w:r>
      <w:r w:rsidRPr="00DA4AEF">
        <w:rPr>
          <w:rFonts w:hint="eastAsia"/>
        </w:rPr>
        <w:t>公司研发的一款专为嵌入式系统设计的软件测试工具。</w:t>
      </w:r>
      <w:r w:rsidRPr="00DA4AEF">
        <w:t>Applied Microsystems</w:t>
      </w:r>
      <w:r w:rsidRPr="00DA4AEF">
        <w:rPr>
          <w:rFonts w:hint="eastAsia"/>
        </w:rPr>
        <w:t>总部位于美国雷德蒙德，从事软件开发工具的开发，提供专门的工具和服务来解决在代码开发、集成和测试中出现的复杂问题。我们可以提供嵌入式系统知识产权技术，如实时操作系统、开发工具包、工具链和主板支持包。Applied Microsystems于2002年被Metrowerks收购，后来Metrowerks被Freescale收购，飞思卡尔半导体(Freescale Semiconductor)是全球领先的半导体公司，全球总部位于美国德州的奥斯汀市。专注于嵌入式处理解决方案。飞思卡尔面向汽车、网络、工业和消费电子市场，提供的技术包括微处理器、微控制器、传感器、模拟集成电路和连接。</w:t>
      </w:r>
    </w:p>
    <w:p w:rsidR="009217D4" w:rsidRPr="00DA4AEF" w:rsidRDefault="009217D4" w:rsidP="00A476AB">
      <w:pPr>
        <w:pStyle w:val="aff5"/>
      </w:pPr>
      <w:r w:rsidRPr="00DA4AEF">
        <w:rPr>
          <w:rFonts w:hint="eastAsia"/>
        </w:rPr>
        <w:t>CodeTEST为追踪嵌入式应用程序，分析软件性能，测试软件的覆盖率等提供了一套实时在线的高效率解决方案。</w:t>
      </w:r>
      <w:bookmarkStart w:id="212" w:name="_Hlk17466196"/>
      <w:r w:rsidRPr="00DA4AEF">
        <w:rPr>
          <w:rFonts w:hint="eastAsia"/>
        </w:rPr>
        <w:t>CodeTEST</w:t>
      </w:r>
      <w:bookmarkEnd w:id="212"/>
      <w:r w:rsidRPr="00DA4AEF">
        <w:rPr>
          <w:rFonts w:hint="eastAsia"/>
        </w:rPr>
        <w:t>还可以通过网络远程检测被测系统的运行状态，可以满足不同类型的测试环境，将给整个开发和测试团队带来高品质的测试手段。CodeTEST可以支持几乎所有的主流的嵌入系统的软件和硬件平台，可以支持多种CPU类型，和嵌入式操作系统。CodeTEST 可支持几乎所有的64/32位CPU和部分16位MCU。CodeTEST可通过PCI/cPCI/VME总线采集测试数据，也可通过MICTOR插头、飞线等手段对嵌入式系统进行在线测试，无需改动被测系统的设计，CodeTEST与被测系统的连接方式灵活多样。</w:t>
      </w:r>
    </w:p>
    <w:p w:rsidR="009217D4" w:rsidRDefault="009217D4" w:rsidP="00A476AB">
      <w:pPr>
        <w:pStyle w:val="aff5"/>
      </w:pPr>
      <w:r>
        <w:rPr>
          <w:rFonts w:hint="eastAsia"/>
        </w:rPr>
        <w:t>通过对以上厂家产品的调研分析得知：</w:t>
      </w:r>
    </w:p>
    <w:p w:rsidR="009217D4" w:rsidRDefault="009217D4" w:rsidP="00BB455E">
      <w:pPr>
        <w:pStyle w:val="aff5"/>
        <w:ind w:firstLineChars="0" w:firstLine="426"/>
      </w:pPr>
      <w:r>
        <w:rPr>
          <w:rFonts w:hint="eastAsia"/>
        </w:rPr>
        <w:t>1．</w:t>
      </w:r>
      <w:r>
        <w:rPr>
          <w:rFonts w:hint="eastAsia"/>
        </w:rPr>
        <w:tab/>
        <w:t>对于目标板上总线无法引出的CPU，RTInsight和CodeTEST只能通过飞线方式进行解决，这种方式最大的缺点是会破坏硬件，DT10可以通过内部总线的连接方式解决。，这些产品各有特点；</w:t>
      </w:r>
    </w:p>
    <w:p w:rsidR="009217D4" w:rsidRDefault="009217D4" w:rsidP="00BB455E">
      <w:pPr>
        <w:pStyle w:val="aff5"/>
        <w:ind w:firstLineChars="0" w:firstLine="426"/>
      </w:pPr>
      <w:r>
        <w:rPr>
          <w:rFonts w:hint="eastAsia"/>
        </w:rPr>
        <w:t>2．</w:t>
      </w:r>
      <w:r>
        <w:rPr>
          <w:rFonts w:hint="eastAsia"/>
        </w:rPr>
        <w:tab/>
        <w:t>RTInsight需要结合第三方工具配合使用，增加购买成本；CodeTEST被飞思卡尔收购后，缺少维护和服务，增加使用难度；</w:t>
      </w:r>
    </w:p>
    <w:p w:rsidR="009217D4" w:rsidRDefault="009217D4" w:rsidP="00BB455E">
      <w:pPr>
        <w:pStyle w:val="aff5"/>
        <w:ind w:firstLineChars="0" w:firstLine="426"/>
      </w:pPr>
      <w:r>
        <w:rPr>
          <w:rFonts w:hint="eastAsia"/>
        </w:rPr>
        <w:t>3．</w:t>
      </w:r>
      <w:r>
        <w:rPr>
          <w:rFonts w:hint="eastAsia"/>
        </w:rPr>
        <w:tab/>
        <w:t>DT10支持语言更多，而RTInsight和CodeTEST都不支持java和C#。</w:t>
      </w:r>
    </w:p>
    <w:p w:rsidR="009217D4" w:rsidRPr="00DA4AEF" w:rsidRDefault="009217D4" w:rsidP="00A476AB">
      <w:pPr>
        <w:pStyle w:val="aff5"/>
      </w:pPr>
      <w:r>
        <w:rPr>
          <w:rFonts w:hint="eastAsia"/>
        </w:rPr>
        <w:t>这三款工具的主要功能及指标满足情况对比</w:t>
      </w:r>
      <w:r w:rsidRPr="00DA4AEF">
        <w:rPr>
          <w:rFonts w:hint="eastAsia"/>
        </w:rPr>
        <w:t>如表</w:t>
      </w:r>
      <w:r>
        <w:rPr>
          <w:rFonts w:hint="eastAsia"/>
        </w:rPr>
        <w:t>1-</w:t>
      </w:r>
      <w:r>
        <w:t>14、</w:t>
      </w:r>
      <w:r w:rsidRPr="00DA4AEF">
        <w:rPr>
          <w:rFonts w:hint="eastAsia"/>
        </w:rPr>
        <w:t>表</w:t>
      </w:r>
      <w:r>
        <w:rPr>
          <w:rFonts w:hint="eastAsia"/>
        </w:rPr>
        <w:t>1-1</w:t>
      </w:r>
      <w:r>
        <w:t>5</w:t>
      </w:r>
      <w:r w:rsidRPr="00DA4AEF">
        <w:t>所示</w:t>
      </w:r>
      <w:r w:rsidRPr="00DA4AEF">
        <w:rPr>
          <w:rFonts w:hint="eastAsia"/>
        </w:rPr>
        <w:t>：</w:t>
      </w:r>
    </w:p>
    <w:p w:rsidR="009217D4" w:rsidRDefault="009217D4" w:rsidP="00A476AB">
      <w:pPr>
        <w:pStyle w:val="afff2"/>
      </w:pPr>
      <w:bookmarkStart w:id="213" w:name="_Toc18153253"/>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Pr>
          <w:noProof/>
        </w:rPr>
        <w:t>14</w:t>
      </w:r>
      <w:r>
        <w:fldChar w:fldCharType="end"/>
      </w:r>
      <w:r>
        <w:t xml:space="preserve"> </w:t>
      </w:r>
      <w:r>
        <w:rPr>
          <w:rFonts w:hint="eastAsia"/>
        </w:rPr>
        <w:t>逻辑覆盖率测试工具</w:t>
      </w:r>
      <w:r w:rsidRPr="00DA4AEF">
        <w:rPr>
          <w:rFonts w:hint="eastAsia"/>
          <w:szCs w:val="28"/>
        </w:rPr>
        <w:t>产品主要功能</w:t>
      </w:r>
      <w:r w:rsidRPr="00DA4AEF">
        <w:rPr>
          <w:szCs w:val="28"/>
        </w:rPr>
        <w:t>对比表</w:t>
      </w:r>
      <w:bookmarkEnd w:id="213"/>
    </w:p>
    <w:tbl>
      <w:tblPr>
        <w:tblStyle w:val="aff6"/>
        <w:tblW w:w="9781" w:type="dxa"/>
        <w:tblInd w:w="-147" w:type="dxa"/>
        <w:tblLook w:val="04A0" w:firstRow="1" w:lastRow="0" w:firstColumn="1" w:lastColumn="0" w:noHBand="0" w:noVBand="1"/>
      </w:tblPr>
      <w:tblGrid>
        <w:gridCol w:w="790"/>
        <w:gridCol w:w="1546"/>
        <w:gridCol w:w="1243"/>
        <w:gridCol w:w="1048"/>
        <w:gridCol w:w="3685"/>
        <w:gridCol w:w="1469"/>
      </w:tblGrid>
      <w:tr w:rsidR="009217D4" w:rsidRPr="00DA4AEF" w:rsidTr="00A476AB">
        <w:trPr>
          <w:trHeight w:val="519"/>
        </w:trPr>
        <w:tc>
          <w:tcPr>
            <w:tcW w:w="790" w:type="dxa"/>
            <w:vAlign w:val="center"/>
          </w:tcPr>
          <w:p w:rsidR="009217D4" w:rsidRPr="00DA4AEF" w:rsidRDefault="009217D4" w:rsidP="00A476AB">
            <w:pPr>
              <w:pStyle w:val="aff8"/>
            </w:pPr>
            <w:r w:rsidRPr="00DA4AEF">
              <w:rPr>
                <w:rFonts w:hint="eastAsia"/>
              </w:rPr>
              <w:t>序号</w:t>
            </w:r>
          </w:p>
        </w:tc>
        <w:tc>
          <w:tcPr>
            <w:tcW w:w="1546" w:type="dxa"/>
            <w:vAlign w:val="center"/>
          </w:tcPr>
          <w:p w:rsidR="009217D4" w:rsidRPr="00DA4AEF" w:rsidRDefault="009217D4" w:rsidP="00A476AB">
            <w:pPr>
              <w:pStyle w:val="aff8"/>
            </w:pPr>
            <w:r w:rsidRPr="00DA4AEF">
              <w:t>工具名称</w:t>
            </w:r>
          </w:p>
        </w:tc>
        <w:tc>
          <w:tcPr>
            <w:tcW w:w="1243" w:type="dxa"/>
            <w:vAlign w:val="center"/>
          </w:tcPr>
          <w:p w:rsidR="009217D4" w:rsidRPr="00DA4AEF" w:rsidRDefault="009217D4" w:rsidP="00A476AB">
            <w:pPr>
              <w:pStyle w:val="aff8"/>
            </w:pPr>
            <w:r w:rsidRPr="00DA4AEF">
              <w:rPr>
                <w:rFonts w:hint="eastAsia"/>
              </w:rPr>
              <w:t>厂商</w:t>
            </w:r>
          </w:p>
        </w:tc>
        <w:tc>
          <w:tcPr>
            <w:tcW w:w="1048" w:type="dxa"/>
            <w:vAlign w:val="center"/>
          </w:tcPr>
          <w:p w:rsidR="009217D4" w:rsidRPr="00DA4AEF" w:rsidRDefault="009217D4" w:rsidP="00A476AB">
            <w:pPr>
              <w:pStyle w:val="aff8"/>
            </w:pPr>
            <w:r w:rsidRPr="00DA4AEF">
              <w:rPr>
                <w:rFonts w:hint="eastAsia"/>
              </w:rPr>
              <w:t>国别</w:t>
            </w:r>
          </w:p>
        </w:tc>
        <w:tc>
          <w:tcPr>
            <w:tcW w:w="3685" w:type="dxa"/>
            <w:vAlign w:val="center"/>
          </w:tcPr>
          <w:p w:rsidR="009217D4" w:rsidRPr="00DA4AEF" w:rsidRDefault="009217D4" w:rsidP="00A476AB">
            <w:pPr>
              <w:pStyle w:val="aff8"/>
            </w:pPr>
            <w:r w:rsidRPr="00DA4AEF">
              <w:rPr>
                <w:rFonts w:hint="eastAsia"/>
              </w:rPr>
              <w:t>主要功能</w:t>
            </w:r>
          </w:p>
        </w:tc>
        <w:tc>
          <w:tcPr>
            <w:tcW w:w="1469" w:type="dxa"/>
            <w:vAlign w:val="center"/>
          </w:tcPr>
          <w:p w:rsidR="009217D4" w:rsidRPr="00DA4AEF" w:rsidRDefault="009217D4" w:rsidP="00A476AB">
            <w:pPr>
              <w:pStyle w:val="aff8"/>
            </w:pPr>
            <w:r w:rsidRPr="00DA4AEF">
              <w:rPr>
                <w:rFonts w:hint="eastAsia"/>
              </w:rPr>
              <w:t>市场占有率</w:t>
            </w:r>
          </w:p>
        </w:tc>
      </w:tr>
      <w:tr w:rsidR="009217D4" w:rsidRPr="00DA4AEF" w:rsidTr="00A476AB">
        <w:tc>
          <w:tcPr>
            <w:tcW w:w="790" w:type="dxa"/>
            <w:vAlign w:val="center"/>
          </w:tcPr>
          <w:p w:rsidR="009217D4" w:rsidRPr="00DA4AEF" w:rsidRDefault="009217D4" w:rsidP="00A476AB">
            <w:pPr>
              <w:pStyle w:val="aff8"/>
            </w:pPr>
            <w:r w:rsidRPr="00DA4AEF">
              <w:rPr>
                <w:rFonts w:hint="eastAsia"/>
              </w:rPr>
              <w:t>1</w:t>
            </w:r>
          </w:p>
        </w:tc>
        <w:tc>
          <w:tcPr>
            <w:tcW w:w="1546" w:type="dxa"/>
            <w:vAlign w:val="center"/>
          </w:tcPr>
          <w:p w:rsidR="009217D4" w:rsidRPr="00DA4AEF" w:rsidRDefault="009217D4" w:rsidP="00A476AB">
            <w:pPr>
              <w:pStyle w:val="aff8"/>
            </w:pPr>
            <w:r w:rsidRPr="00DA4AEF">
              <w:t>DT10</w:t>
            </w:r>
          </w:p>
        </w:tc>
        <w:tc>
          <w:tcPr>
            <w:tcW w:w="1243" w:type="dxa"/>
            <w:vAlign w:val="center"/>
          </w:tcPr>
          <w:p w:rsidR="009217D4" w:rsidRPr="00DA4AEF" w:rsidRDefault="009217D4" w:rsidP="00A476AB">
            <w:pPr>
              <w:pStyle w:val="aff8"/>
            </w:pPr>
            <w:r w:rsidRPr="00DA4AEF">
              <w:t>Trinity</w:t>
            </w:r>
          </w:p>
        </w:tc>
        <w:tc>
          <w:tcPr>
            <w:tcW w:w="1048" w:type="dxa"/>
            <w:vAlign w:val="center"/>
          </w:tcPr>
          <w:p w:rsidR="009217D4" w:rsidRPr="00DA4AEF" w:rsidRDefault="009217D4" w:rsidP="00A476AB">
            <w:pPr>
              <w:pStyle w:val="aff8"/>
            </w:pPr>
            <w:r w:rsidRPr="00DA4AEF">
              <w:rPr>
                <w:rFonts w:hint="eastAsia"/>
              </w:rPr>
              <w:t>美国</w:t>
            </w:r>
          </w:p>
        </w:tc>
        <w:tc>
          <w:tcPr>
            <w:tcW w:w="3685" w:type="dxa"/>
          </w:tcPr>
          <w:p w:rsidR="009217D4" w:rsidRPr="00DA4AEF" w:rsidRDefault="009217D4" w:rsidP="00A476AB">
            <w:pPr>
              <w:pStyle w:val="aff8"/>
              <w:rPr>
                <w:kern w:val="2"/>
              </w:rPr>
            </w:pPr>
            <w:r w:rsidRPr="00DA4AEF">
              <w:rPr>
                <w:rFonts w:hint="eastAsia"/>
                <w:kern w:val="2"/>
              </w:rPr>
              <w:t>提供完整记录软件长时间执行的执行路径；监控事件、任务的触发和调用记录；分析任务执行随时间变化的调用序列和调用深度；跟踪变量值和注入变量值；CPU负载分析；度量和分析函数、模块、任务或任意代码段的执行性能；辅助分析堆栈和内存的使用情况，协助定位资源使用错误；实时分析和统计系统执行的代码覆盖率；执行过程中变量值的判定和验证；同步监测硬件信号输出与软件变量和任务的状态；生成详细或概要的测试报告。</w:t>
            </w:r>
          </w:p>
        </w:tc>
        <w:tc>
          <w:tcPr>
            <w:tcW w:w="1469" w:type="dxa"/>
            <w:vAlign w:val="center"/>
          </w:tcPr>
          <w:p w:rsidR="009217D4" w:rsidRPr="00DA4AEF" w:rsidRDefault="009217D4" w:rsidP="00A476AB">
            <w:pPr>
              <w:pStyle w:val="aff8"/>
            </w:pPr>
            <w:r w:rsidRPr="00DA4AEF">
              <w:rPr>
                <w:rFonts w:hint="eastAsia"/>
              </w:rPr>
              <w:t>高</w:t>
            </w:r>
          </w:p>
        </w:tc>
      </w:tr>
      <w:tr w:rsidR="009217D4" w:rsidRPr="00DA4AEF" w:rsidTr="00A476AB">
        <w:tc>
          <w:tcPr>
            <w:tcW w:w="790" w:type="dxa"/>
            <w:vAlign w:val="center"/>
          </w:tcPr>
          <w:p w:rsidR="009217D4" w:rsidRPr="00DA4AEF" w:rsidRDefault="009217D4" w:rsidP="00A476AB">
            <w:pPr>
              <w:pStyle w:val="aff8"/>
            </w:pPr>
            <w:r w:rsidRPr="00DA4AEF">
              <w:rPr>
                <w:rFonts w:hint="eastAsia"/>
              </w:rPr>
              <w:t>2</w:t>
            </w:r>
          </w:p>
        </w:tc>
        <w:tc>
          <w:tcPr>
            <w:tcW w:w="1546" w:type="dxa"/>
            <w:vAlign w:val="center"/>
          </w:tcPr>
          <w:p w:rsidR="009217D4" w:rsidRPr="00DA4AEF" w:rsidRDefault="009217D4" w:rsidP="00A476AB">
            <w:pPr>
              <w:pStyle w:val="aff8"/>
            </w:pPr>
            <w:r w:rsidRPr="00DA4AEF">
              <w:t>RTInsight</w:t>
            </w:r>
          </w:p>
        </w:tc>
        <w:tc>
          <w:tcPr>
            <w:tcW w:w="1243" w:type="dxa"/>
            <w:vAlign w:val="center"/>
          </w:tcPr>
          <w:p w:rsidR="009217D4" w:rsidRPr="00DA4AEF" w:rsidRDefault="009217D4" w:rsidP="00A476AB">
            <w:pPr>
              <w:pStyle w:val="aff8"/>
            </w:pPr>
            <w:r w:rsidRPr="00DA4AEF">
              <w:t>LDRA</w:t>
            </w:r>
          </w:p>
        </w:tc>
        <w:tc>
          <w:tcPr>
            <w:tcW w:w="1048" w:type="dxa"/>
            <w:vAlign w:val="center"/>
          </w:tcPr>
          <w:p w:rsidR="009217D4" w:rsidRPr="00DA4AEF" w:rsidRDefault="009217D4" w:rsidP="00A476AB">
            <w:pPr>
              <w:pStyle w:val="aff8"/>
            </w:pPr>
            <w:r w:rsidRPr="00DA4AEF">
              <w:rPr>
                <w:rFonts w:hint="eastAsia"/>
              </w:rPr>
              <w:t>英国</w:t>
            </w:r>
          </w:p>
        </w:tc>
        <w:tc>
          <w:tcPr>
            <w:tcW w:w="3685" w:type="dxa"/>
          </w:tcPr>
          <w:p w:rsidR="009217D4" w:rsidRPr="00DA4AEF" w:rsidRDefault="009217D4" w:rsidP="00A476AB">
            <w:pPr>
              <w:pStyle w:val="aff8"/>
            </w:pPr>
            <w:r w:rsidRPr="00DA4AEF">
              <w:rPr>
                <w:rFonts w:hint="eastAsia"/>
              </w:rPr>
              <w:t>提供系统数据监视、代码覆盖率分析（语句覆盖率；分支覆盖率；调用覆盖率；外部中断使用记数）、MCDC覆盖率分析（</w:t>
            </w:r>
            <w:r w:rsidRPr="00DA4AEF">
              <w:t>MCDC覆盖率测试的指导用例设计</w:t>
            </w:r>
            <w:r w:rsidRPr="00DA4AEF">
              <w:rPr>
                <w:rFonts w:hint="eastAsia"/>
              </w:rPr>
              <w:t>；</w:t>
            </w:r>
            <w:r w:rsidRPr="00DA4AEF">
              <w:t>模块级的MCDC覆盖率统计；函数级的MCDC覆盖率统计</w:t>
            </w:r>
            <w:r w:rsidRPr="00DA4AEF">
              <w:rPr>
                <w:rFonts w:hint="eastAsia"/>
              </w:rPr>
              <w:t>）、函数性能分析、内存泄露分析，任务性能分析，变量监控、堆栈监控、跟踪分析及逻辑分析功能。</w:t>
            </w:r>
          </w:p>
        </w:tc>
        <w:tc>
          <w:tcPr>
            <w:tcW w:w="1469" w:type="dxa"/>
            <w:vAlign w:val="center"/>
          </w:tcPr>
          <w:p w:rsidR="009217D4" w:rsidRPr="00DA4AEF" w:rsidRDefault="009217D4" w:rsidP="00A476AB">
            <w:pPr>
              <w:pStyle w:val="aff8"/>
            </w:pPr>
            <w:r w:rsidRPr="00DA4AEF">
              <w:rPr>
                <w:rFonts w:hint="eastAsia"/>
              </w:rPr>
              <w:t>中</w:t>
            </w:r>
          </w:p>
        </w:tc>
      </w:tr>
      <w:tr w:rsidR="009217D4" w:rsidRPr="00DA4AEF" w:rsidTr="00A476AB">
        <w:tc>
          <w:tcPr>
            <w:tcW w:w="790" w:type="dxa"/>
            <w:vAlign w:val="center"/>
          </w:tcPr>
          <w:p w:rsidR="009217D4" w:rsidRPr="00DA4AEF" w:rsidRDefault="009217D4" w:rsidP="00A476AB">
            <w:pPr>
              <w:pStyle w:val="aff8"/>
            </w:pPr>
            <w:r w:rsidRPr="00DA4AEF">
              <w:rPr>
                <w:rFonts w:hint="eastAsia"/>
              </w:rPr>
              <w:t>3</w:t>
            </w:r>
          </w:p>
        </w:tc>
        <w:tc>
          <w:tcPr>
            <w:tcW w:w="1546" w:type="dxa"/>
            <w:vAlign w:val="center"/>
          </w:tcPr>
          <w:p w:rsidR="009217D4" w:rsidRPr="00DA4AEF" w:rsidRDefault="009217D4" w:rsidP="00A476AB">
            <w:pPr>
              <w:pStyle w:val="aff8"/>
            </w:pPr>
            <w:r w:rsidRPr="00DA4AEF">
              <w:t>CodeTEST</w:t>
            </w:r>
          </w:p>
        </w:tc>
        <w:tc>
          <w:tcPr>
            <w:tcW w:w="1243" w:type="dxa"/>
            <w:vAlign w:val="center"/>
          </w:tcPr>
          <w:p w:rsidR="009217D4" w:rsidRPr="00DA4AEF" w:rsidRDefault="009217D4" w:rsidP="00A476AB">
            <w:pPr>
              <w:pStyle w:val="aff8"/>
            </w:pPr>
            <w:r w:rsidRPr="00DA4AEF">
              <w:t>Freescale</w:t>
            </w:r>
          </w:p>
        </w:tc>
        <w:tc>
          <w:tcPr>
            <w:tcW w:w="1048" w:type="dxa"/>
            <w:vAlign w:val="center"/>
          </w:tcPr>
          <w:p w:rsidR="009217D4" w:rsidRPr="00DA4AEF" w:rsidRDefault="009217D4" w:rsidP="00A476AB">
            <w:pPr>
              <w:pStyle w:val="aff8"/>
            </w:pPr>
            <w:r w:rsidRPr="00DA4AEF">
              <w:rPr>
                <w:rFonts w:hint="eastAsia"/>
              </w:rPr>
              <w:t>美国国</w:t>
            </w:r>
          </w:p>
        </w:tc>
        <w:tc>
          <w:tcPr>
            <w:tcW w:w="3685" w:type="dxa"/>
          </w:tcPr>
          <w:p w:rsidR="009217D4" w:rsidRPr="00DA4AEF" w:rsidRDefault="009217D4" w:rsidP="00A476AB">
            <w:pPr>
              <w:pStyle w:val="aff8"/>
            </w:pPr>
            <w:r w:rsidRPr="00DA4AEF">
              <w:rPr>
                <w:rFonts w:hint="eastAsia"/>
              </w:rPr>
              <w:t>能够同时对多达128000个函数进行非采样性测试，精确计算出每个函数或任务（基于RTOS下）的执行时间或间隔，并能够列出其最大和最小的执行时间；提供程序总体概况，函数级代码以及源码级覆盖趋势等多种模式来观测软件的覆盖情况；</w:t>
            </w:r>
            <w:hyperlink r:id="rId153" w:tgtFrame="_blank" w:history="1">
              <w:r w:rsidRPr="00DA4AEF">
                <w:t>动态存储器</w:t>
              </w:r>
            </w:hyperlink>
            <w:r w:rsidRPr="00DA4AEF">
              <w:t>分配分析</w:t>
            </w:r>
            <w:r w:rsidRPr="00DA4AEF">
              <w:rPr>
                <w:rFonts w:hint="eastAsia"/>
              </w:rPr>
              <w:t>；</w:t>
            </w:r>
            <w:r w:rsidRPr="00DA4AEF">
              <w:t>可以按</w:t>
            </w:r>
            <w:hyperlink r:id="rId154" w:tgtFrame="_blank" w:history="1">
              <w:r w:rsidRPr="00DA4AEF">
                <w:t>源程序</w:t>
              </w:r>
            </w:hyperlink>
            <w:r w:rsidRPr="00DA4AEF">
              <w:t>、</w:t>
            </w:r>
            <w:hyperlink r:id="rId155" w:tgtFrame="_blank" w:history="1">
              <w:r w:rsidRPr="00DA4AEF">
                <w:t>控制流</w:t>
              </w:r>
            </w:hyperlink>
            <w:r w:rsidRPr="00DA4AEF">
              <w:t xml:space="preserve"> 以及高级模式来追踪</w:t>
            </w:r>
            <w:hyperlink r:id="rId156" w:tgtFrame="_blank" w:history="1">
              <w:r w:rsidRPr="00DA4AEF">
                <w:t>嵌入式软件</w:t>
              </w:r>
            </w:hyperlink>
            <w:r w:rsidRPr="00DA4AEF">
              <w:t>，最大追踪深度可达150万条源级程序</w:t>
            </w:r>
            <w:r w:rsidRPr="00DA4AEF">
              <w:rPr>
                <w:rFonts w:hint="eastAsia"/>
              </w:rPr>
              <w:t>；支持PCI、cPCI、PMC、VME等总线与目标板进行连接。</w:t>
            </w:r>
          </w:p>
        </w:tc>
        <w:tc>
          <w:tcPr>
            <w:tcW w:w="1469" w:type="dxa"/>
            <w:vAlign w:val="center"/>
          </w:tcPr>
          <w:p w:rsidR="009217D4" w:rsidRPr="00DA4AEF" w:rsidRDefault="009217D4" w:rsidP="00A476AB">
            <w:pPr>
              <w:pStyle w:val="aff8"/>
            </w:pPr>
            <w:r w:rsidRPr="00DA4AEF">
              <w:rPr>
                <w:rFonts w:hint="eastAsia"/>
              </w:rPr>
              <w:t>低</w:t>
            </w:r>
          </w:p>
        </w:tc>
      </w:tr>
    </w:tbl>
    <w:p w:rsidR="009217D4" w:rsidRPr="00DA4AEF" w:rsidRDefault="009217D4" w:rsidP="00A476AB">
      <w:pPr>
        <w:pStyle w:val="aff5"/>
      </w:pPr>
    </w:p>
    <w:p w:rsidR="009217D4" w:rsidRDefault="009217D4" w:rsidP="00A476AB">
      <w:pPr>
        <w:pStyle w:val="afff2"/>
      </w:pPr>
      <w:bookmarkStart w:id="214" w:name="_Toc18153254"/>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Pr>
          <w:noProof/>
        </w:rPr>
        <w:t>15</w:t>
      </w:r>
      <w:r>
        <w:fldChar w:fldCharType="end"/>
      </w:r>
      <w:r>
        <w:t xml:space="preserve"> </w:t>
      </w:r>
      <w:r w:rsidRPr="00DA4AEF">
        <w:rPr>
          <w:rFonts w:hint="eastAsia"/>
        </w:rPr>
        <w:t>指标满足情况</w:t>
      </w:r>
      <w:r w:rsidRPr="00DA4AEF">
        <w:t>对比表</w:t>
      </w:r>
      <w:bookmarkEnd w:id="214"/>
    </w:p>
    <w:tbl>
      <w:tblPr>
        <w:tblStyle w:val="aff6"/>
        <w:tblW w:w="0" w:type="auto"/>
        <w:jc w:val="center"/>
        <w:tblLook w:val="04A0" w:firstRow="1" w:lastRow="0" w:firstColumn="1" w:lastColumn="0" w:noHBand="0" w:noVBand="1"/>
      </w:tblPr>
      <w:tblGrid>
        <w:gridCol w:w="676"/>
        <w:gridCol w:w="2804"/>
        <w:gridCol w:w="2709"/>
        <w:gridCol w:w="1415"/>
        <w:gridCol w:w="1628"/>
      </w:tblGrid>
      <w:tr w:rsidR="009217D4" w:rsidRPr="00DA4AEF" w:rsidTr="00A476AB">
        <w:trPr>
          <w:trHeight w:val="537"/>
          <w:jc w:val="center"/>
        </w:trPr>
        <w:tc>
          <w:tcPr>
            <w:tcW w:w="684" w:type="dxa"/>
            <w:vAlign w:val="center"/>
          </w:tcPr>
          <w:p w:rsidR="009217D4" w:rsidRPr="00DA4AEF" w:rsidRDefault="009217D4" w:rsidP="00A476AB">
            <w:pPr>
              <w:pStyle w:val="aff8"/>
            </w:pPr>
            <w:r w:rsidRPr="00DA4AEF">
              <w:rPr>
                <w:rFonts w:hint="eastAsia"/>
              </w:rPr>
              <w:t>序号</w:t>
            </w:r>
          </w:p>
        </w:tc>
        <w:tc>
          <w:tcPr>
            <w:tcW w:w="2871" w:type="dxa"/>
            <w:vAlign w:val="center"/>
          </w:tcPr>
          <w:p w:rsidR="009217D4" w:rsidRPr="00DA4AEF" w:rsidRDefault="009217D4" w:rsidP="00A476AB">
            <w:pPr>
              <w:pStyle w:val="aff8"/>
            </w:pPr>
            <w:r w:rsidRPr="00DA4AEF">
              <w:rPr>
                <w:rFonts w:hint="eastAsia"/>
              </w:rPr>
              <w:t>功能指标</w:t>
            </w:r>
          </w:p>
        </w:tc>
        <w:tc>
          <w:tcPr>
            <w:tcW w:w="2777" w:type="dxa"/>
            <w:vAlign w:val="center"/>
          </w:tcPr>
          <w:p w:rsidR="009217D4" w:rsidRPr="00DA4AEF" w:rsidRDefault="009217D4" w:rsidP="00A476AB">
            <w:pPr>
              <w:pStyle w:val="aff8"/>
              <w:rPr>
                <w:b/>
                <w:bCs/>
              </w:rPr>
            </w:pPr>
            <w:r w:rsidRPr="00DA4AEF">
              <w:t>DT10</w:t>
            </w:r>
          </w:p>
        </w:tc>
        <w:tc>
          <w:tcPr>
            <w:tcW w:w="1423" w:type="dxa"/>
            <w:vAlign w:val="center"/>
          </w:tcPr>
          <w:p w:rsidR="009217D4" w:rsidRPr="00DA4AEF" w:rsidRDefault="009217D4" w:rsidP="00A476AB">
            <w:pPr>
              <w:pStyle w:val="aff8"/>
              <w:rPr>
                <w:b/>
                <w:bCs/>
              </w:rPr>
            </w:pPr>
            <w:r w:rsidRPr="00DA4AEF">
              <w:t>RTInsight</w:t>
            </w:r>
          </w:p>
        </w:tc>
        <w:tc>
          <w:tcPr>
            <w:tcW w:w="1647" w:type="dxa"/>
            <w:vAlign w:val="center"/>
          </w:tcPr>
          <w:p w:rsidR="009217D4" w:rsidRPr="00DA4AEF" w:rsidRDefault="009217D4" w:rsidP="00A476AB">
            <w:pPr>
              <w:pStyle w:val="aff8"/>
              <w:rPr>
                <w:b/>
                <w:bCs/>
              </w:rPr>
            </w:pPr>
            <w:r w:rsidRPr="00DA4AEF">
              <w:t>CodeTEST</w:t>
            </w:r>
          </w:p>
        </w:tc>
      </w:tr>
      <w:tr w:rsidR="009217D4" w:rsidRPr="00DA4AEF" w:rsidTr="00A476AB">
        <w:trPr>
          <w:jc w:val="center"/>
        </w:trPr>
        <w:tc>
          <w:tcPr>
            <w:tcW w:w="684" w:type="dxa"/>
            <w:vAlign w:val="center"/>
          </w:tcPr>
          <w:p w:rsidR="009217D4" w:rsidRPr="00DA4AEF" w:rsidRDefault="009217D4" w:rsidP="00A476AB">
            <w:pPr>
              <w:pStyle w:val="aff8"/>
            </w:pPr>
            <w:r w:rsidRPr="00DA4AEF">
              <w:rPr>
                <w:rFonts w:hint="eastAsia"/>
              </w:rPr>
              <w:t>1</w:t>
            </w:r>
          </w:p>
        </w:tc>
        <w:tc>
          <w:tcPr>
            <w:tcW w:w="2871" w:type="dxa"/>
          </w:tcPr>
          <w:p w:rsidR="009217D4" w:rsidRPr="00DA4AEF" w:rsidRDefault="009217D4" w:rsidP="00A476AB">
            <w:pPr>
              <w:pStyle w:val="aff8"/>
            </w:pPr>
            <w:r w:rsidRPr="00DA4AEF">
              <w:rPr>
                <w:rFonts w:hint="eastAsia"/>
              </w:rPr>
              <w:t>逻辑覆盖率测试工具支持C/C++语言的覆盖率测试，调用关系、函数流检查，以及性能分析、内存分析等。</w:t>
            </w:r>
          </w:p>
        </w:tc>
        <w:tc>
          <w:tcPr>
            <w:tcW w:w="2777" w:type="dxa"/>
            <w:vAlign w:val="center"/>
          </w:tcPr>
          <w:p w:rsidR="009217D4" w:rsidRPr="00DA4AEF" w:rsidRDefault="009217D4" w:rsidP="00A476AB">
            <w:pPr>
              <w:pStyle w:val="aff8"/>
            </w:pPr>
            <w:r w:rsidRPr="00DA4AEF">
              <w:rPr>
                <w:rFonts w:hint="eastAsia"/>
              </w:rPr>
              <w:t>满足</w:t>
            </w:r>
          </w:p>
        </w:tc>
        <w:tc>
          <w:tcPr>
            <w:tcW w:w="1423" w:type="dxa"/>
            <w:vAlign w:val="center"/>
          </w:tcPr>
          <w:p w:rsidR="009217D4" w:rsidRPr="00DA4AEF" w:rsidRDefault="009217D4" w:rsidP="00A476AB">
            <w:pPr>
              <w:pStyle w:val="aff8"/>
            </w:pPr>
            <w:r w:rsidRPr="00DA4AEF">
              <w:rPr>
                <w:rFonts w:hint="eastAsia"/>
              </w:rPr>
              <w:t>满足</w:t>
            </w:r>
          </w:p>
        </w:tc>
        <w:tc>
          <w:tcPr>
            <w:tcW w:w="1647" w:type="dxa"/>
            <w:vAlign w:val="center"/>
          </w:tcPr>
          <w:p w:rsidR="009217D4" w:rsidRPr="00DA4AEF" w:rsidRDefault="009217D4" w:rsidP="00A476AB">
            <w:pPr>
              <w:pStyle w:val="aff8"/>
            </w:pPr>
            <w:r w:rsidRPr="00DA4AEF">
              <w:rPr>
                <w:rFonts w:hint="eastAsia"/>
              </w:rPr>
              <w:t>满足</w:t>
            </w:r>
          </w:p>
        </w:tc>
      </w:tr>
      <w:tr w:rsidR="009217D4" w:rsidRPr="00DA4AEF" w:rsidTr="00A476AB">
        <w:trPr>
          <w:jc w:val="center"/>
        </w:trPr>
        <w:tc>
          <w:tcPr>
            <w:tcW w:w="684" w:type="dxa"/>
            <w:vAlign w:val="center"/>
          </w:tcPr>
          <w:p w:rsidR="009217D4" w:rsidRPr="00DA4AEF" w:rsidRDefault="009217D4" w:rsidP="00A476AB">
            <w:pPr>
              <w:pStyle w:val="aff8"/>
            </w:pPr>
            <w:r w:rsidRPr="00DA4AEF">
              <w:rPr>
                <w:rFonts w:hint="eastAsia"/>
              </w:rPr>
              <w:t>2</w:t>
            </w:r>
          </w:p>
        </w:tc>
        <w:tc>
          <w:tcPr>
            <w:tcW w:w="2871" w:type="dxa"/>
          </w:tcPr>
          <w:p w:rsidR="009217D4" w:rsidRPr="00DA4AEF" w:rsidRDefault="009217D4" w:rsidP="00A476AB">
            <w:pPr>
              <w:pStyle w:val="aff8"/>
            </w:pPr>
            <w:r w:rsidRPr="00DA4AEF">
              <w:rPr>
                <w:rFonts w:hint="eastAsia"/>
              </w:rPr>
              <w:t>可以快速定位系统性能的瓶颈所在，即时非抽样监控超过12万个C</w:t>
            </w:r>
            <w:r w:rsidRPr="00DA4AEF">
              <w:t>/</w:t>
            </w:r>
            <w:r w:rsidRPr="00DA4AEF">
              <w:rPr>
                <w:rFonts w:hint="eastAsia"/>
              </w:rPr>
              <w:t>C+</w:t>
            </w:r>
            <w:r w:rsidRPr="00DA4AEF">
              <w:t>+</w:t>
            </w:r>
            <w:r w:rsidRPr="00DA4AEF">
              <w:rPr>
                <w:rFonts w:hint="eastAsia"/>
              </w:rPr>
              <w:t>函数、150万行代码</w:t>
            </w:r>
          </w:p>
        </w:tc>
        <w:tc>
          <w:tcPr>
            <w:tcW w:w="2777" w:type="dxa"/>
            <w:vAlign w:val="center"/>
          </w:tcPr>
          <w:p w:rsidR="009217D4" w:rsidRPr="00DA4AEF" w:rsidRDefault="009217D4" w:rsidP="00A476AB">
            <w:pPr>
              <w:pStyle w:val="aff8"/>
            </w:pPr>
            <w:r w:rsidRPr="00DA4AEF">
              <w:rPr>
                <w:rFonts w:hint="eastAsia"/>
              </w:rPr>
              <w:t>满足</w:t>
            </w:r>
          </w:p>
        </w:tc>
        <w:tc>
          <w:tcPr>
            <w:tcW w:w="1423" w:type="dxa"/>
            <w:vAlign w:val="center"/>
          </w:tcPr>
          <w:p w:rsidR="009217D4" w:rsidRPr="00DA4AEF" w:rsidRDefault="009217D4" w:rsidP="00A476AB">
            <w:pPr>
              <w:pStyle w:val="aff8"/>
            </w:pPr>
            <w:r w:rsidRPr="00DA4AEF">
              <w:rPr>
                <w:rFonts w:hint="eastAsia"/>
              </w:rPr>
              <w:t>满足</w:t>
            </w:r>
          </w:p>
        </w:tc>
        <w:tc>
          <w:tcPr>
            <w:tcW w:w="1647" w:type="dxa"/>
            <w:vAlign w:val="center"/>
          </w:tcPr>
          <w:p w:rsidR="009217D4" w:rsidRPr="00DA4AEF" w:rsidRDefault="009217D4" w:rsidP="00A476AB">
            <w:pPr>
              <w:pStyle w:val="aff8"/>
            </w:pPr>
            <w:r w:rsidRPr="00DA4AEF">
              <w:rPr>
                <w:rFonts w:hint="eastAsia"/>
              </w:rPr>
              <w:t>满足</w:t>
            </w:r>
          </w:p>
        </w:tc>
      </w:tr>
      <w:tr w:rsidR="009217D4" w:rsidRPr="00DA4AEF" w:rsidTr="00A476AB">
        <w:trPr>
          <w:jc w:val="center"/>
        </w:trPr>
        <w:tc>
          <w:tcPr>
            <w:tcW w:w="684" w:type="dxa"/>
            <w:vAlign w:val="center"/>
          </w:tcPr>
          <w:p w:rsidR="009217D4" w:rsidRPr="00DA4AEF" w:rsidRDefault="009217D4" w:rsidP="00A476AB">
            <w:pPr>
              <w:pStyle w:val="aff8"/>
            </w:pPr>
            <w:r w:rsidRPr="00DA4AEF">
              <w:rPr>
                <w:rFonts w:hint="eastAsia"/>
              </w:rPr>
              <w:t>3</w:t>
            </w:r>
          </w:p>
        </w:tc>
        <w:tc>
          <w:tcPr>
            <w:tcW w:w="2871" w:type="dxa"/>
          </w:tcPr>
          <w:p w:rsidR="009217D4" w:rsidRPr="00DA4AEF" w:rsidRDefault="009217D4" w:rsidP="00A476AB">
            <w:pPr>
              <w:pStyle w:val="aff8"/>
            </w:pPr>
            <w:r w:rsidRPr="00DA4AEF">
              <w:rPr>
                <w:rFonts w:hint="eastAsia"/>
              </w:rPr>
              <w:t>支持4种覆盖率：块覆盖、语句覆盖、判定覆盖、MC/DC</w:t>
            </w:r>
          </w:p>
        </w:tc>
        <w:tc>
          <w:tcPr>
            <w:tcW w:w="2777" w:type="dxa"/>
            <w:vAlign w:val="center"/>
          </w:tcPr>
          <w:p w:rsidR="009217D4" w:rsidRPr="00DA4AEF" w:rsidRDefault="009217D4" w:rsidP="00A476AB">
            <w:pPr>
              <w:pStyle w:val="aff8"/>
            </w:pPr>
            <w:r w:rsidRPr="00DA4AEF">
              <w:rPr>
                <w:rFonts w:hint="eastAsia"/>
              </w:rPr>
              <w:t>满足</w:t>
            </w:r>
          </w:p>
        </w:tc>
        <w:tc>
          <w:tcPr>
            <w:tcW w:w="1423" w:type="dxa"/>
            <w:vAlign w:val="center"/>
          </w:tcPr>
          <w:p w:rsidR="009217D4" w:rsidRPr="00DA4AEF" w:rsidRDefault="009217D4" w:rsidP="00A476AB">
            <w:pPr>
              <w:pStyle w:val="aff8"/>
            </w:pPr>
            <w:r w:rsidRPr="001515A3">
              <w:rPr>
                <w:rFonts w:hint="eastAsia"/>
              </w:rPr>
              <w:t>满足</w:t>
            </w:r>
          </w:p>
        </w:tc>
        <w:tc>
          <w:tcPr>
            <w:tcW w:w="1647" w:type="dxa"/>
            <w:vAlign w:val="center"/>
          </w:tcPr>
          <w:p w:rsidR="009217D4" w:rsidRPr="001515A3" w:rsidRDefault="009217D4" w:rsidP="00A476AB">
            <w:pPr>
              <w:pStyle w:val="aff8"/>
            </w:pPr>
            <w:r w:rsidRPr="001515A3">
              <w:rPr>
                <w:rFonts w:hint="eastAsia"/>
              </w:rPr>
              <w:t>满足</w:t>
            </w:r>
          </w:p>
        </w:tc>
      </w:tr>
      <w:tr w:rsidR="009217D4" w:rsidRPr="00DA4AEF" w:rsidTr="00A476AB">
        <w:trPr>
          <w:jc w:val="center"/>
        </w:trPr>
        <w:tc>
          <w:tcPr>
            <w:tcW w:w="684" w:type="dxa"/>
            <w:vAlign w:val="center"/>
          </w:tcPr>
          <w:p w:rsidR="009217D4" w:rsidRPr="00DA4AEF" w:rsidRDefault="009217D4" w:rsidP="00A476AB">
            <w:pPr>
              <w:pStyle w:val="aff8"/>
            </w:pPr>
            <w:r w:rsidRPr="00DA4AEF">
              <w:rPr>
                <w:rFonts w:hint="eastAsia"/>
              </w:rPr>
              <w:t>4</w:t>
            </w:r>
          </w:p>
        </w:tc>
        <w:tc>
          <w:tcPr>
            <w:tcW w:w="2871" w:type="dxa"/>
          </w:tcPr>
          <w:p w:rsidR="009217D4" w:rsidRPr="00DA4AEF" w:rsidRDefault="009217D4" w:rsidP="00A476AB">
            <w:pPr>
              <w:pStyle w:val="aff8"/>
            </w:pPr>
            <w:r w:rsidRPr="00DA4AEF">
              <w:rPr>
                <w:rFonts w:hint="eastAsia"/>
              </w:rPr>
              <w:t>在测试过程中，可以实时更新程序的各种语句、判决、MC/DC的覆盖率、函数的流程及调用关系、内存、A-B Timer</w:t>
            </w:r>
          </w:p>
        </w:tc>
        <w:tc>
          <w:tcPr>
            <w:tcW w:w="2777" w:type="dxa"/>
            <w:vAlign w:val="center"/>
          </w:tcPr>
          <w:p w:rsidR="009217D4" w:rsidRPr="00DA4AEF" w:rsidRDefault="009217D4" w:rsidP="00A476AB">
            <w:pPr>
              <w:pStyle w:val="aff8"/>
            </w:pPr>
            <w:r w:rsidRPr="00DA4AEF">
              <w:rPr>
                <w:rFonts w:hint="eastAsia"/>
              </w:rPr>
              <w:t>满足</w:t>
            </w:r>
          </w:p>
        </w:tc>
        <w:tc>
          <w:tcPr>
            <w:tcW w:w="1423" w:type="dxa"/>
            <w:vAlign w:val="center"/>
          </w:tcPr>
          <w:p w:rsidR="009217D4" w:rsidRPr="00DA4AEF" w:rsidRDefault="009217D4" w:rsidP="00A476AB">
            <w:pPr>
              <w:pStyle w:val="aff8"/>
            </w:pPr>
            <w:r w:rsidRPr="001515A3">
              <w:rPr>
                <w:rFonts w:hint="eastAsia"/>
              </w:rPr>
              <w:t>满足</w:t>
            </w:r>
          </w:p>
        </w:tc>
        <w:tc>
          <w:tcPr>
            <w:tcW w:w="1647" w:type="dxa"/>
            <w:vAlign w:val="center"/>
          </w:tcPr>
          <w:p w:rsidR="009217D4" w:rsidRPr="001515A3" w:rsidRDefault="009217D4" w:rsidP="00A476AB">
            <w:pPr>
              <w:pStyle w:val="aff8"/>
            </w:pPr>
            <w:r w:rsidRPr="001515A3">
              <w:rPr>
                <w:rFonts w:hint="eastAsia"/>
              </w:rPr>
              <w:t>满足</w:t>
            </w:r>
          </w:p>
        </w:tc>
      </w:tr>
      <w:tr w:rsidR="009217D4" w:rsidTr="00A476AB">
        <w:trPr>
          <w:jc w:val="center"/>
        </w:trPr>
        <w:tc>
          <w:tcPr>
            <w:tcW w:w="684" w:type="dxa"/>
            <w:vAlign w:val="center"/>
          </w:tcPr>
          <w:p w:rsidR="009217D4" w:rsidRPr="00DA4AEF" w:rsidRDefault="009217D4" w:rsidP="00A476AB">
            <w:pPr>
              <w:pStyle w:val="aff8"/>
            </w:pPr>
            <w:r w:rsidRPr="00DA4AEF">
              <w:rPr>
                <w:rFonts w:hint="eastAsia"/>
              </w:rPr>
              <w:t>5</w:t>
            </w:r>
          </w:p>
        </w:tc>
        <w:tc>
          <w:tcPr>
            <w:tcW w:w="2871" w:type="dxa"/>
            <w:vAlign w:val="center"/>
          </w:tcPr>
          <w:p w:rsidR="009217D4" w:rsidRPr="00DA4AEF" w:rsidRDefault="009217D4" w:rsidP="00A476AB">
            <w:pPr>
              <w:pStyle w:val="aff8"/>
            </w:pPr>
            <w:r w:rsidRPr="00DA4AEF">
              <w:rPr>
                <w:rFonts w:hint="eastAsia"/>
              </w:rPr>
              <w:t>性价比</w:t>
            </w:r>
          </w:p>
        </w:tc>
        <w:tc>
          <w:tcPr>
            <w:tcW w:w="2777" w:type="dxa"/>
            <w:vAlign w:val="center"/>
          </w:tcPr>
          <w:p w:rsidR="009217D4" w:rsidRPr="00DA4AEF" w:rsidRDefault="009217D4" w:rsidP="00A476AB">
            <w:pPr>
              <w:pStyle w:val="aff8"/>
            </w:pPr>
            <w:r w:rsidRPr="00DA4AEF">
              <w:rPr>
                <w:rFonts w:hint="eastAsia"/>
              </w:rPr>
              <w:t>高</w:t>
            </w:r>
          </w:p>
        </w:tc>
        <w:tc>
          <w:tcPr>
            <w:tcW w:w="1423" w:type="dxa"/>
            <w:vAlign w:val="center"/>
          </w:tcPr>
          <w:p w:rsidR="009217D4" w:rsidRPr="00DA4AEF" w:rsidRDefault="009217D4" w:rsidP="00A476AB">
            <w:pPr>
              <w:pStyle w:val="aff8"/>
            </w:pPr>
            <w:r w:rsidRPr="00DA4AEF">
              <w:rPr>
                <w:rFonts w:hint="eastAsia"/>
              </w:rPr>
              <w:t>中</w:t>
            </w:r>
          </w:p>
        </w:tc>
        <w:tc>
          <w:tcPr>
            <w:tcW w:w="1647" w:type="dxa"/>
            <w:vAlign w:val="center"/>
          </w:tcPr>
          <w:p w:rsidR="009217D4" w:rsidRPr="00DA4AEF" w:rsidRDefault="009217D4" w:rsidP="00A476AB">
            <w:pPr>
              <w:pStyle w:val="aff8"/>
            </w:pPr>
            <w:r w:rsidRPr="00DA4AEF">
              <w:rPr>
                <w:rFonts w:hint="eastAsia"/>
              </w:rPr>
              <w:t>低</w:t>
            </w:r>
          </w:p>
        </w:tc>
      </w:tr>
    </w:tbl>
    <w:p w:rsidR="009217D4" w:rsidRPr="00764613" w:rsidRDefault="009217D4" w:rsidP="00A476AB">
      <w:pPr>
        <w:pStyle w:val="aff5"/>
      </w:pPr>
    </w:p>
    <w:p w:rsidR="009217D4" w:rsidRDefault="009217D4" w:rsidP="00A476AB">
      <w:pPr>
        <w:pStyle w:val="3"/>
      </w:pPr>
      <w:bookmarkStart w:id="215" w:name="_Toc18171263"/>
      <w:r w:rsidRPr="001347BD">
        <w:rPr>
          <w:rFonts w:ascii="Times New Roman"/>
        </w:rPr>
        <w:t>FPGA</w:t>
      </w:r>
      <w:r>
        <w:t>混合仿真验证工具</w:t>
      </w:r>
      <w:r>
        <w:rPr>
          <w:rFonts w:hint="eastAsia"/>
        </w:rPr>
        <w:t>选型</w:t>
      </w:r>
      <w:bookmarkEnd w:id="215"/>
    </w:p>
    <w:p w:rsidR="009217D4" w:rsidRPr="003C03DA" w:rsidRDefault="009217D4" w:rsidP="00A476AB">
      <w:pPr>
        <w:pStyle w:val="4"/>
      </w:pPr>
      <w:r w:rsidRPr="001347BD">
        <w:rPr>
          <w:rFonts w:ascii="Times New Roman"/>
        </w:rPr>
        <w:t>FPGA</w:t>
      </w:r>
      <w:r>
        <w:t>混合仿真验证工具</w:t>
      </w:r>
      <w:r>
        <w:rPr>
          <w:rFonts w:hint="eastAsia"/>
        </w:rPr>
        <w:t>的主要功能</w:t>
      </w:r>
    </w:p>
    <w:p w:rsidR="009217D4" w:rsidRPr="00DE424B" w:rsidRDefault="009217D4" w:rsidP="00A476AB">
      <w:pPr>
        <w:pStyle w:val="aff5"/>
      </w:pPr>
      <w:r w:rsidRPr="00DE424B">
        <w:rPr>
          <w:rFonts w:hint="eastAsia"/>
        </w:rPr>
        <w:t>FPGA混合仿真验证工具支持大规模FPGA设计的动态仿真</w:t>
      </w:r>
      <w:r>
        <w:rPr>
          <w:rFonts w:hint="eastAsia"/>
        </w:rPr>
        <w:t>，</w:t>
      </w:r>
      <w:r w:rsidRPr="00DE424B">
        <w:rPr>
          <w:rFonts w:hint="eastAsia"/>
        </w:rPr>
        <w:t>验证FPGA设计的功能正确性。</w:t>
      </w:r>
    </w:p>
    <w:p w:rsidR="009217D4" w:rsidRPr="00DE424B" w:rsidRDefault="009217D4" w:rsidP="009217D4">
      <w:pPr>
        <w:pStyle w:val="aff5"/>
        <w:numPr>
          <w:ilvl w:val="0"/>
          <w:numId w:val="56"/>
        </w:numPr>
        <w:ind w:firstLineChars="0"/>
      </w:pPr>
      <w:r w:rsidRPr="00DE424B">
        <w:rPr>
          <w:rFonts w:hint="eastAsia"/>
        </w:rPr>
        <w:t>支持 Verilog、VHDL、 System Verilog、 System</w:t>
      </w:r>
      <w:r>
        <w:t>C</w:t>
      </w:r>
      <w:r>
        <w:rPr>
          <w:rFonts w:hint="eastAsia"/>
        </w:rPr>
        <w:t>、</w:t>
      </w:r>
      <w:r w:rsidRPr="00DE424B">
        <w:rPr>
          <w:rFonts w:hint="eastAsia"/>
        </w:rPr>
        <w:t>Open Vera</w:t>
      </w:r>
      <w:r>
        <w:rPr>
          <w:rFonts w:hint="eastAsia"/>
        </w:rPr>
        <w:t>、</w:t>
      </w:r>
      <w:r w:rsidRPr="00DE424B">
        <w:rPr>
          <w:rFonts w:hint="eastAsia"/>
        </w:rPr>
        <w:t>混合语言仿真。</w:t>
      </w:r>
    </w:p>
    <w:p w:rsidR="009217D4" w:rsidRPr="00DE424B" w:rsidRDefault="009217D4" w:rsidP="009217D4">
      <w:pPr>
        <w:pStyle w:val="aff5"/>
        <w:numPr>
          <w:ilvl w:val="0"/>
          <w:numId w:val="56"/>
        </w:numPr>
        <w:ind w:firstLineChars="0"/>
      </w:pPr>
      <w:r w:rsidRPr="00DE424B">
        <w:rPr>
          <w:rFonts w:hint="eastAsia"/>
        </w:rPr>
        <w:t>支持主流FPGA芯片厂</w:t>
      </w:r>
      <w:r>
        <w:rPr>
          <w:rFonts w:hint="eastAsia"/>
        </w:rPr>
        <w:t>商</w:t>
      </w:r>
      <w:r w:rsidRPr="00DE424B">
        <w:rPr>
          <w:rFonts w:hint="eastAsia"/>
        </w:rPr>
        <w:t>的主要器件的仿真</w:t>
      </w:r>
      <w:r>
        <w:rPr>
          <w:rFonts w:hint="eastAsia"/>
        </w:rPr>
        <w:t>，</w:t>
      </w:r>
      <w:r w:rsidRPr="00DE424B">
        <w:rPr>
          <w:rFonts w:hint="eastAsia"/>
        </w:rPr>
        <w:t>具有交好的RTL与门级仿真性能。</w:t>
      </w:r>
    </w:p>
    <w:p w:rsidR="009217D4" w:rsidRPr="00DE424B" w:rsidRDefault="009217D4" w:rsidP="009217D4">
      <w:pPr>
        <w:pStyle w:val="aff5"/>
        <w:numPr>
          <w:ilvl w:val="0"/>
          <w:numId w:val="56"/>
        </w:numPr>
        <w:ind w:firstLineChars="0"/>
      </w:pPr>
      <w:r w:rsidRPr="00DE424B">
        <w:rPr>
          <w:rFonts w:hint="eastAsia"/>
        </w:rPr>
        <w:t>支持性能分析功能</w:t>
      </w:r>
      <w:r>
        <w:rPr>
          <w:rFonts w:hint="eastAsia"/>
        </w:rPr>
        <w:t>，</w:t>
      </w:r>
      <w:r w:rsidRPr="00DE424B">
        <w:rPr>
          <w:rFonts w:hint="eastAsia"/>
        </w:rPr>
        <w:t>能够分析性能瓶颈。</w:t>
      </w:r>
    </w:p>
    <w:p w:rsidR="009217D4" w:rsidRDefault="009217D4" w:rsidP="00A476AB">
      <w:pPr>
        <w:pStyle w:val="4"/>
      </w:pPr>
      <w:r w:rsidRPr="001347BD">
        <w:rPr>
          <w:rFonts w:ascii="Times New Roman"/>
        </w:rPr>
        <w:t>FPGA</w:t>
      </w:r>
      <w:r>
        <w:t>混合仿真验证工具的国内外厂商</w:t>
      </w:r>
      <w:r>
        <w:rPr>
          <w:rFonts w:hint="eastAsia"/>
        </w:rPr>
        <w:t>调研</w:t>
      </w:r>
    </w:p>
    <w:p w:rsidR="009217D4" w:rsidRPr="001347BD" w:rsidRDefault="009217D4" w:rsidP="00A476AB">
      <w:pPr>
        <w:pStyle w:val="aff5"/>
      </w:pPr>
      <w:r w:rsidRPr="00F70B0E">
        <w:rPr>
          <w:rFonts w:hint="eastAsia"/>
        </w:rPr>
        <w:t>目前，EDA领域最大的三家公司是：Mentor、Cadence与Synopsys. 三家公司的产品都针对集成电路产业，但各有侧重点。Cadence与Synopsys其产品研发、投入与收益几乎全部来自于芯片设计领域，唯独Mentor公司的解决方案涵盖了FPGA、PCB与ASIC等诸多领域。</w:t>
      </w:r>
      <w:r w:rsidRPr="00F70B0E">
        <w:t>北京旋极信息技术有限公司</w:t>
      </w:r>
      <w:r w:rsidRPr="00F70B0E">
        <w:rPr>
          <w:rFonts w:hint="eastAsia"/>
        </w:rPr>
        <w:t>深入调研了这三个厂家的</w:t>
      </w:r>
      <w:r w:rsidRPr="00F70B0E">
        <w:t>FPGA混合仿真验证工具</w:t>
      </w:r>
      <w:r w:rsidRPr="00F70B0E">
        <w:rPr>
          <w:rFonts w:hint="eastAsia"/>
        </w:rPr>
        <w:t>。</w:t>
      </w:r>
      <w:r w:rsidRPr="00C06B95">
        <w:rPr>
          <w:rFonts w:hint="eastAsia"/>
        </w:rPr>
        <w:t>具体情况如下。</w:t>
      </w:r>
    </w:p>
    <w:p w:rsidR="009217D4" w:rsidRDefault="009217D4" w:rsidP="003F0821">
      <w:pPr>
        <w:pStyle w:val="5"/>
      </w:pPr>
      <w:r w:rsidRPr="0043642D">
        <w:t>Questa Prime</w:t>
      </w:r>
      <w:r>
        <w:t xml:space="preserve"> </w:t>
      </w:r>
      <w:r w:rsidRPr="001347BD">
        <w:t>FPGA</w:t>
      </w:r>
      <w:r>
        <w:t>混合仿真验证工具</w:t>
      </w:r>
    </w:p>
    <w:p w:rsidR="009217D4" w:rsidRDefault="009217D4" w:rsidP="00A476AB">
      <w:pPr>
        <w:pStyle w:val="aff5"/>
      </w:pPr>
      <w:r w:rsidRPr="0043642D">
        <w:t>Questa Prime</w:t>
      </w:r>
      <w:r>
        <w:rPr>
          <w:rFonts w:hint="eastAsia"/>
        </w:rPr>
        <w:t>是</w:t>
      </w:r>
      <w:r w:rsidRPr="00481BA7">
        <w:t>Mentor Graphics</w:t>
      </w:r>
      <w:r w:rsidRPr="00481BA7">
        <w:rPr>
          <w:rFonts w:hint="eastAsia"/>
        </w:rPr>
        <w:t>公司研发的一款设计仿真验证工具。</w:t>
      </w:r>
      <w:r w:rsidRPr="00481BA7">
        <w:t>明导 （Mentor Graphics） 简称：Mentor，</w:t>
      </w:r>
      <w:r w:rsidRPr="00297831">
        <w:rPr>
          <w:rFonts w:hint="eastAsia"/>
        </w:rPr>
        <w:t>是电子设计自动化(EDA)技术的领导产商，它提供完整的软件和硬件设计解决方案，是全球三大EDA大佬之一，并且在三大EDA厂商中，是历史最悠久的公司。</w:t>
      </w:r>
      <w:r w:rsidRPr="00481BA7">
        <w:t>Mentor 除EDA工具外，还具备非常多助力汽车电子厂商的产品，包括嵌入式软件等。Mentor 的策略是在主业即EDA工具方面持续加强自主研发，每年30%的销售收入作为科研经费投入。在EDA工具中，硬件</w:t>
      </w:r>
      <w:hyperlink r:id="rId157" w:tgtFrame="_blank" w:history="1">
        <w:r w:rsidRPr="00481BA7">
          <w:t>仿真器</w:t>
        </w:r>
      </w:hyperlink>
      <w:r w:rsidRPr="00481BA7">
        <w:t>以24%的速率保持超高速率成长</w:t>
      </w:r>
      <w:r w:rsidRPr="00481BA7">
        <w:rPr>
          <w:rFonts w:hint="eastAsia"/>
        </w:rPr>
        <w:t>。</w:t>
      </w:r>
      <w:r w:rsidRPr="00481BA7">
        <w:t>Mentor Graphics目前有多种电路板设计</w:t>
      </w:r>
      <w:hyperlink r:id="rId158" w:tgtFrame="_blank" w:history="1">
        <w:r w:rsidRPr="00481BA7">
          <w:t>工具软件</w:t>
        </w:r>
      </w:hyperlink>
      <w:r w:rsidRPr="00481BA7">
        <w:t xml:space="preserve">其高端软件有：Mentor EE(EXP2007), Board Station.多层板自动布线工具。DxDesigner ,HyperLynx </w:t>
      </w:r>
      <w:hyperlink r:id="rId159" w:tgtFrame="_blank" w:history="1">
        <w:r w:rsidRPr="00481BA7">
          <w:t>原理图</w:t>
        </w:r>
      </w:hyperlink>
      <w:r w:rsidRPr="00481BA7">
        <w:t>工具与</w:t>
      </w:r>
      <w:hyperlink r:id="rId160" w:tgtFrame="_blank" w:history="1">
        <w:r w:rsidRPr="00481BA7">
          <w:t>电路仿真</w:t>
        </w:r>
      </w:hyperlink>
      <w:r w:rsidRPr="00481BA7">
        <w:t>工具。低中端产品有：PADS9.3（DxDesigner ,HyperLynx，PADSLogic9.3,PADSLayout9.3,PADSRouter9.3）</w:t>
      </w:r>
      <w:r>
        <w:rPr>
          <w:rFonts w:hint="eastAsia"/>
        </w:rPr>
        <w:t>。</w:t>
      </w:r>
      <w:r w:rsidRPr="00481BA7">
        <w:t>高端软件主要在大型服务站运行，主要为军用及大型公司。低中端软件运用也较为广泛，其中有世界500强企业（如：美国JBC，日本tanita等）包括国内中小企业及私营企业。</w:t>
      </w:r>
    </w:p>
    <w:p w:rsidR="009217D4" w:rsidRPr="00481BA7" w:rsidRDefault="009217D4" w:rsidP="00A476AB">
      <w:pPr>
        <w:pStyle w:val="aff5"/>
      </w:pPr>
      <w:r w:rsidRPr="00481BA7">
        <w:rPr>
          <w:rFonts w:hint="eastAsia"/>
        </w:rPr>
        <w:t>Questa Prime集成了更多的高级验证方法学与技术，并具备广泛的语言支持(VHDL、Verilog、C以及SystemVerilog)，同时对于基于断言的设计与调试、测试平台自动化、事务级建模、统一的覆盖率数据库、需求可追踪的验证管理以及OVM/UVM验证方法学等等诸多验证技术的全面支持，为验证效率的提高奠定了基础。Questa Prime内建单内核仿真器支持Systemverilog、SystemC、PSL、SVA、VHDL、Verilog以及混合语言的设计；支持Windows 32 &amp; 64 bit和Linux OS；集成化支持功能覆盖率检查与分析；高性能的RTL和Gate-level仿真速度；支持用SystemVerilog和SystemC实现高层次testbench设计与调试；高性能集成化的混合语言调试环境加速对混合验证语言（System Verilog、SystemC、PSL、VHDL、Verilog）的交叉调试与分析；支持自动/手动设计划分，支持多核仿真；支持高容量覆盖率统一数据库的来加强覆盖率驱动验证；支持统一覆盖率互通性标准（UCIS：Unified Coverage Interoperability Standard），提供覆盖率接口。</w:t>
      </w:r>
    </w:p>
    <w:p w:rsidR="009217D4" w:rsidRDefault="009217D4" w:rsidP="003F0821">
      <w:pPr>
        <w:pStyle w:val="5"/>
      </w:pPr>
      <w:r w:rsidRPr="0043642D">
        <w:rPr>
          <w:szCs w:val="24"/>
        </w:rPr>
        <w:t>Ncsim</w:t>
      </w:r>
      <w:r>
        <w:rPr>
          <w:szCs w:val="24"/>
        </w:rPr>
        <w:t xml:space="preserve"> </w:t>
      </w:r>
      <w:r w:rsidRPr="001347BD">
        <w:t>FPGA</w:t>
      </w:r>
      <w:r>
        <w:t>混合仿真验证工具</w:t>
      </w:r>
    </w:p>
    <w:p w:rsidR="009217D4" w:rsidRDefault="009217D4" w:rsidP="00A476AB">
      <w:pPr>
        <w:pStyle w:val="aff5"/>
      </w:pPr>
      <w:r w:rsidRPr="0073515C">
        <w:rPr>
          <w:rFonts w:hint="eastAsia"/>
        </w:rPr>
        <w:t>Ncsim是Cadence研制的一款仿真验证工具。</w:t>
      </w:r>
      <w:r w:rsidRPr="0073515C">
        <w:t>铿腾电子科技有限公司（Cadence）是一个专门从事</w:t>
      </w:r>
      <w:hyperlink r:id="rId161" w:tgtFrame="_blank" w:history="1">
        <w:r w:rsidRPr="0073515C">
          <w:t>电子设计自动化</w:t>
        </w:r>
      </w:hyperlink>
      <w:r w:rsidRPr="0073515C">
        <w:t>（</w:t>
      </w:r>
      <w:hyperlink r:id="rId162" w:tgtFrame="_blank" w:history="1">
        <w:r w:rsidRPr="0073515C">
          <w:t>EDA</w:t>
        </w:r>
      </w:hyperlink>
      <w:r w:rsidRPr="0073515C">
        <w:t>）的软件公司，由SDA Systems和ECAD两家公司于1988年兼并而成。是全球最大的电子设计技术(Electronic Design Technologies)、程序方案服务和设计服务供应商。其解决方案旨在提升和监控半导体、计算机系统、网络工程和电信设备、</w:t>
      </w:r>
      <w:hyperlink r:id="rId163" w:tgtFrame="_blank" w:history="1">
        <w:r w:rsidRPr="0073515C">
          <w:t>消费电子产品</w:t>
        </w:r>
      </w:hyperlink>
      <w:r w:rsidRPr="0073515C">
        <w:t>以及其它各类型电子产品的设计。产品涵盖了电子设计的整个流程，包括系统级设计，功能验证，IC综合及布局布线，模拟、混合信号及射频IC设计，全定制</w:t>
      </w:r>
      <w:hyperlink r:id="rId164" w:tgtFrame="_blank" w:history="1">
        <w:r w:rsidRPr="0073515C">
          <w:t>集成电路设计</w:t>
        </w:r>
      </w:hyperlink>
      <w:r w:rsidRPr="0073515C">
        <w:t>，IC物理验证，PCB设计和硬件仿真建模等。 其总部位于美国</w:t>
      </w:r>
      <w:hyperlink r:id="rId165" w:tgtFrame="_blank" w:history="1">
        <w:r w:rsidRPr="0073515C">
          <w:t>加州</w:t>
        </w:r>
      </w:hyperlink>
      <w:r w:rsidRPr="0073515C">
        <w:t>圣何塞（San Jose），在全球各地设有销售办事处、设计及研发中心。2016年，Cadence被《财富》杂志评为“全球年度最适宜工作的100家公司”</w:t>
      </w:r>
      <w:r>
        <w:rPr>
          <w:rFonts w:hint="eastAsia"/>
        </w:rPr>
        <w:t>。</w:t>
      </w:r>
    </w:p>
    <w:p w:rsidR="009217D4" w:rsidRDefault="009217D4" w:rsidP="00A476AB">
      <w:pPr>
        <w:pStyle w:val="aff5"/>
      </w:pPr>
      <w:r w:rsidRPr="0073515C">
        <w:rPr>
          <w:rFonts w:hint="eastAsia"/>
        </w:rPr>
        <w:t>Ncsim</w:t>
      </w:r>
      <w:r>
        <w:rPr>
          <w:rFonts w:hint="eastAsia"/>
        </w:rPr>
        <w:t>可以帮助I</w:t>
      </w:r>
      <w:r>
        <w:t>C</w:t>
      </w:r>
      <w:r>
        <w:rPr>
          <w:rFonts w:hint="eastAsia"/>
        </w:rPr>
        <w:t>设计者验证及模拟所设计的I</w:t>
      </w:r>
      <w:r>
        <w:t>C</w:t>
      </w:r>
      <w:r>
        <w:rPr>
          <w:rFonts w:hint="eastAsia"/>
        </w:rPr>
        <w:t>的功能。</w:t>
      </w:r>
      <w:r w:rsidRPr="0073515C">
        <w:rPr>
          <w:rFonts w:hint="eastAsia"/>
        </w:rPr>
        <w:t>Ncsim</w:t>
      </w:r>
      <w:r>
        <w:rPr>
          <w:rFonts w:hint="eastAsia"/>
        </w:rPr>
        <w:t>运行于linux内核的操作系统之上，不支持Windows操作系统。支持混合语言编程；能够对错误Debug提供分析能力；支持覆盖率和验证管理；支持UCIS接口；支持多核仿真。</w:t>
      </w:r>
    </w:p>
    <w:p w:rsidR="009217D4" w:rsidRDefault="009217D4" w:rsidP="003F0821">
      <w:pPr>
        <w:pStyle w:val="5"/>
      </w:pPr>
      <w:r w:rsidRPr="0043642D">
        <w:rPr>
          <w:rFonts w:ascii="Times New Roman"/>
          <w:szCs w:val="24"/>
        </w:rPr>
        <w:t xml:space="preserve">VCS </w:t>
      </w:r>
      <w:r w:rsidRPr="001347BD">
        <w:rPr>
          <w:rFonts w:ascii="Times New Roman"/>
        </w:rPr>
        <w:t>FPGA</w:t>
      </w:r>
      <w:r>
        <w:t>混合仿真验证工具</w:t>
      </w:r>
    </w:p>
    <w:p w:rsidR="009217D4" w:rsidRPr="009442EB" w:rsidRDefault="009217D4" w:rsidP="00A476AB">
      <w:pPr>
        <w:pStyle w:val="aff5"/>
      </w:pPr>
      <w:r>
        <w:t>VCS</w:t>
      </w:r>
      <w:r>
        <w:rPr>
          <w:rFonts w:hint="eastAsia"/>
        </w:rPr>
        <w:t>是</w:t>
      </w:r>
      <w:r w:rsidRPr="009442EB">
        <w:rPr>
          <w:rFonts w:hint="eastAsia"/>
        </w:rPr>
        <w:t>Synopsys公司研制的一款仿真验证工具。</w:t>
      </w:r>
      <w:r w:rsidRPr="009442EB">
        <w:t>新思科技（Synopsys, Inc.，纳斯达克股票市场代码： SNPS）致力于创新改变世界，在芯片到软件的众多领域，新思科技始终引领技术趋势，与全球科技公司紧密合作，共同开发人们所依赖的电子产品和软件应用。新思科技是全球排名第一的电子设计自动化(EDA) 解决方案提供商，全球排名第一的芯片接口IP供应商，同时也是信息安全和软件质量的全球领导者。作为半导体、人工智能、汽车电子及软件安全等产业的核心技术驱动者，新思科技的技术一直深刻影响着当前全球五大新兴科技创新应用：智能汽车、物联网、人工智能、云计算和信息安全。新思科技成立于1986年，总部位于美国硅谷，目前拥有13200多名员工，分布在全球120多个分支机构。2018财年营业额逾31亿美元，拥有3100多项已批准专利。自1995年在中国成立新思科技以来，新思科技已在北京、上海、深圳、厦门、武汉、西安、南京、香港、澳门九大城市设立机构，员工人数超过1200人，建立了完善的技术研发和支持服务体系，秉持“加速创新、推动产业、成就客户”的理念，与产业共同发展，成为中国半导体产业快速发展的优秀伙伴和坚实支撑。新思科技携手合作伙伴共创未来，让明天更有新思。</w:t>
      </w:r>
    </w:p>
    <w:p w:rsidR="009217D4" w:rsidRDefault="009217D4" w:rsidP="00A476AB">
      <w:pPr>
        <w:pStyle w:val="aff5"/>
      </w:pPr>
      <w:r w:rsidRPr="009442EB">
        <w:t>VCS是编译型Verilog模拟器，它完全支持OVI标准的Verilog HDL语言、PLI和SDF。 VCS具有目前行业中最高的模拟性能，其出色的</w:t>
      </w:r>
      <w:hyperlink r:id="rId166" w:tgtFrame="_blank" w:history="1">
        <w:r w:rsidRPr="009442EB">
          <w:t>内存管理</w:t>
        </w:r>
      </w:hyperlink>
      <w:r w:rsidRPr="009442EB">
        <w:t>能力足以支持千万门级的</w:t>
      </w:r>
      <w:hyperlink r:id="rId167" w:tgtFrame="_blank" w:history="1">
        <w:r w:rsidRPr="009442EB">
          <w:t>ASIC设计</w:t>
        </w:r>
      </w:hyperlink>
      <w:r w:rsidRPr="009442EB">
        <w:t>，而其模拟精度也完全满足深亚微米ASIC Sign-Off的要求。VCS结合了节拍式算法和</w:t>
      </w:r>
      <w:hyperlink r:id="rId168" w:tgtFrame="_blank" w:history="1">
        <w:r w:rsidRPr="009442EB">
          <w:t>事件驱动</w:t>
        </w:r>
      </w:hyperlink>
      <w:r w:rsidRPr="009442EB">
        <w:t>算法，具有高性能、大规模和高精度的特点，适用于从行为级、RTL到Sign-Off等各个阶段。VCS已经将CoverMeter中所有的覆盖率测试功能集成，并提供VeraLite、CycleC等智能验证方法。VCS和Scirocco也支持混合语言仿真。VCS和Scirocco都集成了Virsim</w:t>
      </w:r>
      <w:hyperlink r:id="rId169" w:tgtFrame="_blank" w:history="1">
        <w:r w:rsidRPr="009442EB">
          <w:t>图形用户界面</w:t>
        </w:r>
      </w:hyperlink>
      <w:r w:rsidRPr="009442EB">
        <w:t>，它提供了对模拟结果的交互和后处理分析。</w:t>
      </w:r>
    </w:p>
    <w:p w:rsidR="009217D4" w:rsidRPr="00881C69" w:rsidRDefault="009217D4" w:rsidP="00A476AB">
      <w:pPr>
        <w:pStyle w:val="aff5"/>
      </w:pPr>
      <w:r w:rsidRPr="00881C69">
        <w:rPr>
          <w:rFonts w:hint="eastAsia"/>
        </w:rPr>
        <w:t>通过对以上厂家产品的调研，这些产品各有特点，主要</w:t>
      </w:r>
      <w:r>
        <w:rPr>
          <w:rFonts w:hint="eastAsia"/>
        </w:rPr>
        <w:t>功能</w:t>
      </w:r>
      <w:r w:rsidRPr="00881C69">
        <w:rPr>
          <w:rFonts w:hint="eastAsia"/>
        </w:rPr>
        <w:t>及</w:t>
      </w:r>
      <w:r>
        <w:rPr>
          <w:rFonts w:hint="eastAsia"/>
        </w:rPr>
        <w:t>指标满足情况</w:t>
      </w:r>
      <w:r w:rsidRPr="00881C69">
        <w:rPr>
          <w:rFonts w:hint="eastAsia"/>
        </w:rPr>
        <w:t>对比如表</w:t>
      </w:r>
      <w:r>
        <w:rPr>
          <w:rFonts w:hint="eastAsia"/>
        </w:rPr>
        <w:t>1-1</w:t>
      </w:r>
      <w:r>
        <w:t>6</w:t>
      </w:r>
      <w:r>
        <w:rPr>
          <w:rFonts w:hint="eastAsia"/>
        </w:rPr>
        <w:t>、表1-1</w:t>
      </w:r>
      <w:r>
        <w:t>7</w:t>
      </w:r>
      <w:r w:rsidRPr="00881C69">
        <w:t>所示</w:t>
      </w:r>
      <w:r w:rsidRPr="00881C69">
        <w:rPr>
          <w:rFonts w:hint="eastAsia"/>
        </w:rPr>
        <w:t>：</w:t>
      </w:r>
    </w:p>
    <w:p w:rsidR="009217D4" w:rsidRDefault="009217D4" w:rsidP="00A476AB">
      <w:pPr>
        <w:pStyle w:val="afff2"/>
      </w:pPr>
      <w:bookmarkStart w:id="216" w:name="_Toc18153255"/>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Pr>
          <w:noProof/>
        </w:rPr>
        <w:t>16</w:t>
      </w:r>
      <w:r>
        <w:fldChar w:fldCharType="end"/>
      </w:r>
      <w:r>
        <w:t xml:space="preserve"> </w:t>
      </w:r>
      <w:r>
        <w:rPr>
          <w:rFonts w:hint="eastAsia"/>
        </w:rPr>
        <w:t>FPGA混合仿真验证工具</w:t>
      </w:r>
      <w:r w:rsidRPr="000562DD">
        <w:rPr>
          <w:rFonts w:hint="eastAsia"/>
        </w:rPr>
        <w:t>产品主要功能</w:t>
      </w:r>
      <w:r w:rsidRPr="000562DD">
        <w:t>对比表</w:t>
      </w:r>
      <w:bookmarkEnd w:id="216"/>
    </w:p>
    <w:tbl>
      <w:tblPr>
        <w:tblStyle w:val="aff6"/>
        <w:tblW w:w="9781" w:type="dxa"/>
        <w:tblInd w:w="-147" w:type="dxa"/>
        <w:tblLook w:val="04A0" w:firstRow="1" w:lastRow="0" w:firstColumn="1" w:lastColumn="0" w:noHBand="0" w:noVBand="1"/>
      </w:tblPr>
      <w:tblGrid>
        <w:gridCol w:w="790"/>
        <w:gridCol w:w="1546"/>
        <w:gridCol w:w="1243"/>
        <w:gridCol w:w="1048"/>
        <w:gridCol w:w="3685"/>
        <w:gridCol w:w="1469"/>
      </w:tblGrid>
      <w:tr w:rsidR="009217D4" w:rsidTr="00A476AB">
        <w:trPr>
          <w:trHeight w:val="769"/>
        </w:trPr>
        <w:tc>
          <w:tcPr>
            <w:tcW w:w="790" w:type="dxa"/>
            <w:vAlign w:val="center"/>
          </w:tcPr>
          <w:p w:rsidR="009217D4" w:rsidRPr="00845D7E" w:rsidRDefault="009217D4" w:rsidP="00A476AB">
            <w:pPr>
              <w:pStyle w:val="aff8"/>
            </w:pPr>
            <w:r w:rsidRPr="00845D7E">
              <w:rPr>
                <w:rFonts w:hint="eastAsia"/>
              </w:rPr>
              <w:t>序号</w:t>
            </w:r>
          </w:p>
        </w:tc>
        <w:tc>
          <w:tcPr>
            <w:tcW w:w="1546" w:type="dxa"/>
            <w:vAlign w:val="center"/>
          </w:tcPr>
          <w:p w:rsidR="009217D4" w:rsidRPr="00845D7E" w:rsidRDefault="009217D4" w:rsidP="00A476AB">
            <w:pPr>
              <w:pStyle w:val="aff8"/>
            </w:pPr>
            <w:r w:rsidRPr="00845D7E">
              <w:t>工具名称</w:t>
            </w:r>
          </w:p>
        </w:tc>
        <w:tc>
          <w:tcPr>
            <w:tcW w:w="1243" w:type="dxa"/>
            <w:vAlign w:val="center"/>
          </w:tcPr>
          <w:p w:rsidR="009217D4" w:rsidRPr="00845D7E" w:rsidRDefault="009217D4" w:rsidP="00A476AB">
            <w:pPr>
              <w:pStyle w:val="aff8"/>
            </w:pPr>
            <w:r w:rsidRPr="00845D7E">
              <w:rPr>
                <w:rFonts w:hint="eastAsia"/>
              </w:rPr>
              <w:t>厂商</w:t>
            </w:r>
          </w:p>
        </w:tc>
        <w:tc>
          <w:tcPr>
            <w:tcW w:w="1048" w:type="dxa"/>
            <w:vAlign w:val="center"/>
          </w:tcPr>
          <w:p w:rsidR="009217D4" w:rsidRPr="00845D7E" w:rsidRDefault="009217D4" w:rsidP="00A476AB">
            <w:pPr>
              <w:pStyle w:val="aff8"/>
            </w:pPr>
            <w:r w:rsidRPr="00845D7E">
              <w:rPr>
                <w:rFonts w:hint="eastAsia"/>
              </w:rPr>
              <w:t>国别</w:t>
            </w:r>
          </w:p>
        </w:tc>
        <w:tc>
          <w:tcPr>
            <w:tcW w:w="3685" w:type="dxa"/>
            <w:vAlign w:val="center"/>
          </w:tcPr>
          <w:p w:rsidR="009217D4" w:rsidRPr="00845D7E" w:rsidRDefault="009217D4" w:rsidP="00A476AB">
            <w:pPr>
              <w:pStyle w:val="aff8"/>
            </w:pPr>
            <w:r w:rsidRPr="00845D7E">
              <w:rPr>
                <w:rFonts w:hint="eastAsia"/>
              </w:rPr>
              <w:t>主要功能</w:t>
            </w:r>
          </w:p>
        </w:tc>
        <w:tc>
          <w:tcPr>
            <w:tcW w:w="1469" w:type="dxa"/>
            <w:vAlign w:val="center"/>
          </w:tcPr>
          <w:p w:rsidR="009217D4" w:rsidRPr="00845D7E" w:rsidRDefault="009217D4" w:rsidP="00A476AB">
            <w:pPr>
              <w:pStyle w:val="aff8"/>
            </w:pPr>
            <w:r w:rsidRPr="00845D7E">
              <w:rPr>
                <w:rFonts w:hint="eastAsia"/>
              </w:rPr>
              <w:t>市场占有率</w:t>
            </w:r>
          </w:p>
        </w:tc>
      </w:tr>
      <w:tr w:rsidR="009217D4" w:rsidTr="00A476AB">
        <w:tc>
          <w:tcPr>
            <w:tcW w:w="790" w:type="dxa"/>
            <w:vAlign w:val="center"/>
          </w:tcPr>
          <w:p w:rsidR="009217D4" w:rsidRPr="00845D7E" w:rsidRDefault="009217D4" w:rsidP="00A476AB">
            <w:pPr>
              <w:pStyle w:val="aff8"/>
            </w:pPr>
            <w:r w:rsidRPr="00845D7E">
              <w:rPr>
                <w:rFonts w:hint="eastAsia"/>
              </w:rPr>
              <w:t>1</w:t>
            </w:r>
          </w:p>
        </w:tc>
        <w:tc>
          <w:tcPr>
            <w:tcW w:w="1546" w:type="dxa"/>
            <w:vAlign w:val="center"/>
          </w:tcPr>
          <w:p w:rsidR="009217D4" w:rsidRPr="00845D7E" w:rsidRDefault="009217D4" w:rsidP="00A476AB">
            <w:pPr>
              <w:pStyle w:val="aff8"/>
            </w:pPr>
            <w:r w:rsidRPr="00845D7E">
              <w:t>Questa Prime</w:t>
            </w:r>
          </w:p>
        </w:tc>
        <w:tc>
          <w:tcPr>
            <w:tcW w:w="1243" w:type="dxa"/>
            <w:vAlign w:val="center"/>
          </w:tcPr>
          <w:p w:rsidR="009217D4" w:rsidRPr="00845D7E" w:rsidRDefault="009217D4" w:rsidP="00A476AB">
            <w:pPr>
              <w:pStyle w:val="aff8"/>
            </w:pPr>
            <w:r w:rsidRPr="00845D7E">
              <w:t xml:space="preserve">Mentor </w:t>
            </w:r>
          </w:p>
        </w:tc>
        <w:tc>
          <w:tcPr>
            <w:tcW w:w="1048" w:type="dxa"/>
            <w:vAlign w:val="center"/>
          </w:tcPr>
          <w:p w:rsidR="009217D4" w:rsidRPr="00845D7E" w:rsidRDefault="009217D4" w:rsidP="00A476AB">
            <w:pPr>
              <w:pStyle w:val="aff8"/>
            </w:pPr>
            <w:r w:rsidRPr="00845D7E">
              <w:rPr>
                <w:rFonts w:hint="eastAsia"/>
              </w:rPr>
              <w:t>美国</w:t>
            </w:r>
          </w:p>
        </w:tc>
        <w:tc>
          <w:tcPr>
            <w:tcW w:w="3685" w:type="dxa"/>
          </w:tcPr>
          <w:p w:rsidR="009217D4" w:rsidRPr="00845D7E" w:rsidRDefault="009217D4" w:rsidP="00A476AB">
            <w:pPr>
              <w:pStyle w:val="aff8"/>
              <w:rPr>
                <w:kern w:val="2"/>
              </w:rPr>
            </w:pPr>
            <w:r w:rsidRPr="00845D7E">
              <w:rPr>
                <w:rFonts w:hint="eastAsia"/>
                <w:kern w:val="2"/>
              </w:rPr>
              <w:t>持Windows 32 &amp; 64 bit和Linux OS；集成化支持功能覆盖率检查与分析；高性能的RTL和Gate-level仿真速度；支持用SystemVerilog和SystemC实现高层次testbench设计与调试；高性能集成化的混合语言调试环境加速对混合验证语言（System Verilog、SystemC、PSL、VHDL、Verilog）的交叉调试与分析；支持自动/手动设计划分，支持多核仿真；支持高容量覆盖率统一数据库的来加强覆盖率驱动验证；支持统一覆盖率互通性标准（UCIS：Unified Coverage Interoperability Standard），提供覆盖率接口。</w:t>
            </w:r>
          </w:p>
        </w:tc>
        <w:tc>
          <w:tcPr>
            <w:tcW w:w="1469" w:type="dxa"/>
            <w:vAlign w:val="center"/>
          </w:tcPr>
          <w:p w:rsidR="009217D4" w:rsidRPr="00845D7E" w:rsidRDefault="009217D4" w:rsidP="00A476AB">
            <w:pPr>
              <w:pStyle w:val="aff8"/>
            </w:pPr>
            <w:r w:rsidRPr="00845D7E">
              <w:rPr>
                <w:rFonts w:hint="eastAsia"/>
              </w:rPr>
              <w:t>高</w:t>
            </w:r>
          </w:p>
        </w:tc>
      </w:tr>
      <w:tr w:rsidR="009217D4" w:rsidTr="00A476AB">
        <w:tc>
          <w:tcPr>
            <w:tcW w:w="790" w:type="dxa"/>
            <w:vAlign w:val="center"/>
          </w:tcPr>
          <w:p w:rsidR="009217D4" w:rsidRPr="00845D7E" w:rsidRDefault="009217D4" w:rsidP="00A476AB">
            <w:pPr>
              <w:pStyle w:val="aff8"/>
            </w:pPr>
            <w:r w:rsidRPr="00845D7E">
              <w:rPr>
                <w:rFonts w:hint="eastAsia"/>
              </w:rPr>
              <w:t>2</w:t>
            </w:r>
          </w:p>
        </w:tc>
        <w:tc>
          <w:tcPr>
            <w:tcW w:w="1546" w:type="dxa"/>
            <w:vAlign w:val="center"/>
          </w:tcPr>
          <w:p w:rsidR="009217D4" w:rsidRPr="00845D7E" w:rsidRDefault="009217D4" w:rsidP="00A476AB">
            <w:pPr>
              <w:pStyle w:val="aff8"/>
            </w:pPr>
            <w:r w:rsidRPr="00845D7E">
              <w:t>Ncsim</w:t>
            </w:r>
          </w:p>
        </w:tc>
        <w:tc>
          <w:tcPr>
            <w:tcW w:w="1243" w:type="dxa"/>
            <w:vAlign w:val="center"/>
          </w:tcPr>
          <w:p w:rsidR="009217D4" w:rsidRPr="00845D7E" w:rsidRDefault="009217D4" w:rsidP="00A476AB">
            <w:pPr>
              <w:pStyle w:val="aff8"/>
            </w:pPr>
            <w:r w:rsidRPr="00845D7E">
              <w:t>Cadence</w:t>
            </w:r>
          </w:p>
        </w:tc>
        <w:tc>
          <w:tcPr>
            <w:tcW w:w="1048" w:type="dxa"/>
            <w:vAlign w:val="center"/>
          </w:tcPr>
          <w:p w:rsidR="009217D4" w:rsidRPr="00845D7E" w:rsidRDefault="009217D4" w:rsidP="00A476AB">
            <w:pPr>
              <w:pStyle w:val="aff8"/>
            </w:pPr>
            <w:r w:rsidRPr="00845D7E">
              <w:rPr>
                <w:rFonts w:hint="eastAsia"/>
              </w:rPr>
              <w:t>美国</w:t>
            </w:r>
          </w:p>
        </w:tc>
        <w:tc>
          <w:tcPr>
            <w:tcW w:w="3685" w:type="dxa"/>
          </w:tcPr>
          <w:p w:rsidR="009217D4" w:rsidRPr="00845D7E" w:rsidRDefault="009217D4" w:rsidP="00A476AB">
            <w:pPr>
              <w:pStyle w:val="aff8"/>
            </w:pPr>
            <w:r w:rsidRPr="00845D7E">
              <w:rPr>
                <w:rFonts w:hint="eastAsia"/>
              </w:rPr>
              <w:t>支持混合语言编程；能够对错误Debug提供分析能力；支持覆盖率和验证管理；支持UCIS接口；支持多核仿真。</w:t>
            </w:r>
          </w:p>
        </w:tc>
        <w:tc>
          <w:tcPr>
            <w:tcW w:w="1469" w:type="dxa"/>
            <w:vAlign w:val="center"/>
          </w:tcPr>
          <w:p w:rsidR="009217D4" w:rsidRPr="00845D7E" w:rsidRDefault="009217D4" w:rsidP="00A476AB">
            <w:pPr>
              <w:pStyle w:val="aff8"/>
            </w:pPr>
            <w:r w:rsidRPr="00845D7E">
              <w:rPr>
                <w:rFonts w:hint="eastAsia"/>
              </w:rPr>
              <w:t>低</w:t>
            </w:r>
          </w:p>
        </w:tc>
      </w:tr>
      <w:tr w:rsidR="009217D4" w:rsidTr="00A476AB">
        <w:tc>
          <w:tcPr>
            <w:tcW w:w="790" w:type="dxa"/>
            <w:vAlign w:val="center"/>
          </w:tcPr>
          <w:p w:rsidR="009217D4" w:rsidRPr="00845D7E" w:rsidRDefault="009217D4" w:rsidP="00A476AB">
            <w:pPr>
              <w:pStyle w:val="aff8"/>
            </w:pPr>
            <w:r w:rsidRPr="00845D7E">
              <w:rPr>
                <w:rFonts w:hint="eastAsia"/>
              </w:rPr>
              <w:t>3</w:t>
            </w:r>
          </w:p>
        </w:tc>
        <w:tc>
          <w:tcPr>
            <w:tcW w:w="1546" w:type="dxa"/>
            <w:vAlign w:val="center"/>
          </w:tcPr>
          <w:p w:rsidR="009217D4" w:rsidRPr="00845D7E" w:rsidRDefault="009217D4" w:rsidP="00A476AB">
            <w:pPr>
              <w:pStyle w:val="aff8"/>
            </w:pPr>
            <w:r w:rsidRPr="00845D7E">
              <w:t>VCS</w:t>
            </w:r>
          </w:p>
        </w:tc>
        <w:tc>
          <w:tcPr>
            <w:tcW w:w="1243" w:type="dxa"/>
            <w:vAlign w:val="center"/>
          </w:tcPr>
          <w:p w:rsidR="009217D4" w:rsidRPr="00845D7E" w:rsidRDefault="009217D4" w:rsidP="00A476AB">
            <w:pPr>
              <w:pStyle w:val="aff8"/>
            </w:pPr>
            <w:r w:rsidRPr="00845D7E">
              <w:t>Synopsys</w:t>
            </w:r>
          </w:p>
        </w:tc>
        <w:tc>
          <w:tcPr>
            <w:tcW w:w="1048" w:type="dxa"/>
            <w:vAlign w:val="center"/>
          </w:tcPr>
          <w:p w:rsidR="009217D4" w:rsidRPr="00845D7E" w:rsidRDefault="009217D4" w:rsidP="00A476AB">
            <w:pPr>
              <w:pStyle w:val="aff8"/>
            </w:pPr>
            <w:r w:rsidRPr="00845D7E">
              <w:rPr>
                <w:rFonts w:hint="eastAsia"/>
              </w:rPr>
              <w:t>美国</w:t>
            </w:r>
          </w:p>
        </w:tc>
        <w:tc>
          <w:tcPr>
            <w:tcW w:w="3685" w:type="dxa"/>
          </w:tcPr>
          <w:p w:rsidR="009217D4" w:rsidRPr="00845D7E" w:rsidRDefault="009217D4" w:rsidP="00A476AB">
            <w:pPr>
              <w:pStyle w:val="aff8"/>
            </w:pPr>
            <w:r w:rsidRPr="00845D7E">
              <w:rPr>
                <w:rFonts w:hint="eastAsia"/>
              </w:rPr>
              <w:t>支持分区编译、预编译 IP、动态重新配置；支持</w:t>
            </w:r>
            <w:r w:rsidRPr="00845D7E">
              <w:t>保存和恢复、约束条件解算器优化、细粒度并行</w:t>
            </w:r>
            <w:r w:rsidRPr="00845D7E">
              <w:rPr>
                <w:rFonts w:hint="eastAsia"/>
              </w:rPr>
              <w:t>；</w:t>
            </w:r>
            <w:r w:rsidRPr="00845D7E">
              <w:t>支持原生测试平台(NTB)、广泛的SystemVerilog、验证规划、覆盖率分析和收敛</w:t>
            </w:r>
          </w:p>
        </w:tc>
        <w:tc>
          <w:tcPr>
            <w:tcW w:w="1469" w:type="dxa"/>
            <w:vAlign w:val="center"/>
          </w:tcPr>
          <w:p w:rsidR="009217D4" w:rsidRPr="00845D7E" w:rsidRDefault="009217D4" w:rsidP="00A476AB">
            <w:pPr>
              <w:pStyle w:val="aff8"/>
            </w:pPr>
            <w:r w:rsidRPr="00845D7E">
              <w:rPr>
                <w:rFonts w:hint="eastAsia"/>
              </w:rPr>
              <w:t>中</w:t>
            </w:r>
          </w:p>
        </w:tc>
      </w:tr>
    </w:tbl>
    <w:p w:rsidR="009217D4" w:rsidRPr="00070954" w:rsidRDefault="009217D4" w:rsidP="00A476AB">
      <w:pPr>
        <w:pStyle w:val="aff5"/>
      </w:pPr>
    </w:p>
    <w:p w:rsidR="009217D4" w:rsidRDefault="009217D4" w:rsidP="00A476AB">
      <w:pPr>
        <w:pStyle w:val="afff2"/>
      </w:pPr>
      <w:bookmarkStart w:id="217" w:name="_Toc18153256"/>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Pr>
          <w:noProof/>
        </w:rPr>
        <w:t>17</w:t>
      </w:r>
      <w:r>
        <w:fldChar w:fldCharType="end"/>
      </w:r>
      <w:r>
        <w:rPr>
          <w:rFonts w:hint="eastAsia"/>
        </w:rPr>
        <w:t>指标满足情况</w:t>
      </w:r>
      <w:r w:rsidRPr="00B121BB">
        <w:t>对比表</w:t>
      </w:r>
      <w:bookmarkEnd w:id="217"/>
    </w:p>
    <w:tbl>
      <w:tblPr>
        <w:tblStyle w:val="aff6"/>
        <w:tblW w:w="0" w:type="auto"/>
        <w:jc w:val="center"/>
        <w:tblLook w:val="04A0" w:firstRow="1" w:lastRow="0" w:firstColumn="1" w:lastColumn="0" w:noHBand="0" w:noVBand="1"/>
      </w:tblPr>
      <w:tblGrid>
        <w:gridCol w:w="676"/>
        <w:gridCol w:w="2820"/>
        <w:gridCol w:w="2072"/>
        <w:gridCol w:w="2050"/>
        <w:gridCol w:w="1614"/>
      </w:tblGrid>
      <w:tr w:rsidR="009217D4" w:rsidTr="00A476AB">
        <w:trPr>
          <w:trHeight w:val="868"/>
          <w:jc w:val="center"/>
        </w:trPr>
        <w:tc>
          <w:tcPr>
            <w:tcW w:w="684" w:type="dxa"/>
            <w:vAlign w:val="center"/>
          </w:tcPr>
          <w:p w:rsidR="009217D4" w:rsidRPr="00845D7E" w:rsidRDefault="009217D4" w:rsidP="00A476AB">
            <w:pPr>
              <w:pStyle w:val="aff8"/>
            </w:pPr>
            <w:r w:rsidRPr="00845D7E">
              <w:rPr>
                <w:rFonts w:hint="eastAsia"/>
              </w:rPr>
              <w:t>序号</w:t>
            </w:r>
          </w:p>
        </w:tc>
        <w:tc>
          <w:tcPr>
            <w:tcW w:w="2871" w:type="dxa"/>
            <w:vAlign w:val="center"/>
          </w:tcPr>
          <w:p w:rsidR="009217D4" w:rsidRPr="00845D7E" w:rsidRDefault="009217D4" w:rsidP="00A476AB">
            <w:pPr>
              <w:pStyle w:val="aff8"/>
            </w:pPr>
            <w:r w:rsidRPr="00845D7E">
              <w:rPr>
                <w:rFonts w:hint="eastAsia"/>
              </w:rPr>
              <w:t>功能指标</w:t>
            </w:r>
          </w:p>
        </w:tc>
        <w:tc>
          <w:tcPr>
            <w:tcW w:w="2110" w:type="dxa"/>
            <w:vAlign w:val="center"/>
          </w:tcPr>
          <w:p w:rsidR="009217D4" w:rsidRPr="00845D7E" w:rsidRDefault="009217D4" w:rsidP="00A476AB">
            <w:pPr>
              <w:pStyle w:val="aff8"/>
              <w:rPr>
                <w:b/>
                <w:bCs/>
              </w:rPr>
            </w:pPr>
            <w:r w:rsidRPr="00845D7E">
              <w:t>Questa Prime</w:t>
            </w:r>
          </w:p>
        </w:tc>
        <w:tc>
          <w:tcPr>
            <w:tcW w:w="2090" w:type="dxa"/>
            <w:vAlign w:val="center"/>
          </w:tcPr>
          <w:p w:rsidR="009217D4" w:rsidRPr="00845D7E" w:rsidRDefault="009217D4" w:rsidP="00A476AB">
            <w:pPr>
              <w:pStyle w:val="aff8"/>
              <w:rPr>
                <w:b/>
                <w:bCs/>
              </w:rPr>
            </w:pPr>
            <w:r w:rsidRPr="00845D7E">
              <w:t>Ncsim</w:t>
            </w:r>
          </w:p>
        </w:tc>
        <w:tc>
          <w:tcPr>
            <w:tcW w:w="1647" w:type="dxa"/>
            <w:vAlign w:val="center"/>
          </w:tcPr>
          <w:p w:rsidR="009217D4" w:rsidRPr="00845D7E" w:rsidRDefault="009217D4" w:rsidP="00A476AB">
            <w:pPr>
              <w:pStyle w:val="aff8"/>
              <w:rPr>
                <w:b/>
                <w:bCs/>
              </w:rPr>
            </w:pPr>
            <w:r w:rsidRPr="00845D7E">
              <w:t>VCS</w:t>
            </w:r>
          </w:p>
        </w:tc>
      </w:tr>
      <w:tr w:rsidR="009217D4" w:rsidTr="00A476AB">
        <w:trPr>
          <w:jc w:val="center"/>
        </w:trPr>
        <w:tc>
          <w:tcPr>
            <w:tcW w:w="684" w:type="dxa"/>
            <w:vAlign w:val="center"/>
          </w:tcPr>
          <w:p w:rsidR="009217D4" w:rsidRPr="00845D7E" w:rsidRDefault="009217D4" w:rsidP="00A476AB">
            <w:pPr>
              <w:pStyle w:val="aff8"/>
            </w:pPr>
            <w:r w:rsidRPr="00845D7E">
              <w:rPr>
                <w:rFonts w:hint="eastAsia"/>
              </w:rPr>
              <w:t>1</w:t>
            </w:r>
          </w:p>
        </w:tc>
        <w:tc>
          <w:tcPr>
            <w:tcW w:w="2871" w:type="dxa"/>
          </w:tcPr>
          <w:p w:rsidR="009217D4" w:rsidRPr="00845D7E" w:rsidRDefault="009217D4" w:rsidP="00A476AB">
            <w:pPr>
              <w:pStyle w:val="aff8"/>
            </w:pPr>
            <w:r w:rsidRPr="00845D7E">
              <w:rPr>
                <w:rFonts w:hint="eastAsia"/>
              </w:rPr>
              <w:t>FPGA混合仿真验证工具支持大规模FPGA设计的动态仿真,验证FPGA设计的功能正确性。</w:t>
            </w:r>
          </w:p>
        </w:tc>
        <w:tc>
          <w:tcPr>
            <w:tcW w:w="2110" w:type="dxa"/>
            <w:vAlign w:val="center"/>
          </w:tcPr>
          <w:p w:rsidR="009217D4" w:rsidRPr="00845D7E" w:rsidRDefault="009217D4" w:rsidP="00A476AB">
            <w:pPr>
              <w:pStyle w:val="aff8"/>
            </w:pPr>
            <w:r w:rsidRPr="00845D7E">
              <w:rPr>
                <w:rFonts w:hint="eastAsia"/>
              </w:rPr>
              <w:t>满足</w:t>
            </w:r>
          </w:p>
        </w:tc>
        <w:tc>
          <w:tcPr>
            <w:tcW w:w="2090" w:type="dxa"/>
            <w:vAlign w:val="center"/>
          </w:tcPr>
          <w:p w:rsidR="009217D4" w:rsidRPr="00845D7E" w:rsidRDefault="009217D4" w:rsidP="00A476AB">
            <w:pPr>
              <w:pStyle w:val="aff8"/>
            </w:pPr>
            <w:r w:rsidRPr="00845D7E">
              <w:rPr>
                <w:rFonts w:hint="eastAsia"/>
              </w:rPr>
              <w:t>满足</w:t>
            </w:r>
          </w:p>
        </w:tc>
        <w:tc>
          <w:tcPr>
            <w:tcW w:w="1647" w:type="dxa"/>
            <w:vAlign w:val="center"/>
          </w:tcPr>
          <w:p w:rsidR="009217D4" w:rsidRPr="00845D7E" w:rsidRDefault="009217D4" w:rsidP="00A476AB">
            <w:pPr>
              <w:pStyle w:val="aff8"/>
            </w:pPr>
            <w:r w:rsidRPr="00845D7E">
              <w:rPr>
                <w:rFonts w:hint="eastAsia"/>
              </w:rPr>
              <w:t>满足</w:t>
            </w:r>
          </w:p>
        </w:tc>
      </w:tr>
      <w:tr w:rsidR="009217D4" w:rsidTr="00A476AB">
        <w:trPr>
          <w:jc w:val="center"/>
        </w:trPr>
        <w:tc>
          <w:tcPr>
            <w:tcW w:w="684" w:type="dxa"/>
            <w:vAlign w:val="center"/>
          </w:tcPr>
          <w:p w:rsidR="009217D4" w:rsidRPr="00845D7E" w:rsidRDefault="009217D4" w:rsidP="00A476AB">
            <w:pPr>
              <w:pStyle w:val="aff8"/>
            </w:pPr>
            <w:r w:rsidRPr="00845D7E">
              <w:rPr>
                <w:rFonts w:hint="eastAsia"/>
              </w:rPr>
              <w:t>2</w:t>
            </w:r>
          </w:p>
        </w:tc>
        <w:tc>
          <w:tcPr>
            <w:tcW w:w="2871" w:type="dxa"/>
          </w:tcPr>
          <w:p w:rsidR="009217D4" w:rsidRPr="00845D7E" w:rsidRDefault="009217D4" w:rsidP="00A476AB">
            <w:pPr>
              <w:pStyle w:val="aff8"/>
            </w:pPr>
            <w:r w:rsidRPr="00845D7E">
              <w:rPr>
                <w:rFonts w:hint="eastAsia"/>
              </w:rPr>
              <w:t>支持 Verilog、VHDL、 System Verilog、 System</w:t>
            </w:r>
            <w:r w:rsidRPr="00845D7E">
              <w:t>C</w:t>
            </w:r>
            <w:r w:rsidRPr="00845D7E">
              <w:rPr>
                <w:rFonts w:hint="eastAsia"/>
              </w:rPr>
              <w:t>、Open Vera、混合语言仿真。</w:t>
            </w:r>
          </w:p>
        </w:tc>
        <w:tc>
          <w:tcPr>
            <w:tcW w:w="2110" w:type="dxa"/>
            <w:vAlign w:val="center"/>
          </w:tcPr>
          <w:p w:rsidR="009217D4" w:rsidRPr="00845D7E" w:rsidRDefault="009217D4" w:rsidP="00A476AB">
            <w:pPr>
              <w:pStyle w:val="aff8"/>
            </w:pPr>
            <w:r w:rsidRPr="00845D7E">
              <w:rPr>
                <w:rFonts w:hint="eastAsia"/>
              </w:rPr>
              <w:t>满足</w:t>
            </w:r>
          </w:p>
        </w:tc>
        <w:tc>
          <w:tcPr>
            <w:tcW w:w="2090" w:type="dxa"/>
            <w:vAlign w:val="center"/>
          </w:tcPr>
          <w:p w:rsidR="009217D4" w:rsidRPr="00845D7E" w:rsidRDefault="009217D4" w:rsidP="00A476AB">
            <w:pPr>
              <w:pStyle w:val="aff8"/>
            </w:pPr>
            <w:r w:rsidRPr="00845D7E">
              <w:rPr>
                <w:rFonts w:hint="eastAsia"/>
              </w:rPr>
              <w:t>满足</w:t>
            </w:r>
          </w:p>
        </w:tc>
        <w:tc>
          <w:tcPr>
            <w:tcW w:w="1647" w:type="dxa"/>
            <w:vAlign w:val="center"/>
          </w:tcPr>
          <w:p w:rsidR="009217D4" w:rsidRPr="00845D7E" w:rsidRDefault="009217D4" w:rsidP="00A476AB">
            <w:pPr>
              <w:pStyle w:val="aff8"/>
            </w:pPr>
            <w:r w:rsidRPr="00845D7E">
              <w:rPr>
                <w:rFonts w:hint="eastAsia"/>
              </w:rPr>
              <w:t>满足</w:t>
            </w:r>
          </w:p>
        </w:tc>
      </w:tr>
      <w:tr w:rsidR="009217D4" w:rsidTr="00A476AB">
        <w:trPr>
          <w:jc w:val="center"/>
        </w:trPr>
        <w:tc>
          <w:tcPr>
            <w:tcW w:w="684" w:type="dxa"/>
            <w:vAlign w:val="center"/>
          </w:tcPr>
          <w:p w:rsidR="009217D4" w:rsidRPr="00845D7E" w:rsidRDefault="009217D4" w:rsidP="00A476AB">
            <w:pPr>
              <w:pStyle w:val="aff8"/>
            </w:pPr>
            <w:r w:rsidRPr="00845D7E">
              <w:rPr>
                <w:rFonts w:hint="eastAsia"/>
              </w:rPr>
              <w:t>3</w:t>
            </w:r>
          </w:p>
        </w:tc>
        <w:tc>
          <w:tcPr>
            <w:tcW w:w="2871" w:type="dxa"/>
          </w:tcPr>
          <w:p w:rsidR="009217D4" w:rsidRPr="00845D7E" w:rsidRDefault="009217D4" w:rsidP="00A476AB">
            <w:pPr>
              <w:pStyle w:val="aff8"/>
            </w:pPr>
            <w:r w:rsidRPr="00845D7E">
              <w:rPr>
                <w:rFonts w:hint="eastAsia"/>
              </w:rPr>
              <w:t>支持主流FPGA芯片厂商的主要器件的仿真，具有交好的RTL与门级仿真性能。</w:t>
            </w:r>
          </w:p>
        </w:tc>
        <w:tc>
          <w:tcPr>
            <w:tcW w:w="2110" w:type="dxa"/>
            <w:vAlign w:val="center"/>
          </w:tcPr>
          <w:p w:rsidR="009217D4" w:rsidRPr="00845D7E" w:rsidRDefault="009217D4" w:rsidP="00A476AB">
            <w:pPr>
              <w:pStyle w:val="aff8"/>
            </w:pPr>
            <w:r w:rsidRPr="00845D7E">
              <w:rPr>
                <w:rFonts w:hint="eastAsia"/>
              </w:rPr>
              <w:t>满足</w:t>
            </w:r>
          </w:p>
        </w:tc>
        <w:tc>
          <w:tcPr>
            <w:tcW w:w="2090" w:type="dxa"/>
            <w:vAlign w:val="center"/>
          </w:tcPr>
          <w:p w:rsidR="009217D4" w:rsidRPr="00845D7E" w:rsidRDefault="009217D4" w:rsidP="00A476AB">
            <w:pPr>
              <w:pStyle w:val="aff8"/>
            </w:pPr>
            <w:r w:rsidRPr="00845D7E">
              <w:rPr>
                <w:rFonts w:hint="eastAsia"/>
              </w:rPr>
              <w:t>满足</w:t>
            </w:r>
          </w:p>
        </w:tc>
        <w:tc>
          <w:tcPr>
            <w:tcW w:w="1647" w:type="dxa"/>
            <w:vAlign w:val="center"/>
          </w:tcPr>
          <w:p w:rsidR="009217D4" w:rsidRPr="00845D7E" w:rsidRDefault="009217D4" w:rsidP="00A476AB">
            <w:pPr>
              <w:pStyle w:val="aff8"/>
            </w:pPr>
            <w:r w:rsidRPr="00845D7E">
              <w:rPr>
                <w:rFonts w:hint="eastAsia"/>
              </w:rPr>
              <w:t>满足</w:t>
            </w:r>
          </w:p>
        </w:tc>
      </w:tr>
      <w:tr w:rsidR="009217D4" w:rsidTr="00A476AB">
        <w:trPr>
          <w:jc w:val="center"/>
        </w:trPr>
        <w:tc>
          <w:tcPr>
            <w:tcW w:w="684" w:type="dxa"/>
            <w:vAlign w:val="center"/>
          </w:tcPr>
          <w:p w:rsidR="009217D4" w:rsidRPr="00845D7E" w:rsidRDefault="009217D4" w:rsidP="00A476AB">
            <w:pPr>
              <w:pStyle w:val="aff8"/>
            </w:pPr>
            <w:r w:rsidRPr="00845D7E">
              <w:rPr>
                <w:rFonts w:hint="eastAsia"/>
              </w:rPr>
              <w:t>4</w:t>
            </w:r>
          </w:p>
        </w:tc>
        <w:tc>
          <w:tcPr>
            <w:tcW w:w="2871" w:type="dxa"/>
          </w:tcPr>
          <w:p w:rsidR="009217D4" w:rsidRPr="00845D7E" w:rsidRDefault="009217D4" w:rsidP="00A476AB">
            <w:pPr>
              <w:pStyle w:val="aff8"/>
            </w:pPr>
            <w:r w:rsidRPr="00845D7E">
              <w:rPr>
                <w:rFonts w:hint="eastAsia"/>
              </w:rPr>
              <w:t>支持性能分析功能，能够分析性能瓶颈。</w:t>
            </w:r>
          </w:p>
        </w:tc>
        <w:tc>
          <w:tcPr>
            <w:tcW w:w="2110" w:type="dxa"/>
            <w:vAlign w:val="center"/>
          </w:tcPr>
          <w:p w:rsidR="009217D4" w:rsidRPr="00845D7E" w:rsidRDefault="009217D4" w:rsidP="00A476AB">
            <w:pPr>
              <w:pStyle w:val="aff8"/>
            </w:pPr>
            <w:r w:rsidRPr="00845D7E">
              <w:rPr>
                <w:rFonts w:hint="eastAsia"/>
              </w:rPr>
              <w:t>满足</w:t>
            </w:r>
          </w:p>
        </w:tc>
        <w:tc>
          <w:tcPr>
            <w:tcW w:w="2090" w:type="dxa"/>
            <w:vAlign w:val="center"/>
          </w:tcPr>
          <w:p w:rsidR="009217D4" w:rsidRPr="00845D7E" w:rsidRDefault="009217D4" w:rsidP="00A476AB">
            <w:pPr>
              <w:pStyle w:val="aff8"/>
            </w:pPr>
            <w:r w:rsidRPr="00845D7E">
              <w:rPr>
                <w:rFonts w:hint="eastAsia"/>
              </w:rPr>
              <w:t>满足</w:t>
            </w:r>
          </w:p>
        </w:tc>
        <w:tc>
          <w:tcPr>
            <w:tcW w:w="1647" w:type="dxa"/>
            <w:vAlign w:val="center"/>
          </w:tcPr>
          <w:p w:rsidR="009217D4" w:rsidRPr="00845D7E" w:rsidRDefault="009217D4" w:rsidP="00A476AB">
            <w:pPr>
              <w:pStyle w:val="aff8"/>
            </w:pPr>
            <w:r w:rsidRPr="00845D7E">
              <w:rPr>
                <w:rFonts w:hint="eastAsia"/>
              </w:rPr>
              <w:t>满足</w:t>
            </w:r>
          </w:p>
        </w:tc>
      </w:tr>
      <w:tr w:rsidR="009217D4" w:rsidTr="00A476AB">
        <w:trPr>
          <w:jc w:val="center"/>
        </w:trPr>
        <w:tc>
          <w:tcPr>
            <w:tcW w:w="684" w:type="dxa"/>
            <w:vAlign w:val="center"/>
          </w:tcPr>
          <w:p w:rsidR="009217D4" w:rsidRPr="00845D7E" w:rsidRDefault="009217D4" w:rsidP="00A476AB">
            <w:pPr>
              <w:pStyle w:val="aff8"/>
            </w:pPr>
            <w:r w:rsidRPr="00845D7E">
              <w:rPr>
                <w:rFonts w:hint="eastAsia"/>
              </w:rPr>
              <w:t>5</w:t>
            </w:r>
          </w:p>
        </w:tc>
        <w:tc>
          <w:tcPr>
            <w:tcW w:w="2871" w:type="dxa"/>
            <w:vAlign w:val="center"/>
          </w:tcPr>
          <w:p w:rsidR="009217D4" w:rsidRPr="00845D7E" w:rsidRDefault="009217D4" w:rsidP="00A476AB">
            <w:pPr>
              <w:pStyle w:val="aff8"/>
            </w:pPr>
            <w:r w:rsidRPr="00845D7E">
              <w:rPr>
                <w:rFonts w:hint="eastAsia"/>
              </w:rPr>
              <w:t>性价比</w:t>
            </w:r>
          </w:p>
        </w:tc>
        <w:tc>
          <w:tcPr>
            <w:tcW w:w="2110" w:type="dxa"/>
            <w:vAlign w:val="center"/>
          </w:tcPr>
          <w:p w:rsidR="009217D4" w:rsidRPr="00845D7E" w:rsidRDefault="009217D4" w:rsidP="00A476AB">
            <w:pPr>
              <w:pStyle w:val="aff8"/>
            </w:pPr>
            <w:r w:rsidRPr="00845D7E">
              <w:rPr>
                <w:rFonts w:hint="eastAsia"/>
              </w:rPr>
              <w:t>高</w:t>
            </w:r>
          </w:p>
        </w:tc>
        <w:tc>
          <w:tcPr>
            <w:tcW w:w="2090" w:type="dxa"/>
            <w:vAlign w:val="center"/>
          </w:tcPr>
          <w:p w:rsidR="009217D4" w:rsidRPr="00845D7E" w:rsidRDefault="009217D4" w:rsidP="00A476AB">
            <w:pPr>
              <w:pStyle w:val="aff8"/>
            </w:pPr>
            <w:r w:rsidRPr="00845D7E">
              <w:rPr>
                <w:rFonts w:hint="eastAsia"/>
              </w:rPr>
              <w:t>低</w:t>
            </w:r>
          </w:p>
        </w:tc>
        <w:tc>
          <w:tcPr>
            <w:tcW w:w="1647" w:type="dxa"/>
            <w:vAlign w:val="center"/>
          </w:tcPr>
          <w:p w:rsidR="009217D4" w:rsidRPr="00845D7E" w:rsidRDefault="009217D4" w:rsidP="00A476AB">
            <w:pPr>
              <w:pStyle w:val="aff8"/>
            </w:pPr>
            <w:r w:rsidRPr="00845D7E">
              <w:rPr>
                <w:rFonts w:hint="eastAsia"/>
              </w:rPr>
              <w:t>中</w:t>
            </w:r>
          </w:p>
        </w:tc>
      </w:tr>
    </w:tbl>
    <w:p w:rsidR="009217D4" w:rsidRDefault="009217D4" w:rsidP="00A476AB">
      <w:pPr>
        <w:pStyle w:val="aff5"/>
      </w:pPr>
    </w:p>
    <w:p w:rsidR="009217D4" w:rsidRPr="00374D56" w:rsidRDefault="009217D4" w:rsidP="00A476AB">
      <w:pPr>
        <w:pStyle w:val="3"/>
      </w:pPr>
      <w:bookmarkStart w:id="218" w:name="_Toc18171264"/>
      <w:r w:rsidRPr="00374D56">
        <w:rPr>
          <w:rFonts w:hint="eastAsia"/>
        </w:rPr>
        <w:t>测试工具</w:t>
      </w:r>
      <w:r>
        <w:rPr>
          <w:rFonts w:hint="eastAsia"/>
        </w:rPr>
        <w:t>选型汇总</w:t>
      </w:r>
      <w:bookmarkEnd w:id="218"/>
    </w:p>
    <w:p w:rsidR="009217D4" w:rsidRDefault="009217D4" w:rsidP="00A476AB">
      <w:pPr>
        <w:pStyle w:val="aff5"/>
      </w:pPr>
      <w:r>
        <w:rPr>
          <w:rFonts w:hint="eastAsia"/>
        </w:rPr>
        <w:t>通过分别对各类型工具进行精心选型后，</w:t>
      </w:r>
      <w:r>
        <w:t>最终建议选用的工具</w:t>
      </w:r>
      <w:r>
        <w:rPr>
          <w:rFonts w:hint="eastAsia"/>
        </w:rPr>
        <w:t>如表1-</w:t>
      </w:r>
      <w:r>
        <w:t>18</w:t>
      </w:r>
      <w:r>
        <w:rPr>
          <w:rFonts w:hint="eastAsia"/>
        </w:rPr>
        <w:t>所示</w:t>
      </w:r>
      <w:r>
        <w:t>。</w:t>
      </w:r>
    </w:p>
    <w:p w:rsidR="009217D4" w:rsidRPr="0001761D" w:rsidRDefault="009217D4" w:rsidP="00A476AB">
      <w:pPr>
        <w:pStyle w:val="aff5"/>
      </w:pPr>
    </w:p>
    <w:p w:rsidR="009217D4" w:rsidRDefault="009217D4" w:rsidP="00A476AB">
      <w:pPr>
        <w:pStyle w:val="afff2"/>
      </w:pPr>
      <w:bookmarkStart w:id="219" w:name="_Toc18153257"/>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Pr>
          <w:noProof/>
        </w:rPr>
        <w:t>18</w:t>
      </w:r>
      <w:r>
        <w:fldChar w:fldCharType="end"/>
      </w:r>
      <w:r>
        <w:t xml:space="preserve"> </w:t>
      </w:r>
      <w:r>
        <w:rPr>
          <w:rFonts w:hint="eastAsia"/>
        </w:rPr>
        <w:t>最终建议选用工具</w:t>
      </w:r>
      <w:bookmarkEnd w:id="219"/>
    </w:p>
    <w:tbl>
      <w:tblPr>
        <w:tblStyle w:val="aff6"/>
        <w:tblW w:w="9493" w:type="dxa"/>
        <w:tblLayout w:type="fixed"/>
        <w:tblLook w:val="04A0" w:firstRow="1" w:lastRow="0" w:firstColumn="1" w:lastColumn="0" w:noHBand="0" w:noVBand="1"/>
      </w:tblPr>
      <w:tblGrid>
        <w:gridCol w:w="746"/>
        <w:gridCol w:w="2226"/>
        <w:gridCol w:w="1701"/>
        <w:gridCol w:w="1985"/>
        <w:gridCol w:w="1701"/>
        <w:gridCol w:w="1134"/>
      </w:tblGrid>
      <w:tr w:rsidR="009217D4" w:rsidTr="00A476AB">
        <w:trPr>
          <w:trHeight w:val="920"/>
        </w:trPr>
        <w:tc>
          <w:tcPr>
            <w:tcW w:w="746" w:type="dxa"/>
            <w:vAlign w:val="center"/>
          </w:tcPr>
          <w:p w:rsidR="009217D4" w:rsidRPr="00845D7E" w:rsidRDefault="009217D4" w:rsidP="00A476AB">
            <w:pPr>
              <w:pStyle w:val="aff8"/>
            </w:pPr>
            <w:r w:rsidRPr="00845D7E">
              <w:rPr>
                <w:rFonts w:hint="eastAsia"/>
              </w:rPr>
              <w:t>序号</w:t>
            </w:r>
          </w:p>
        </w:tc>
        <w:tc>
          <w:tcPr>
            <w:tcW w:w="2226" w:type="dxa"/>
            <w:vAlign w:val="center"/>
          </w:tcPr>
          <w:p w:rsidR="009217D4" w:rsidRPr="00845D7E" w:rsidRDefault="009217D4" w:rsidP="00A476AB">
            <w:pPr>
              <w:pStyle w:val="aff8"/>
            </w:pPr>
            <w:r w:rsidRPr="00845D7E">
              <w:rPr>
                <w:rFonts w:hint="eastAsia"/>
              </w:rPr>
              <w:t>软件测试工具类型</w:t>
            </w:r>
          </w:p>
        </w:tc>
        <w:tc>
          <w:tcPr>
            <w:tcW w:w="1701" w:type="dxa"/>
            <w:vAlign w:val="center"/>
          </w:tcPr>
          <w:p w:rsidR="009217D4" w:rsidRPr="00845D7E" w:rsidRDefault="009217D4" w:rsidP="00A476AB">
            <w:pPr>
              <w:pStyle w:val="aff8"/>
            </w:pPr>
            <w:r w:rsidRPr="00845D7E">
              <w:rPr>
                <w:rFonts w:hint="eastAsia"/>
              </w:rPr>
              <w:t>测试工具名称</w:t>
            </w:r>
          </w:p>
        </w:tc>
        <w:tc>
          <w:tcPr>
            <w:tcW w:w="1985" w:type="dxa"/>
            <w:vAlign w:val="center"/>
          </w:tcPr>
          <w:p w:rsidR="009217D4" w:rsidRPr="00845D7E" w:rsidRDefault="009217D4" w:rsidP="00A476AB">
            <w:pPr>
              <w:pStyle w:val="aff8"/>
            </w:pPr>
            <w:r w:rsidRPr="00845D7E">
              <w:rPr>
                <w:rFonts w:hint="eastAsia"/>
              </w:rPr>
              <w:t>厂商</w:t>
            </w:r>
          </w:p>
        </w:tc>
        <w:tc>
          <w:tcPr>
            <w:tcW w:w="1701" w:type="dxa"/>
            <w:vAlign w:val="center"/>
          </w:tcPr>
          <w:p w:rsidR="009217D4" w:rsidRPr="00845D7E" w:rsidRDefault="009217D4" w:rsidP="00A476AB">
            <w:pPr>
              <w:pStyle w:val="aff8"/>
            </w:pPr>
            <w:r w:rsidRPr="00845D7E">
              <w:rPr>
                <w:rFonts w:hint="eastAsia"/>
              </w:rPr>
              <w:t>软件运行模式</w:t>
            </w:r>
          </w:p>
        </w:tc>
        <w:tc>
          <w:tcPr>
            <w:tcW w:w="1134" w:type="dxa"/>
            <w:vAlign w:val="center"/>
          </w:tcPr>
          <w:p w:rsidR="009217D4" w:rsidRPr="00845D7E" w:rsidRDefault="009217D4" w:rsidP="00A476AB">
            <w:pPr>
              <w:pStyle w:val="aff8"/>
            </w:pPr>
            <w:r w:rsidRPr="00845D7E">
              <w:rPr>
                <w:rFonts w:hint="eastAsia"/>
              </w:rPr>
              <w:t>License</w:t>
            </w:r>
            <w:r w:rsidRPr="00845D7E">
              <w:t>数量</w:t>
            </w:r>
          </w:p>
        </w:tc>
      </w:tr>
      <w:tr w:rsidR="009217D4" w:rsidTr="00A476AB">
        <w:tc>
          <w:tcPr>
            <w:tcW w:w="746" w:type="dxa"/>
            <w:vAlign w:val="center"/>
          </w:tcPr>
          <w:p w:rsidR="009217D4" w:rsidRPr="00845D7E" w:rsidRDefault="009217D4" w:rsidP="00A476AB">
            <w:pPr>
              <w:pStyle w:val="aff8"/>
            </w:pPr>
            <w:r w:rsidRPr="00845D7E">
              <w:rPr>
                <w:rFonts w:hint="eastAsia"/>
              </w:rPr>
              <w:t>1</w:t>
            </w:r>
          </w:p>
        </w:tc>
        <w:tc>
          <w:tcPr>
            <w:tcW w:w="2226" w:type="dxa"/>
            <w:vAlign w:val="center"/>
          </w:tcPr>
          <w:p w:rsidR="009217D4" w:rsidRPr="00845D7E" w:rsidRDefault="009217D4" w:rsidP="00A476AB">
            <w:pPr>
              <w:pStyle w:val="aff8"/>
            </w:pPr>
            <w:r w:rsidRPr="00845D7E">
              <w:rPr>
                <w:rFonts w:hint="eastAsia"/>
              </w:rPr>
              <w:t>自动化功能测试工具</w:t>
            </w:r>
          </w:p>
        </w:tc>
        <w:tc>
          <w:tcPr>
            <w:tcW w:w="1701" w:type="dxa"/>
            <w:vAlign w:val="center"/>
          </w:tcPr>
          <w:p w:rsidR="009217D4" w:rsidRPr="00845D7E" w:rsidRDefault="009217D4" w:rsidP="00A476AB">
            <w:pPr>
              <w:pStyle w:val="aff8"/>
            </w:pPr>
            <w:r w:rsidRPr="00845D7E">
              <w:rPr>
                <w:rFonts w:hint="eastAsia"/>
              </w:rPr>
              <w:t>U</w:t>
            </w:r>
            <w:r w:rsidRPr="00845D7E">
              <w:t>FT</w:t>
            </w:r>
          </w:p>
        </w:tc>
        <w:tc>
          <w:tcPr>
            <w:tcW w:w="1985" w:type="dxa"/>
          </w:tcPr>
          <w:p w:rsidR="009217D4" w:rsidRPr="00845D7E" w:rsidRDefault="009217D4" w:rsidP="00A476AB">
            <w:pPr>
              <w:pStyle w:val="aff8"/>
            </w:pPr>
            <w:r w:rsidRPr="00845D7E">
              <w:t>Micro Focus</w:t>
            </w:r>
          </w:p>
        </w:tc>
        <w:tc>
          <w:tcPr>
            <w:tcW w:w="1701" w:type="dxa"/>
            <w:vAlign w:val="center"/>
          </w:tcPr>
          <w:p w:rsidR="009217D4" w:rsidRPr="00845D7E" w:rsidRDefault="009217D4" w:rsidP="00A476AB">
            <w:pPr>
              <w:pStyle w:val="aff8"/>
            </w:pPr>
            <w:r w:rsidRPr="00845D7E">
              <w:rPr>
                <w:rFonts w:hint="eastAsia"/>
              </w:rPr>
              <w:t>单机版、软k</w:t>
            </w:r>
            <w:r w:rsidRPr="00845D7E">
              <w:t xml:space="preserve">ey </w:t>
            </w:r>
          </w:p>
        </w:tc>
        <w:tc>
          <w:tcPr>
            <w:tcW w:w="1134" w:type="dxa"/>
            <w:vAlign w:val="center"/>
          </w:tcPr>
          <w:p w:rsidR="009217D4" w:rsidRPr="00845D7E" w:rsidRDefault="009217D4" w:rsidP="00A476AB">
            <w:pPr>
              <w:pStyle w:val="aff8"/>
            </w:pPr>
            <w:r w:rsidRPr="00845D7E">
              <w:rPr>
                <w:rFonts w:hint="eastAsia"/>
              </w:rPr>
              <w:t>2</w:t>
            </w:r>
          </w:p>
        </w:tc>
      </w:tr>
      <w:tr w:rsidR="009217D4" w:rsidTr="00A476AB">
        <w:tc>
          <w:tcPr>
            <w:tcW w:w="746" w:type="dxa"/>
            <w:vAlign w:val="center"/>
          </w:tcPr>
          <w:p w:rsidR="009217D4" w:rsidRPr="00845D7E" w:rsidRDefault="009217D4" w:rsidP="00A476AB">
            <w:pPr>
              <w:pStyle w:val="aff8"/>
            </w:pPr>
            <w:r w:rsidRPr="00845D7E">
              <w:rPr>
                <w:rFonts w:hint="eastAsia"/>
              </w:rPr>
              <w:t>2</w:t>
            </w:r>
          </w:p>
        </w:tc>
        <w:tc>
          <w:tcPr>
            <w:tcW w:w="2226" w:type="dxa"/>
            <w:vAlign w:val="center"/>
          </w:tcPr>
          <w:p w:rsidR="009217D4" w:rsidRPr="00845D7E" w:rsidRDefault="009217D4" w:rsidP="00A476AB">
            <w:pPr>
              <w:pStyle w:val="aff8"/>
            </w:pPr>
            <w:r w:rsidRPr="00845D7E">
              <w:rPr>
                <w:rFonts w:hint="eastAsia"/>
              </w:rPr>
              <w:t>性能测试工具</w:t>
            </w:r>
          </w:p>
        </w:tc>
        <w:tc>
          <w:tcPr>
            <w:tcW w:w="1701" w:type="dxa"/>
            <w:vAlign w:val="center"/>
          </w:tcPr>
          <w:p w:rsidR="009217D4" w:rsidRPr="00845D7E" w:rsidRDefault="009217D4" w:rsidP="00A476AB">
            <w:pPr>
              <w:pStyle w:val="aff8"/>
            </w:pPr>
            <w:r w:rsidRPr="00845D7E">
              <w:t>LoadRunner</w:t>
            </w:r>
          </w:p>
        </w:tc>
        <w:tc>
          <w:tcPr>
            <w:tcW w:w="1985" w:type="dxa"/>
          </w:tcPr>
          <w:p w:rsidR="009217D4" w:rsidRPr="00845D7E" w:rsidRDefault="009217D4" w:rsidP="00A476AB">
            <w:pPr>
              <w:pStyle w:val="aff8"/>
            </w:pPr>
            <w:r w:rsidRPr="00845D7E">
              <w:t>Micro Focus</w:t>
            </w:r>
          </w:p>
        </w:tc>
        <w:tc>
          <w:tcPr>
            <w:tcW w:w="1701" w:type="dxa"/>
            <w:vAlign w:val="center"/>
          </w:tcPr>
          <w:p w:rsidR="009217D4" w:rsidRPr="00845D7E" w:rsidRDefault="009217D4" w:rsidP="00A476AB">
            <w:pPr>
              <w:pStyle w:val="aff8"/>
            </w:pPr>
            <w:r w:rsidRPr="00845D7E">
              <w:rPr>
                <w:rFonts w:hint="eastAsia"/>
              </w:rPr>
              <w:t>单机版、软k</w:t>
            </w:r>
            <w:r w:rsidRPr="00845D7E">
              <w:t>ey</w:t>
            </w:r>
          </w:p>
        </w:tc>
        <w:tc>
          <w:tcPr>
            <w:tcW w:w="1134" w:type="dxa"/>
            <w:vAlign w:val="center"/>
          </w:tcPr>
          <w:p w:rsidR="009217D4" w:rsidRPr="00845D7E" w:rsidRDefault="009217D4" w:rsidP="00A476AB">
            <w:pPr>
              <w:pStyle w:val="aff8"/>
            </w:pPr>
            <w:r w:rsidRPr="00845D7E">
              <w:t>2</w:t>
            </w:r>
          </w:p>
        </w:tc>
      </w:tr>
      <w:tr w:rsidR="009217D4" w:rsidTr="00A476AB">
        <w:tc>
          <w:tcPr>
            <w:tcW w:w="746" w:type="dxa"/>
            <w:vAlign w:val="center"/>
          </w:tcPr>
          <w:p w:rsidR="009217D4" w:rsidRPr="00845D7E" w:rsidRDefault="009217D4" w:rsidP="00A476AB">
            <w:pPr>
              <w:pStyle w:val="aff8"/>
            </w:pPr>
            <w:r w:rsidRPr="00845D7E">
              <w:rPr>
                <w:rFonts w:hint="eastAsia"/>
              </w:rPr>
              <w:t>3</w:t>
            </w:r>
          </w:p>
        </w:tc>
        <w:tc>
          <w:tcPr>
            <w:tcW w:w="2226" w:type="dxa"/>
            <w:vAlign w:val="center"/>
          </w:tcPr>
          <w:p w:rsidR="009217D4" w:rsidRPr="00845D7E" w:rsidRDefault="009217D4" w:rsidP="00A476AB">
            <w:pPr>
              <w:pStyle w:val="aff8"/>
            </w:pPr>
            <w:r w:rsidRPr="00845D7E">
              <w:rPr>
                <w:rFonts w:hint="eastAsia"/>
              </w:rPr>
              <w:t>软件源代码自动分析工具</w:t>
            </w:r>
          </w:p>
        </w:tc>
        <w:tc>
          <w:tcPr>
            <w:tcW w:w="1701" w:type="dxa"/>
            <w:vAlign w:val="center"/>
          </w:tcPr>
          <w:p w:rsidR="009217D4" w:rsidRPr="00845D7E" w:rsidRDefault="009217D4" w:rsidP="00A476AB">
            <w:pPr>
              <w:pStyle w:val="aff8"/>
            </w:pPr>
            <w:r w:rsidRPr="00845D7E">
              <w:rPr>
                <w:rFonts w:hint="eastAsia"/>
              </w:rPr>
              <w:t>C++Test/JTEST/D</w:t>
            </w:r>
            <w:r w:rsidRPr="00845D7E">
              <w:t>ot</w:t>
            </w:r>
            <w:r w:rsidRPr="00845D7E">
              <w:rPr>
                <w:rFonts w:hint="eastAsia"/>
              </w:rPr>
              <w:t>TEST</w:t>
            </w:r>
          </w:p>
        </w:tc>
        <w:tc>
          <w:tcPr>
            <w:tcW w:w="1985" w:type="dxa"/>
            <w:vAlign w:val="center"/>
          </w:tcPr>
          <w:p w:rsidR="009217D4" w:rsidRPr="00845D7E" w:rsidRDefault="009217D4" w:rsidP="00A476AB">
            <w:pPr>
              <w:pStyle w:val="aff8"/>
            </w:pPr>
            <w:r w:rsidRPr="00845D7E">
              <w:t>Parasoft</w:t>
            </w:r>
          </w:p>
        </w:tc>
        <w:tc>
          <w:tcPr>
            <w:tcW w:w="1701" w:type="dxa"/>
            <w:vAlign w:val="center"/>
          </w:tcPr>
          <w:p w:rsidR="009217D4" w:rsidRPr="00845D7E" w:rsidRDefault="009217D4" w:rsidP="00A476AB">
            <w:pPr>
              <w:pStyle w:val="aff8"/>
            </w:pPr>
            <w:r w:rsidRPr="00845D7E">
              <w:rPr>
                <w:rFonts w:hint="eastAsia"/>
              </w:rPr>
              <w:t>网络浮动版、软k</w:t>
            </w:r>
            <w:r w:rsidRPr="00845D7E">
              <w:t>ey</w:t>
            </w:r>
          </w:p>
        </w:tc>
        <w:tc>
          <w:tcPr>
            <w:tcW w:w="1134" w:type="dxa"/>
            <w:vAlign w:val="center"/>
          </w:tcPr>
          <w:p w:rsidR="009217D4" w:rsidRPr="00845D7E" w:rsidRDefault="009217D4" w:rsidP="00A476AB">
            <w:pPr>
              <w:pStyle w:val="aff8"/>
            </w:pPr>
            <w:r>
              <w:t>2</w:t>
            </w:r>
          </w:p>
        </w:tc>
      </w:tr>
      <w:tr w:rsidR="009217D4" w:rsidTr="00A476AB">
        <w:tc>
          <w:tcPr>
            <w:tcW w:w="746" w:type="dxa"/>
            <w:vAlign w:val="center"/>
          </w:tcPr>
          <w:p w:rsidR="009217D4" w:rsidRPr="00845D7E" w:rsidRDefault="009217D4" w:rsidP="00A476AB">
            <w:pPr>
              <w:pStyle w:val="aff8"/>
            </w:pPr>
            <w:r w:rsidRPr="00845D7E">
              <w:rPr>
                <w:rFonts w:hint="eastAsia"/>
              </w:rPr>
              <w:t>4</w:t>
            </w:r>
          </w:p>
        </w:tc>
        <w:tc>
          <w:tcPr>
            <w:tcW w:w="2226" w:type="dxa"/>
            <w:vAlign w:val="center"/>
          </w:tcPr>
          <w:p w:rsidR="009217D4" w:rsidRPr="00845D7E" w:rsidRDefault="009217D4" w:rsidP="00A476AB">
            <w:pPr>
              <w:pStyle w:val="aff8"/>
            </w:pPr>
            <w:r w:rsidRPr="00845D7E">
              <w:rPr>
                <w:rFonts w:hint="eastAsia"/>
              </w:rPr>
              <w:t>软件可靠性测试用例辅助设计工具</w:t>
            </w:r>
          </w:p>
        </w:tc>
        <w:tc>
          <w:tcPr>
            <w:tcW w:w="1701" w:type="dxa"/>
            <w:vAlign w:val="center"/>
          </w:tcPr>
          <w:p w:rsidR="009217D4" w:rsidRPr="00845D7E" w:rsidRDefault="009217D4" w:rsidP="00A476AB">
            <w:pPr>
              <w:pStyle w:val="aff8"/>
            </w:pPr>
            <w:r w:rsidRPr="00845D7E">
              <w:t>Tcs</w:t>
            </w:r>
          </w:p>
        </w:tc>
        <w:tc>
          <w:tcPr>
            <w:tcW w:w="1985" w:type="dxa"/>
            <w:vAlign w:val="center"/>
          </w:tcPr>
          <w:p w:rsidR="009217D4" w:rsidRPr="00845D7E" w:rsidRDefault="009217D4" w:rsidP="00A476AB">
            <w:pPr>
              <w:pStyle w:val="aff8"/>
            </w:pPr>
            <w:r w:rsidRPr="00845D7E">
              <w:rPr>
                <w:rFonts w:hint="eastAsia"/>
              </w:rPr>
              <w:t>中</w:t>
            </w:r>
            <w:r w:rsidRPr="00845D7E">
              <w:t>航工业集团计算机软件北航可靠性管理与测评中</w:t>
            </w:r>
            <w:r w:rsidRPr="00845D7E">
              <w:rPr>
                <w:rFonts w:hint="eastAsia"/>
              </w:rPr>
              <w:t>心</w:t>
            </w:r>
          </w:p>
        </w:tc>
        <w:tc>
          <w:tcPr>
            <w:tcW w:w="1701" w:type="dxa"/>
            <w:vAlign w:val="center"/>
          </w:tcPr>
          <w:p w:rsidR="009217D4" w:rsidRPr="00845D7E" w:rsidRDefault="009217D4" w:rsidP="00A476AB">
            <w:pPr>
              <w:pStyle w:val="aff8"/>
            </w:pPr>
            <w:r w:rsidRPr="00845D7E">
              <w:rPr>
                <w:rFonts w:hint="eastAsia"/>
              </w:rPr>
              <w:t>网络浮动版、软k</w:t>
            </w:r>
            <w:r w:rsidRPr="00845D7E">
              <w:t>ey</w:t>
            </w:r>
          </w:p>
        </w:tc>
        <w:tc>
          <w:tcPr>
            <w:tcW w:w="1134" w:type="dxa"/>
            <w:vAlign w:val="center"/>
          </w:tcPr>
          <w:p w:rsidR="009217D4" w:rsidRPr="00845D7E" w:rsidRDefault="009217D4" w:rsidP="00A476AB">
            <w:pPr>
              <w:pStyle w:val="aff8"/>
            </w:pPr>
            <w:r>
              <w:t>2</w:t>
            </w:r>
          </w:p>
        </w:tc>
      </w:tr>
      <w:tr w:rsidR="009217D4" w:rsidTr="00A476AB">
        <w:tc>
          <w:tcPr>
            <w:tcW w:w="746" w:type="dxa"/>
            <w:vAlign w:val="center"/>
          </w:tcPr>
          <w:p w:rsidR="009217D4" w:rsidRPr="00845D7E" w:rsidRDefault="009217D4" w:rsidP="00A476AB">
            <w:pPr>
              <w:pStyle w:val="aff8"/>
            </w:pPr>
            <w:r w:rsidRPr="00845D7E">
              <w:rPr>
                <w:rFonts w:hint="eastAsia"/>
              </w:rPr>
              <w:t>5</w:t>
            </w:r>
          </w:p>
        </w:tc>
        <w:tc>
          <w:tcPr>
            <w:tcW w:w="2226" w:type="dxa"/>
            <w:vAlign w:val="center"/>
          </w:tcPr>
          <w:p w:rsidR="009217D4" w:rsidRPr="00845D7E" w:rsidRDefault="009217D4" w:rsidP="00A476AB">
            <w:pPr>
              <w:pStyle w:val="aff8"/>
            </w:pPr>
            <w:r w:rsidRPr="00845D7E">
              <w:rPr>
                <w:rFonts w:hint="eastAsia"/>
              </w:rPr>
              <w:t>代码质量测试工具</w:t>
            </w:r>
          </w:p>
        </w:tc>
        <w:tc>
          <w:tcPr>
            <w:tcW w:w="1701" w:type="dxa"/>
            <w:vAlign w:val="center"/>
          </w:tcPr>
          <w:p w:rsidR="009217D4" w:rsidRPr="00845D7E" w:rsidRDefault="009217D4" w:rsidP="00A476AB">
            <w:pPr>
              <w:pStyle w:val="aff8"/>
            </w:pPr>
            <w:r w:rsidRPr="00845D7E">
              <w:t>Klocwork</w:t>
            </w:r>
          </w:p>
        </w:tc>
        <w:tc>
          <w:tcPr>
            <w:tcW w:w="1985" w:type="dxa"/>
            <w:vAlign w:val="center"/>
          </w:tcPr>
          <w:p w:rsidR="009217D4" w:rsidRPr="00845D7E" w:rsidRDefault="009217D4" w:rsidP="00A476AB">
            <w:pPr>
              <w:pStyle w:val="aff8"/>
            </w:pPr>
            <w:r w:rsidRPr="00845D7E">
              <w:t>Klocwork</w:t>
            </w:r>
          </w:p>
        </w:tc>
        <w:tc>
          <w:tcPr>
            <w:tcW w:w="1701" w:type="dxa"/>
            <w:vAlign w:val="center"/>
          </w:tcPr>
          <w:p w:rsidR="009217D4" w:rsidRPr="00845D7E" w:rsidRDefault="009217D4" w:rsidP="00A476AB">
            <w:pPr>
              <w:pStyle w:val="aff8"/>
            </w:pPr>
            <w:r w:rsidRPr="00845D7E">
              <w:rPr>
                <w:rFonts w:hint="eastAsia"/>
              </w:rPr>
              <w:t>网络浮动版、软k</w:t>
            </w:r>
            <w:r w:rsidRPr="00845D7E">
              <w:t>ey</w:t>
            </w:r>
          </w:p>
        </w:tc>
        <w:tc>
          <w:tcPr>
            <w:tcW w:w="1134" w:type="dxa"/>
            <w:vAlign w:val="center"/>
          </w:tcPr>
          <w:p w:rsidR="009217D4" w:rsidRPr="00845D7E" w:rsidRDefault="009217D4" w:rsidP="00A476AB">
            <w:pPr>
              <w:pStyle w:val="aff8"/>
            </w:pPr>
            <w:r>
              <w:t>2</w:t>
            </w:r>
          </w:p>
        </w:tc>
      </w:tr>
      <w:tr w:rsidR="009217D4" w:rsidTr="00A476AB">
        <w:tc>
          <w:tcPr>
            <w:tcW w:w="746" w:type="dxa"/>
            <w:vAlign w:val="center"/>
          </w:tcPr>
          <w:p w:rsidR="009217D4" w:rsidRPr="00845D7E" w:rsidRDefault="009217D4" w:rsidP="00A476AB">
            <w:pPr>
              <w:pStyle w:val="aff8"/>
            </w:pPr>
            <w:r w:rsidRPr="00845D7E">
              <w:rPr>
                <w:rFonts w:hint="eastAsia"/>
              </w:rPr>
              <w:t>6</w:t>
            </w:r>
          </w:p>
        </w:tc>
        <w:tc>
          <w:tcPr>
            <w:tcW w:w="2226" w:type="dxa"/>
            <w:vAlign w:val="center"/>
          </w:tcPr>
          <w:p w:rsidR="009217D4" w:rsidRPr="00845D7E" w:rsidRDefault="009217D4" w:rsidP="00A476AB">
            <w:pPr>
              <w:pStyle w:val="aff8"/>
            </w:pPr>
            <w:r w:rsidRPr="00845D7E">
              <w:rPr>
                <w:rFonts w:hint="eastAsia"/>
              </w:rPr>
              <w:t>逻辑覆盖率测试工具</w:t>
            </w:r>
          </w:p>
        </w:tc>
        <w:tc>
          <w:tcPr>
            <w:tcW w:w="1701" w:type="dxa"/>
            <w:vAlign w:val="center"/>
          </w:tcPr>
          <w:p w:rsidR="009217D4" w:rsidRPr="00845D7E" w:rsidRDefault="009217D4" w:rsidP="00A476AB">
            <w:pPr>
              <w:pStyle w:val="aff8"/>
            </w:pPr>
            <w:r w:rsidRPr="00845D7E">
              <w:rPr>
                <w:rFonts w:hint="eastAsia"/>
              </w:rPr>
              <w:t>DT10</w:t>
            </w:r>
          </w:p>
        </w:tc>
        <w:tc>
          <w:tcPr>
            <w:tcW w:w="1985" w:type="dxa"/>
            <w:vAlign w:val="center"/>
          </w:tcPr>
          <w:p w:rsidR="009217D4" w:rsidRPr="00845D7E" w:rsidRDefault="009217D4" w:rsidP="00A476AB">
            <w:pPr>
              <w:pStyle w:val="aff8"/>
            </w:pPr>
            <w:r w:rsidRPr="00845D7E">
              <w:rPr>
                <w:rFonts w:hint="eastAsia"/>
              </w:rPr>
              <w:t>Trinity Technologies</w:t>
            </w:r>
          </w:p>
        </w:tc>
        <w:tc>
          <w:tcPr>
            <w:tcW w:w="1701" w:type="dxa"/>
            <w:vAlign w:val="center"/>
          </w:tcPr>
          <w:p w:rsidR="009217D4" w:rsidRPr="00845D7E" w:rsidRDefault="009217D4" w:rsidP="00A476AB">
            <w:pPr>
              <w:pStyle w:val="aff8"/>
            </w:pPr>
            <w:r w:rsidRPr="00845D7E">
              <w:rPr>
                <w:rFonts w:hint="eastAsia"/>
              </w:rPr>
              <w:t>单机版、Uk</w:t>
            </w:r>
            <w:r w:rsidRPr="00845D7E">
              <w:t>ey</w:t>
            </w:r>
          </w:p>
        </w:tc>
        <w:tc>
          <w:tcPr>
            <w:tcW w:w="1134" w:type="dxa"/>
            <w:vAlign w:val="center"/>
          </w:tcPr>
          <w:p w:rsidR="009217D4" w:rsidRPr="00845D7E" w:rsidRDefault="009217D4" w:rsidP="00A476AB">
            <w:pPr>
              <w:pStyle w:val="aff8"/>
            </w:pPr>
            <w:r w:rsidRPr="00845D7E">
              <w:rPr>
                <w:rFonts w:hint="eastAsia"/>
              </w:rPr>
              <w:t>2</w:t>
            </w:r>
          </w:p>
        </w:tc>
      </w:tr>
      <w:tr w:rsidR="009217D4" w:rsidTr="00A476AB">
        <w:tc>
          <w:tcPr>
            <w:tcW w:w="746" w:type="dxa"/>
            <w:vAlign w:val="center"/>
          </w:tcPr>
          <w:p w:rsidR="009217D4" w:rsidRPr="00845D7E" w:rsidRDefault="009217D4" w:rsidP="00A476AB">
            <w:pPr>
              <w:pStyle w:val="aff8"/>
            </w:pPr>
            <w:r w:rsidRPr="00845D7E">
              <w:t>7</w:t>
            </w:r>
          </w:p>
        </w:tc>
        <w:tc>
          <w:tcPr>
            <w:tcW w:w="2226" w:type="dxa"/>
            <w:vAlign w:val="center"/>
          </w:tcPr>
          <w:p w:rsidR="009217D4" w:rsidRPr="00845D7E" w:rsidRDefault="009217D4" w:rsidP="00A476AB">
            <w:pPr>
              <w:pStyle w:val="aff8"/>
            </w:pPr>
            <w:r w:rsidRPr="00845D7E">
              <w:t>FPGA混合仿真验证工具</w:t>
            </w:r>
          </w:p>
        </w:tc>
        <w:tc>
          <w:tcPr>
            <w:tcW w:w="1701" w:type="dxa"/>
            <w:vAlign w:val="center"/>
          </w:tcPr>
          <w:p w:rsidR="009217D4" w:rsidRPr="00845D7E" w:rsidRDefault="009217D4" w:rsidP="00A476AB">
            <w:pPr>
              <w:pStyle w:val="aff8"/>
            </w:pPr>
            <w:r w:rsidRPr="00845D7E">
              <w:t>Questa Prime</w:t>
            </w:r>
          </w:p>
        </w:tc>
        <w:tc>
          <w:tcPr>
            <w:tcW w:w="1985" w:type="dxa"/>
            <w:vAlign w:val="center"/>
          </w:tcPr>
          <w:p w:rsidR="009217D4" w:rsidRPr="00845D7E" w:rsidRDefault="009217D4" w:rsidP="00A476AB">
            <w:pPr>
              <w:pStyle w:val="aff8"/>
            </w:pPr>
            <w:r w:rsidRPr="00845D7E">
              <w:t>Mentor Graphics</w:t>
            </w:r>
          </w:p>
        </w:tc>
        <w:tc>
          <w:tcPr>
            <w:tcW w:w="1701" w:type="dxa"/>
            <w:vAlign w:val="center"/>
          </w:tcPr>
          <w:p w:rsidR="009217D4" w:rsidRPr="00845D7E" w:rsidRDefault="009217D4" w:rsidP="00A476AB">
            <w:pPr>
              <w:pStyle w:val="aff8"/>
            </w:pPr>
            <w:r w:rsidRPr="00845D7E">
              <w:rPr>
                <w:rFonts w:hint="eastAsia"/>
              </w:rPr>
              <w:t>网络浮动版、软k</w:t>
            </w:r>
            <w:r w:rsidRPr="00845D7E">
              <w:t>ey</w:t>
            </w:r>
          </w:p>
        </w:tc>
        <w:tc>
          <w:tcPr>
            <w:tcW w:w="1134" w:type="dxa"/>
            <w:vAlign w:val="center"/>
          </w:tcPr>
          <w:p w:rsidR="009217D4" w:rsidRPr="00845D7E" w:rsidRDefault="009217D4" w:rsidP="00A476AB">
            <w:pPr>
              <w:pStyle w:val="aff8"/>
            </w:pPr>
            <w:r w:rsidRPr="00845D7E">
              <w:rPr>
                <w:rFonts w:hint="eastAsia"/>
              </w:rPr>
              <w:t>1</w:t>
            </w:r>
          </w:p>
        </w:tc>
      </w:tr>
    </w:tbl>
    <w:p w:rsidR="009217D4" w:rsidRDefault="009217D4" w:rsidP="00A476AB">
      <w:pPr>
        <w:rPr>
          <w:noProof/>
        </w:rPr>
      </w:pPr>
    </w:p>
    <w:p w:rsidR="009217D4" w:rsidRDefault="009217D4" w:rsidP="00A476AB">
      <w:pPr>
        <w:pStyle w:val="3"/>
      </w:pPr>
      <w:bookmarkStart w:id="220" w:name="_Toc18171265"/>
      <w:r>
        <w:rPr>
          <w:rFonts w:hint="eastAsia"/>
        </w:rPr>
        <w:t>数据库标准规范检查工具设计</w:t>
      </w:r>
      <w:bookmarkEnd w:id="220"/>
    </w:p>
    <w:p w:rsidR="009217D4" w:rsidRDefault="009217D4" w:rsidP="00A476AB">
      <w:pPr>
        <w:pStyle w:val="aff5"/>
      </w:pPr>
      <w:r w:rsidRPr="00B70049">
        <w:rPr>
          <w:rFonts w:hint="eastAsia"/>
        </w:rPr>
        <w:t>在信息系统开发中</w:t>
      </w:r>
      <w:r>
        <w:rPr>
          <w:rFonts w:hint="eastAsia"/>
        </w:rPr>
        <w:t>，</w:t>
      </w:r>
      <w:r w:rsidRPr="00B70049">
        <w:rPr>
          <w:rFonts w:hint="eastAsia"/>
        </w:rPr>
        <w:t>普遍采用关系型数据库系统</w:t>
      </w:r>
      <w:r>
        <w:rPr>
          <w:rFonts w:hint="eastAsia"/>
        </w:rPr>
        <w:t>进行数据的设计</w:t>
      </w:r>
      <w:r w:rsidRPr="00B70049">
        <w:rPr>
          <w:rFonts w:hint="eastAsia"/>
        </w:rPr>
        <w:t>，而数据库的逻辑设计好坏影响着数据库及其应用系统的整体性能，决定了数据的完整性、准确性和一致性能否得到保证。如果数据库逻辑设计不合理，那么数据库的调优</w:t>
      </w:r>
      <w:r>
        <w:rPr>
          <w:rFonts w:hint="eastAsia"/>
        </w:rPr>
        <w:t>，</w:t>
      </w:r>
      <w:r w:rsidRPr="00B70049">
        <w:rPr>
          <w:rFonts w:hint="eastAsia"/>
        </w:rPr>
        <w:t>对于数据库的性能提升将十分有限</w:t>
      </w:r>
      <w:r>
        <w:rPr>
          <w:rFonts w:hint="eastAsia"/>
        </w:rPr>
        <w:t>。</w:t>
      </w:r>
    </w:p>
    <w:p w:rsidR="009217D4" w:rsidRPr="00B70049" w:rsidRDefault="009217D4" w:rsidP="00A476AB">
      <w:pPr>
        <w:pStyle w:val="aff5"/>
      </w:pPr>
      <w:r w:rsidRPr="002D0D81">
        <w:rPr>
          <w:bCs/>
        </w:rPr>
        <w:t>数据库标准规范检查工具</w:t>
      </w:r>
      <w:r>
        <w:rPr>
          <w:bCs/>
        </w:rPr>
        <w:t>的主要功能是</w:t>
      </w:r>
      <w:r>
        <w:rPr>
          <w:rFonts w:hint="eastAsia"/>
          <w:bCs/>
        </w:rPr>
        <w:t>：</w:t>
      </w:r>
      <w:r w:rsidRPr="002D0D81">
        <w:rPr>
          <w:rFonts w:hint="eastAsia"/>
        </w:rPr>
        <w:t>根据预定义</w:t>
      </w:r>
      <w:r w:rsidRPr="002D0D81">
        <w:t>规则文档</w:t>
      </w:r>
      <w:r>
        <w:rPr>
          <w:rFonts w:hint="eastAsia"/>
        </w:rPr>
        <w:t>，</w:t>
      </w:r>
      <w:r w:rsidRPr="002D0D81">
        <w:rPr>
          <w:rFonts w:hint="eastAsia"/>
        </w:rPr>
        <w:t>对数据库的表结构和表数据进行特定规则的标准检查，高效</w:t>
      </w:r>
      <w:r w:rsidRPr="002D0D81">
        <w:t>的查看具体</w:t>
      </w:r>
      <w:r>
        <w:t>数据库的</w:t>
      </w:r>
      <w:r w:rsidRPr="002D0D81">
        <w:t>落实情况</w:t>
      </w:r>
      <w:r w:rsidRPr="002D0D81">
        <w:rPr>
          <w:rFonts w:hint="eastAsia"/>
        </w:rPr>
        <w:t>，</w:t>
      </w:r>
      <w:r>
        <w:rPr>
          <w:rFonts w:hint="eastAsia"/>
        </w:rPr>
        <w:t>检查数据库逻辑设计是否合理，显示不合理的逻辑结构设计，对数据库表、字段、类型进行检查，检查表字段是否存在必要的字典等情况。</w:t>
      </w:r>
    </w:p>
    <w:p w:rsidR="009217D4" w:rsidRPr="00BA4F60" w:rsidRDefault="009217D4" w:rsidP="00A476AB">
      <w:pPr>
        <w:pStyle w:val="4"/>
      </w:pPr>
      <w:r>
        <w:rPr>
          <w:rFonts w:hint="eastAsia"/>
        </w:rPr>
        <w:t>关系</w:t>
      </w:r>
      <w:r>
        <w:t>型数据库设计规范</w:t>
      </w:r>
    </w:p>
    <w:p w:rsidR="009217D4" w:rsidRDefault="009217D4" w:rsidP="00A476AB">
      <w:pPr>
        <w:pStyle w:val="aff5"/>
        <w:rPr>
          <w:noProof/>
        </w:rPr>
      </w:pPr>
      <w:r w:rsidRPr="00B72C2D">
        <w:rPr>
          <w:rFonts w:hint="eastAsia"/>
          <w:noProof/>
        </w:rPr>
        <w:t>关系型数据库是信息应用系统的核心组成部分，不合理的关系型数据库设计会加大编程难度，引起操作繁琐、性能 降低、空间浪费等不良后果，甚至影响应用系统的安全与稳定，合理设计关系型数据库十分有必要。而逻辑结构的设计是关系型数据库设计过程中的重要环节，逻辑结构设计的好坏直接决定并影响了数据的完整性、准确性与一致性</w:t>
      </w:r>
      <w:r>
        <w:rPr>
          <w:rFonts w:hint="eastAsia"/>
          <w:noProof/>
        </w:rPr>
        <w:t>。</w:t>
      </w:r>
    </w:p>
    <w:p w:rsidR="009217D4" w:rsidRDefault="009217D4" w:rsidP="00A476AB">
      <w:pPr>
        <w:pStyle w:val="aff5"/>
        <w:rPr>
          <w:noProof/>
        </w:rPr>
      </w:pPr>
      <w:r>
        <w:rPr>
          <w:noProof/>
        </w:rPr>
        <w:t>关系型数据库设计存在</w:t>
      </w:r>
      <w:r>
        <w:rPr>
          <w:rFonts w:hint="eastAsia"/>
          <w:noProof/>
        </w:rPr>
        <w:t>5个方面的设计规范，分别为：</w:t>
      </w:r>
    </w:p>
    <w:p w:rsidR="009217D4" w:rsidRDefault="009217D4" w:rsidP="00A476AB">
      <w:pPr>
        <w:pStyle w:val="aff5"/>
      </w:pPr>
      <w:r>
        <w:rPr>
          <w:rFonts w:hint="eastAsia"/>
        </w:rPr>
        <w:t>（1）数据</w:t>
      </w:r>
      <w:r>
        <w:t>完整性设计规范</w:t>
      </w:r>
    </w:p>
    <w:p w:rsidR="009217D4" w:rsidRDefault="009217D4" w:rsidP="009217D4">
      <w:pPr>
        <w:pStyle w:val="aff5"/>
        <w:numPr>
          <w:ilvl w:val="0"/>
          <w:numId w:val="42"/>
        </w:numPr>
        <w:ind w:firstLineChars="0"/>
      </w:pPr>
      <w:r w:rsidRPr="00B72C2D">
        <w:rPr>
          <w:rFonts w:hint="eastAsia"/>
        </w:rPr>
        <w:t>每张表必须定义主键</w:t>
      </w:r>
    </w:p>
    <w:p w:rsidR="009217D4" w:rsidRDefault="009217D4" w:rsidP="009217D4">
      <w:pPr>
        <w:pStyle w:val="aff5"/>
        <w:numPr>
          <w:ilvl w:val="0"/>
          <w:numId w:val="42"/>
        </w:numPr>
        <w:ind w:firstLineChars="0"/>
      </w:pPr>
      <w:r w:rsidRPr="00B72C2D">
        <w:rPr>
          <w:rFonts w:hint="eastAsia"/>
        </w:rPr>
        <w:t>某一字段如果为另一表的主键，则该字段应定义为外键；</w:t>
      </w:r>
    </w:p>
    <w:p w:rsidR="009217D4" w:rsidRDefault="009217D4" w:rsidP="009217D4">
      <w:pPr>
        <w:pStyle w:val="aff5"/>
        <w:numPr>
          <w:ilvl w:val="0"/>
          <w:numId w:val="42"/>
        </w:numPr>
        <w:ind w:firstLineChars="0"/>
      </w:pPr>
      <w:r w:rsidRPr="00B72C2D">
        <w:rPr>
          <w:rFonts w:hint="eastAsia"/>
        </w:rPr>
        <w:t>表中字段的类型定义必须与其实际含义和可能的值匹配</w:t>
      </w:r>
      <w:r>
        <w:rPr>
          <w:rFonts w:hint="eastAsia"/>
        </w:rPr>
        <w:t>；</w:t>
      </w:r>
    </w:p>
    <w:p w:rsidR="009217D4" w:rsidRDefault="009217D4" w:rsidP="009217D4">
      <w:pPr>
        <w:pStyle w:val="aff5"/>
        <w:numPr>
          <w:ilvl w:val="0"/>
          <w:numId w:val="42"/>
        </w:numPr>
        <w:ind w:firstLineChars="0"/>
      </w:pPr>
      <w:r w:rsidRPr="00B72C2D">
        <w:rPr>
          <w:rFonts w:hint="eastAsia"/>
        </w:rPr>
        <w:t>对表中的字段应根据实际使用要求对字段属性进行约束，如非空、唯一性约束等；</w:t>
      </w:r>
    </w:p>
    <w:p w:rsidR="009217D4" w:rsidRPr="00B72C2D" w:rsidRDefault="009217D4" w:rsidP="009217D4">
      <w:pPr>
        <w:pStyle w:val="aff5"/>
        <w:numPr>
          <w:ilvl w:val="0"/>
          <w:numId w:val="42"/>
        </w:numPr>
        <w:ind w:firstLineChars="0"/>
      </w:pPr>
      <w:r w:rsidRPr="00B72C2D">
        <w:rPr>
          <w:rFonts w:hint="eastAsia"/>
        </w:rPr>
        <w:t>如某一字段值需满足特定要求，例如有特定的取值范围等，则应为其定义合适的约束条件</w:t>
      </w:r>
      <w:r>
        <w:rPr>
          <w:rFonts w:hint="eastAsia"/>
        </w:rPr>
        <w:t>；</w:t>
      </w:r>
    </w:p>
    <w:p w:rsidR="009217D4" w:rsidRDefault="009217D4" w:rsidP="00A476AB">
      <w:pPr>
        <w:pStyle w:val="aff5"/>
      </w:pPr>
      <w:r>
        <w:rPr>
          <w:rFonts w:hint="eastAsia"/>
        </w:rPr>
        <w:t>（2）表逻辑设计规范</w:t>
      </w:r>
    </w:p>
    <w:p w:rsidR="009217D4" w:rsidRDefault="009217D4" w:rsidP="009217D4">
      <w:pPr>
        <w:pStyle w:val="aff5"/>
        <w:numPr>
          <w:ilvl w:val="0"/>
          <w:numId w:val="42"/>
        </w:numPr>
        <w:ind w:firstLineChars="0"/>
      </w:pPr>
      <w:r w:rsidRPr="00B72C2D">
        <w:rPr>
          <w:rFonts w:hint="eastAsia"/>
        </w:rPr>
        <w:t>应采用第三范式（</w:t>
      </w:r>
      <w:r>
        <w:rPr>
          <w:rFonts w:hint="eastAsia"/>
        </w:rPr>
        <w:t>3NF</w:t>
      </w:r>
      <w:r w:rsidRPr="00B72C2D">
        <w:rPr>
          <w:rFonts w:hint="eastAsia"/>
        </w:rPr>
        <w:t>）的设计方法，最大化保证数据的完整性</w:t>
      </w:r>
      <w:r>
        <w:rPr>
          <w:rFonts w:hint="eastAsia"/>
        </w:rPr>
        <w:t>；</w:t>
      </w:r>
    </w:p>
    <w:p w:rsidR="009217D4" w:rsidRDefault="009217D4" w:rsidP="009217D4">
      <w:pPr>
        <w:pStyle w:val="aff5"/>
        <w:numPr>
          <w:ilvl w:val="0"/>
          <w:numId w:val="43"/>
        </w:numPr>
        <w:ind w:firstLineChars="0"/>
      </w:pPr>
      <w:r w:rsidRPr="00B72C2D">
        <w:rPr>
          <w:rFonts w:hint="eastAsia"/>
        </w:rPr>
        <w:t>对于频繁使用的表（如字典表），在内存空闲空间较多且数据量不大如不超</w:t>
      </w:r>
      <w:r>
        <w:rPr>
          <w:rFonts w:hint="eastAsia"/>
        </w:rPr>
        <w:t>1</w:t>
      </w:r>
      <w:r>
        <w:t>000</w:t>
      </w:r>
      <w:r w:rsidRPr="00B72C2D">
        <w:rPr>
          <w:rFonts w:hint="eastAsia"/>
        </w:rPr>
        <w:t>行时，可采用缓存的方式保存，提升表的使用性能</w:t>
      </w:r>
      <w:r>
        <w:rPr>
          <w:rFonts w:hint="eastAsia"/>
        </w:rPr>
        <w:t>；</w:t>
      </w:r>
    </w:p>
    <w:p w:rsidR="009217D4" w:rsidRDefault="009217D4" w:rsidP="009217D4">
      <w:pPr>
        <w:pStyle w:val="aff5"/>
        <w:numPr>
          <w:ilvl w:val="0"/>
          <w:numId w:val="43"/>
        </w:numPr>
        <w:ind w:firstLineChars="0"/>
      </w:pPr>
      <w:r w:rsidRPr="00B72C2D">
        <w:rPr>
          <w:rFonts w:hint="eastAsia"/>
        </w:rPr>
        <w:t>创建表时需指定到相应的数据表空间，确保不同数据存储在不同的表空间</w:t>
      </w:r>
      <w:r>
        <w:rPr>
          <w:rFonts w:hint="eastAsia"/>
        </w:rPr>
        <w:t>；</w:t>
      </w:r>
    </w:p>
    <w:p w:rsidR="009217D4" w:rsidRDefault="009217D4" w:rsidP="009217D4">
      <w:pPr>
        <w:pStyle w:val="aff5"/>
        <w:numPr>
          <w:ilvl w:val="0"/>
          <w:numId w:val="43"/>
        </w:numPr>
        <w:ind w:firstLineChars="0"/>
      </w:pPr>
      <w:r w:rsidRPr="00B72C2D">
        <w:rPr>
          <w:rFonts w:hint="eastAsia"/>
        </w:rPr>
        <w:t>主键字段个数不能过多，尽量不修改主键值</w:t>
      </w:r>
      <w:r>
        <w:rPr>
          <w:rFonts w:hint="eastAsia"/>
        </w:rPr>
        <w:t>；</w:t>
      </w:r>
    </w:p>
    <w:p w:rsidR="009217D4" w:rsidRDefault="009217D4" w:rsidP="009217D4">
      <w:pPr>
        <w:pStyle w:val="aff5"/>
        <w:numPr>
          <w:ilvl w:val="0"/>
          <w:numId w:val="43"/>
        </w:numPr>
        <w:ind w:firstLineChars="0"/>
      </w:pPr>
      <w:r w:rsidRPr="00B72C2D">
        <w:rPr>
          <w:rFonts w:hint="eastAsia"/>
        </w:rPr>
        <w:t>在数据库中实现数据完整性的校验，避免在应用中对数据进行完整性校验</w:t>
      </w:r>
      <w:r>
        <w:rPr>
          <w:rFonts w:hint="eastAsia"/>
        </w:rPr>
        <w:t>；</w:t>
      </w:r>
    </w:p>
    <w:p w:rsidR="009217D4" w:rsidRDefault="009217D4" w:rsidP="009217D4">
      <w:pPr>
        <w:pStyle w:val="aff5"/>
        <w:numPr>
          <w:ilvl w:val="0"/>
          <w:numId w:val="43"/>
        </w:numPr>
        <w:ind w:firstLineChars="0"/>
      </w:pPr>
      <w:r w:rsidRPr="00B72C2D">
        <w:rPr>
          <w:rFonts w:hint="eastAsia"/>
        </w:rPr>
        <w:t>避免使用字符类型存放时间或日期类数据</w:t>
      </w:r>
      <w:r>
        <w:rPr>
          <w:rFonts w:hint="eastAsia"/>
        </w:rPr>
        <w:t>；</w:t>
      </w:r>
    </w:p>
    <w:p w:rsidR="009217D4" w:rsidRDefault="009217D4" w:rsidP="009217D4">
      <w:pPr>
        <w:pStyle w:val="aff5"/>
        <w:numPr>
          <w:ilvl w:val="0"/>
          <w:numId w:val="43"/>
        </w:numPr>
        <w:ind w:firstLineChars="0"/>
      </w:pPr>
      <w:r w:rsidRPr="00B72C2D">
        <w:rPr>
          <w:rFonts w:hint="eastAsia"/>
        </w:rPr>
        <w:t>避免使用字符类型存放数值类型的数据</w:t>
      </w:r>
      <w:r>
        <w:rPr>
          <w:rFonts w:hint="eastAsia"/>
        </w:rPr>
        <w:t>；</w:t>
      </w:r>
    </w:p>
    <w:p w:rsidR="009217D4" w:rsidRDefault="009217D4" w:rsidP="009217D4">
      <w:pPr>
        <w:pStyle w:val="aff5"/>
        <w:numPr>
          <w:ilvl w:val="0"/>
          <w:numId w:val="43"/>
        </w:numPr>
        <w:ind w:firstLineChars="0"/>
      </w:pPr>
      <w:r w:rsidRPr="00B72C2D">
        <w:rPr>
          <w:rFonts w:hint="eastAsia"/>
        </w:rPr>
        <w:t>避免表中字段数值类型直接使用</w:t>
      </w:r>
      <w:r>
        <w:rPr>
          <w:rFonts w:hint="eastAsia"/>
        </w:rPr>
        <w:t>INT</w:t>
      </w:r>
      <w:r w:rsidRPr="00B72C2D">
        <w:rPr>
          <w:rFonts w:hint="eastAsia"/>
        </w:rPr>
        <w:t>型，应明确写明字段的取值范围</w:t>
      </w:r>
      <w:r>
        <w:rPr>
          <w:rFonts w:hint="eastAsia"/>
        </w:rPr>
        <w:t>；</w:t>
      </w:r>
    </w:p>
    <w:p w:rsidR="009217D4" w:rsidRDefault="009217D4" w:rsidP="009217D4">
      <w:pPr>
        <w:pStyle w:val="aff5"/>
        <w:numPr>
          <w:ilvl w:val="0"/>
          <w:numId w:val="43"/>
        </w:numPr>
        <w:ind w:firstLineChars="0"/>
      </w:pPr>
      <w:r w:rsidRPr="00B72C2D">
        <w:rPr>
          <w:rFonts w:hint="eastAsia"/>
        </w:rPr>
        <w:t>应尽量减少使用大字段，如</w:t>
      </w:r>
      <w:r>
        <w:rPr>
          <w:rFonts w:hint="eastAsia"/>
        </w:rPr>
        <w:t>BLOB</w:t>
      </w:r>
      <w:r w:rsidRPr="00B72C2D">
        <w:rPr>
          <w:rFonts w:hint="eastAsia"/>
        </w:rPr>
        <w:t>，</w:t>
      </w:r>
      <w:r>
        <w:rPr>
          <w:rFonts w:hint="eastAsia"/>
        </w:rPr>
        <w:t>C</w:t>
      </w:r>
      <w:r>
        <w:t>LOB</w:t>
      </w:r>
      <w:r w:rsidRPr="00B72C2D">
        <w:rPr>
          <w:rFonts w:hint="eastAsia"/>
        </w:rPr>
        <w:t>，</w:t>
      </w:r>
      <w:r>
        <w:rPr>
          <w:rFonts w:hint="eastAsia"/>
        </w:rPr>
        <w:t>LONG</w:t>
      </w:r>
      <w:r w:rsidRPr="00B72C2D">
        <w:rPr>
          <w:rFonts w:hint="eastAsia"/>
        </w:rPr>
        <w:t>，</w:t>
      </w:r>
      <w:r>
        <w:rPr>
          <w:rFonts w:hint="eastAsia"/>
        </w:rPr>
        <w:t>T</w:t>
      </w:r>
      <w:r>
        <w:t>EXT</w:t>
      </w:r>
      <w:r w:rsidRPr="00B72C2D">
        <w:rPr>
          <w:rFonts w:hint="eastAsia"/>
        </w:rPr>
        <w:t>与</w:t>
      </w:r>
      <w:r>
        <w:rPr>
          <w:rFonts w:hint="eastAsia"/>
        </w:rPr>
        <w:t>I</w:t>
      </w:r>
      <w:r>
        <w:t>MAGE</w:t>
      </w:r>
      <w:r w:rsidRPr="00B72C2D">
        <w:rPr>
          <w:rFonts w:hint="eastAsia"/>
        </w:rPr>
        <w:t>等。</w:t>
      </w:r>
    </w:p>
    <w:p w:rsidR="009217D4" w:rsidRDefault="009217D4" w:rsidP="00A476AB">
      <w:pPr>
        <w:pStyle w:val="aff5"/>
      </w:pPr>
      <w:r>
        <w:rPr>
          <w:rFonts w:hint="eastAsia"/>
        </w:rPr>
        <w:t>（3）表分区设计规范</w:t>
      </w:r>
    </w:p>
    <w:p w:rsidR="009217D4" w:rsidRDefault="009217D4" w:rsidP="009217D4">
      <w:pPr>
        <w:pStyle w:val="aff5"/>
        <w:numPr>
          <w:ilvl w:val="0"/>
          <w:numId w:val="42"/>
        </w:numPr>
        <w:ind w:firstLineChars="0"/>
      </w:pPr>
      <w:r w:rsidRPr="00B72C2D">
        <w:rPr>
          <w:rFonts w:hint="eastAsia"/>
        </w:rPr>
        <w:t>应对有需要的大表进行分区，以提高性能和可维护性；</w:t>
      </w:r>
    </w:p>
    <w:p w:rsidR="009217D4" w:rsidRDefault="009217D4" w:rsidP="009217D4">
      <w:pPr>
        <w:pStyle w:val="aff5"/>
        <w:numPr>
          <w:ilvl w:val="0"/>
          <w:numId w:val="42"/>
        </w:numPr>
        <w:ind w:firstLineChars="0"/>
      </w:pPr>
      <w:r w:rsidRPr="00B72C2D">
        <w:rPr>
          <w:rFonts w:hint="eastAsia"/>
        </w:rPr>
        <w:t>当表的大小接近或超过</w:t>
      </w:r>
      <w:r>
        <w:rPr>
          <w:rFonts w:hint="eastAsia"/>
        </w:rPr>
        <w:t>4</w:t>
      </w:r>
      <w:r>
        <w:t>GB</w:t>
      </w:r>
      <w:r w:rsidRPr="00B72C2D">
        <w:rPr>
          <w:rFonts w:hint="eastAsia"/>
        </w:rPr>
        <w:t>时，可考虑对其进行分区；</w:t>
      </w:r>
    </w:p>
    <w:p w:rsidR="009217D4" w:rsidRPr="003474E0" w:rsidRDefault="009217D4" w:rsidP="009217D4">
      <w:pPr>
        <w:pStyle w:val="aff5"/>
        <w:numPr>
          <w:ilvl w:val="0"/>
          <w:numId w:val="42"/>
        </w:numPr>
        <w:ind w:firstLineChars="0"/>
      </w:pPr>
      <w:r w:rsidRPr="003474E0">
        <w:rPr>
          <w:rFonts w:hint="eastAsia"/>
        </w:rPr>
        <w:t>对于OLTP系统，当表的数据量非常庞大时，应考虑对表进行分区，对于硬件性能较好的服务器，可适度放宽要求。</w:t>
      </w:r>
    </w:p>
    <w:p w:rsidR="009217D4" w:rsidRDefault="009217D4" w:rsidP="00A476AB">
      <w:pPr>
        <w:pStyle w:val="aff5"/>
      </w:pPr>
      <w:r>
        <w:rPr>
          <w:rFonts w:hint="eastAsia"/>
        </w:rPr>
        <w:t>（</w:t>
      </w:r>
      <w:r>
        <w:t>4</w:t>
      </w:r>
      <w:r>
        <w:rPr>
          <w:rFonts w:hint="eastAsia"/>
        </w:rPr>
        <w:t>）字段逻辑设计规范</w:t>
      </w:r>
    </w:p>
    <w:p w:rsidR="009217D4" w:rsidRDefault="009217D4" w:rsidP="009217D4">
      <w:pPr>
        <w:pStyle w:val="aff5"/>
        <w:numPr>
          <w:ilvl w:val="0"/>
          <w:numId w:val="42"/>
        </w:numPr>
        <w:ind w:firstLineChars="0"/>
      </w:pPr>
      <w:r w:rsidRPr="003474E0">
        <w:rPr>
          <w:rFonts w:hint="eastAsia"/>
        </w:rPr>
        <w:t>应对通信地址等特定的信息采用多个字段来表示，增加灵活性；</w:t>
      </w:r>
    </w:p>
    <w:p w:rsidR="009217D4" w:rsidRDefault="009217D4" w:rsidP="009217D4">
      <w:pPr>
        <w:pStyle w:val="aff5"/>
        <w:numPr>
          <w:ilvl w:val="0"/>
          <w:numId w:val="42"/>
        </w:numPr>
        <w:ind w:firstLineChars="0"/>
      </w:pPr>
      <w:r w:rsidRPr="003474E0">
        <w:rPr>
          <w:rFonts w:hint="eastAsia"/>
        </w:rPr>
        <w:t>应使用角色实体来定义关联属性，方便创建时间关联关系；</w:t>
      </w:r>
    </w:p>
    <w:p w:rsidR="009217D4" w:rsidRDefault="009217D4" w:rsidP="009217D4">
      <w:pPr>
        <w:pStyle w:val="aff5"/>
        <w:numPr>
          <w:ilvl w:val="0"/>
          <w:numId w:val="42"/>
        </w:numPr>
        <w:ind w:firstLineChars="0"/>
      </w:pPr>
      <w:r w:rsidRPr="003474E0">
        <w:rPr>
          <w:rFonts w:hint="eastAsia"/>
        </w:rPr>
        <w:t>数字类型与文本类型的字段长度应保证充足；</w:t>
      </w:r>
    </w:p>
    <w:p w:rsidR="009217D4" w:rsidRPr="003474E0" w:rsidRDefault="009217D4" w:rsidP="009217D4">
      <w:pPr>
        <w:pStyle w:val="aff5"/>
        <w:numPr>
          <w:ilvl w:val="0"/>
          <w:numId w:val="42"/>
        </w:numPr>
        <w:ind w:firstLineChars="0"/>
      </w:pPr>
      <w:r w:rsidRPr="003474E0">
        <w:rPr>
          <w:rFonts w:hint="eastAsia"/>
        </w:rPr>
        <w:t>对删除记录的操作需用统一的特定字段标注，而非直接删除记录</w:t>
      </w:r>
      <w:r>
        <w:rPr>
          <w:rFonts w:hint="eastAsia"/>
        </w:rPr>
        <w:t>。</w:t>
      </w:r>
    </w:p>
    <w:p w:rsidR="009217D4" w:rsidRDefault="009217D4" w:rsidP="00A476AB">
      <w:pPr>
        <w:pStyle w:val="aff5"/>
      </w:pPr>
      <w:r>
        <w:rPr>
          <w:rFonts w:hint="eastAsia"/>
        </w:rPr>
        <w:t>（5）索引设计规范</w:t>
      </w:r>
    </w:p>
    <w:p w:rsidR="009217D4" w:rsidRDefault="009217D4" w:rsidP="009217D4">
      <w:pPr>
        <w:pStyle w:val="aff5"/>
        <w:numPr>
          <w:ilvl w:val="0"/>
          <w:numId w:val="42"/>
        </w:numPr>
        <w:ind w:firstLineChars="0"/>
      </w:pPr>
      <w:r w:rsidRPr="003474E0">
        <w:rPr>
          <w:rFonts w:hint="eastAsia"/>
        </w:rPr>
        <w:t>不要索引大型字符字段；</w:t>
      </w:r>
    </w:p>
    <w:p w:rsidR="009217D4" w:rsidRDefault="009217D4" w:rsidP="009217D4">
      <w:pPr>
        <w:pStyle w:val="aff5"/>
        <w:numPr>
          <w:ilvl w:val="0"/>
          <w:numId w:val="42"/>
        </w:numPr>
        <w:ind w:firstLineChars="0"/>
      </w:pPr>
      <w:r w:rsidRPr="003474E0">
        <w:rPr>
          <w:rFonts w:hint="eastAsia"/>
        </w:rPr>
        <w:t>不要索引常用的小型表；</w:t>
      </w:r>
    </w:p>
    <w:p w:rsidR="009217D4" w:rsidRDefault="009217D4" w:rsidP="009217D4">
      <w:pPr>
        <w:pStyle w:val="aff5"/>
        <w:numPr>
          <w:ilvl w:val="0"/>
          <w:numId w:val="42"/>
        </w:numPr>
        <w:ind w:firstLineChars="0"/>
      </w:pPr>
      <w:r>
        <w:rPr>
          <w:rFonts w:hint="eastAsia"/>
        </w:rPr>
        <w:t>DML</w:t>
      </w:r>
      <w:r w:rsidRPr="003474E0">
        <w:rPr>
          <w:rFonts w:hint="eastAsia"/>
        </w:rPr>
        <w:t>操作频繁的表应尽量少建索引；</w:t>
      </w:r>
    </w:p>
    <w:p w:rsidR="009217D4" w:rsidRDefault="009217D4" w:rsidP="009217D4">
      <w:pPr>
        <w:pStyle w:val="aff5"/>
        <w:numPr>
          <w:ilvl w:val="0"/>
          <w:numId w:val="42"/>
        </w:numPr>
        <w:ind w:firstLineChars="0"/>
      </w:pPr>
      <w:r w:rsidRPr="003474E0">
        <w:rPr>
          <w:rFonts w:hint="eastAsia"/>
        </w:rPr>
        <w:t>尽量不要将经常修改的字段作为索引字段；</w:t>
      </w:r>
    </w:p>
    <w:p w:rsidR="009217D4" w:rsidRDefault="009217D4" w:rsidP="009217D4">
      <w:pPr>
        <w:pStyle w:val="aff5"/>
        <w:numPr>
          <w:ilvl w:val="0"/>
          <w:numId w:val="42"/>
        </w:numPr>
        <w:ind w:firstLineChars="0"/>
      </w:pPr>
      <w:r w:rsidRPr="003474E0">
        <w:rPr>
          <w:rFonts w:hint="eastAsia"/>
        </w:rPr>
        <w:t>选择性高的字段适合建立索引；</w:t>
      </w:r>
    </w:p>
    <w:p w:rsidR="009217D4" w:rsidRDefault="009217D4" w:rsidP="009217D4">
      <w:pPr>
        <w:pStyle w:val="aff5"/>
        <w:numPr>
          <w:ilvl w:val="0"/>
          <w:numId w:val="42"/>
        </w:numPr>
        <w:ind w:firstLineChars="0"/>
      </w:pPr>
      <w:r w:rsidRPr="003474E0">
        <w:rPr>
          <w:rFonts w:hint="eastAsia"/>
        </w:rPr>
        <w:t>如某一字段或字段组合经常在</w:t>
      </w:r>
      <w:r>
        <w:rPr>
          <w:rFonts w:hint="eastAsia"/>
        </w:rPr>
        <w:t>W</w:t>
      </w:r>
      <w:r>
        <w:t>HERE</w:t>
      </w:r>
      <w:r w:rsidRPr="003474E0">
        <w:rPr>
          <w:rFonts w:hint="eastAsia"/>
        </w:rPr>
        <w:t>子句中使用并且满足该字段或字段组合查询条件的行数占表总行数的比例小于等于</w:t>
      </w:r>
      <w:r>
        <w:rPr>
          <w:rFonts w:hint="eastAsia"/>
        </w:rPr>
        <w:t>5%</w:t>
      </w:r>
      <w:r w:rsidRPr="003474E0">
        <w:rPr>
          <w:rFonts w:hint="eastAsia"/>
        </w:rPr>
        <w:t>时，适合创建索引；</w:t>
      </w:r>
    </w:p>
    <w:p w:rsidR="009217D4" w:rsidRDefault="009217D4" w:rsidP="009217D4">
      <w:pPr>
        <w:pStyle w:val="aff5"/>
        <w:numPr>
          <w:ilvl w:val="0"/>
          <w:numId w:val="42"/>
        </w:numPr>
        <w:ind w:firstLineChars="0"/>
      </w:pPr>
      <w:r w:rsidRPr="003474E0">
        <w:rPr>
          <w:rFonts w:hint="eastAsia"/>
        </w:rPr>
        <w:t>应在频繁使用</w:t>
      </w:r>
      <w:r>
        <w:rPr>
          <w:rFonts w:hint="eastAsia"/>
        </w:rPr>
        <w:t>D</w:t>
      </w:r>
      <w:r>
        <w:t>ISTICNCT</w:t>
      </w:r>
      <w:r w:rsidRPr="003474E0">
        <w:rPr>
          <w:rFonts w:hint="eastAsia"/>
        </w:rPr>
        <w:t>关键字查询的字段上建立索引；</w:t>
      </w:r>
    </w:p>
    <w:p w:rsidR="009217D4" w:rsidRDefault="009217D4" w:rsidP="009217D4">
      <w:pPr>
        <w:pStyle w:val="aff5"/>
        <w:numPr>
          <w:ilvl w:val="0"/>
          <w:numId w:val="42"/>
        </w:numPr>
        <w:ind w:firstLineChars="0"/>
      </w:pPr>
      <w:r w:rsidRPr="003474E0">
        <w:rPr>
          <w:rFonts w:hint="eastAsia"/>
        </w:rPr>
        <w:t>进行表连接时，应在连接字段上建立索引</w:t>
      </w:r>
      <w:r>
        <w:rPr>
          <w:rFonts w:hint="eastAsia"/>
        </w:rPr>
        <w:t>。</w:t>
      </w:r>
    </w:p>
    <w:p w:rsidR="009217D4" w:rsidRDefault="009217D4" w:rsidP="009217D4">
      <w:pPr>
        <w:pStyle w:val="aff5"/>
        <w:numPr>
          <w:ilvl w:val="0"/>
          <w:numId w:val="42"/>
        </w:numPr>
        <w:ind w:firstLineChars="0"/>
      </w:pPr>
      <w:r w:rsidRPr="003474E0">
        <w:rPr>
          <w:rFonts w:hint="eastAsia"/>
        </w:rPr>
        <w:t>复合索引创建时应把最常用的字段放在第一位，而将不常用的字段排后；</w:t>
      </w:r>
    </w:p>
    <w:p w:rsidR="009217D4" w:rsidRDefault="009217D4" w:rsidP="009217D4">
      <w:pPr>
        <w:pStyle w:val="aff5"/>
        <w:numPr>
          <w:ilvl w:val="0"/>
          <w:numId w:val="42"/>
        </w:numPr>
        <w:ind w:firstLineChars="0"/>
      </w:pPr>
      <w:r w:rsidRPr="003474E0">
        <w:rPr>
          <w:rFonts w:hint="eastAsia"/>
        </w:rPr>
        <w:t>当索引字段的记录重复较多而</w:t>
      </w:r>
      <w:r>
        <w:rPr>
          <w:rFonts w:hint="eastAsia"/>
        </w:rPr>
        <w:t>DISTINCT</w:t>
      </w:r>
      <w:r w:rsidRPr="003474E0">
        <w:rPr>
          <w:rFonts w:hint="eastAsia"/>
        </w:rPr>
        <w:t>记录值又较少时，应建立位图索引；</w:t>
      </w:r>
    </w:p>
    <w:p w:rsidR="009217D4" w:rsidRDefault="009217D4" w:rsidP="009217D4">
      <w:pPr>
        <w:pStyle w:val="aff5"/>
        <w:numPr>
          <w:ilvl w:val="0"/>
          <w:numId w:val="42"/>
        </w:numPr>
        <w:ind w:firstLineChars="0"/>
      </w:pPr>
      <w:r w:rsidRPr="003474E0">
        <w:rPr>
          <w:rFonts w:hint="eastAsia"/>
        </w:rPr>
        <w:t>尽量避免对</w:t>
      </w:r>
      <w:r>
        <w:rPr>
          <w:rFonts w:hint="eastAsia"/>
        </w:rPr>
        <w:t>O</w:t>
      </w:r>
      <w:r>
        <w:t>LTP</w:t>
      </w:r>
      <w:r w:rsidRPr="003474E0">
        <w:rPr>
          <w:rFonts w:hint="eastAsia"/>
        </w:rPr>
        <w:t>系统的一张数据库表创建过多索引，例如超过</w:t>
      </w:r>
      <w:r>
        <w:rPr>
          <w:rFonts w:hint="eastAsia"/>
        </w:rPr>
        <w:t>1</w:t>
      </w:r>
      <w:r>
        <w:t>0</w:t>
      </w:r>
      <w:r w:rsidRPr="003474E0">
        <w:rPr>
          <w:rFonts w:hint="eastAsia"/>
        </w:rPr>
        <w:t>个；</w:t>
      </w:r>
    </w:p>
    <w:p w:rsidR="009217D4" w:rsidRDefault="009217D4" w:rsidP="009217D4">
      <w:pPr>
        <w:pStyle w:val="aff5"/>
        <w:numPr>
          <w:ilvl w:val="0"/>
          <w:numId w:val="42"/>
        </w:numPr>
        <w:ind w:firstLineChars="0"/>
      </w:pPr>
      <w:r w:rsidRPr="003474E0">
        <w:rPr>
          <w:rFonts w:hint="eastAsia"/>
        </w:rPr>
        <w:t>由于位图索引会影响</w:t>
      </w:r>
      <w:r>
        <w:rPr>
          <w:rFonts w:hint="eastAsia"/>
        </w:rPr>
        <w:t>D</w:t>
      </w:r>
      <w:r>
        <w:t>ML</w:t>
      </w:r>
      <w:r w:rsidRPr="003474E0">
        <w:rPr>
          <w:rFonts w:hint="eastAsia"/>
        </w:rPr>
        <w:t>操作的速度，因此</w:t>
      </w:r>
      <w:r>
        <w:rPr>
          <w:rFonts w:hint="eastAsia"/>
        </w:rPr>
        <w:t>OLTP</w:t>
      </w:r>
      <w:r w:rsidRPr="003474E0">
        <w:rPr>
          <w:rFonts w:hint="eastAsia"/>
        </w:rPr>
        <w:t>系统中尽量不使用位图索引；</w:t>
      </w:r>
    </w:p>
    <w:p w:rsidR="009217D4" w:rsidRDefault="009217D4" w:rsidP="009217D4">
      <w:pPr>
        <w:pStyle w:val="aff5"/>
        <w:numPr>
          <w:ilvl w:val="0"/>
          <w:numId w:val="42"/>
        </w:numPr>
        <w:ind w:firstLineChars="0"/>
      </w:pPr>
      <w:r w:rsidRPr="003474E0">
        <w:rPr>
          <w:rFonts w:hint="eastAsia"/>
        </w:rPr>
        <w:t>如查询中需使用函数，且满足该查询条件的记录 数比例很小，建议创建相应的函数索引</w:t>
      </w:r>
      <w:r>
        <w:rPr>
          <w:rFonts w:hint="eastAsia"/>
        </w:rPr>
        <w:t>。</w:t>
      </w:r>
    </w:p>
    <w:p w:rsidR="009217D4" w:rsidRDefault="009217D4" w:rsidP="00A476AB">
      <w:pPr>
        <w:pStyle w:val="aff5"/>
      </w:pPr>
      <w:r w:rsidRPr="003474E0">
        <w:rPr>
          <w:rFonts w:hint="eastAsia"/>
        </w:rPr>
        <w:t>创建索引完毕后，正确使用索引才能使其发挥作用，使用索引的规范如下</w:t>
      </w:r>
      <w:r>
        <w:rPr>
          <w:rFonts w:hint="eastAsia"/>
        </w:rPr>
        <w:t>：</w:t>
      </w:r>
    </w:p>
    <w:p w:rsidR="009217D4" w:rsidRDefault="009217D4" w:rsidP="009217D4">
      <w:pPr>
        <w:pStyle w:val="aff5"/>
        <w:numPr>
          <w:ilvl w:val="0"/>
          <w:numId w:val="44"/>
        </w:numPr>
        <w:ind w:firstLineChars="0"/>
      </w:pPr>
      <w:r w:rsidRPr="003474E0">
        <w:rPr>
          <w:rFonts w:hint="eastAsia"/>
        </w:rPr>
        <w:t xml:space="preserve">应避免在字段上进行类型转换操作，否则无法使用该字段上的索引； </w:t>
      </w:r>
    </w:p>
    <w:p w:rsidR="009217D4" w:rsidRDefault="009217D4" w:rsidP="009217D4">
      <w:pPr>
        <w:pStyle w:val="aff5"/>
        <w:numPr>
          <w:ilvl w:val="0"/>
          <w:numId w:val="44"/>
        </w:numPr>
        <w:ind w:firstLineChars="0"/>
      </w:pPr>
      <w:r w:rsidRPr="003474E0">
        <w:rPr>
          <w:rFonts w:hint="eastAsia"/>
        </w:rPr>
        <w:t>避免对索引字段进行任何计算操作，对索引字段的计算操作会引起索引的失效；</w:t>
      </w:r>
    </w:p>
    <w:p w:rsidR="009217D4" w:rsidRDefault="009217D4" w:rsidP="009217D4">
      <w:pPr>
        <w:pStyle w:val="aff5"/>
        <w:numPr>
          <w:ilvl w:val="0"/>
          <w:numId w:val="44"/>
        </w:numPr>
        <w:ind w:firstLineChars="0"/>
      </w:pPr>
      <w:r w:rsidRPr="003474E0">
        <w:rPr>
          <w:rFonts w:hint="eastAsia"/>
        </w:rPr>
        <w:t>尽可能增加查询的条件，限制全范围的查询</w:t>
      </w:r>
      <w:r>
        <w:rPr>
          <w:rFonts w:hint="eastAsia"/>
        </w:rPr>
        <w:t>，</w:t>
      </w:r>
      <w:r w:rsidRPr="003474E0">
        <w:rPr>
          <w:rFonts w:hint="eastAsia"/>
        </w:rPr>
        <w:t>当索引效率很低时，应避免使用索引；</w:t>
      </w:r>
    </w:p>
    <w:p w:rsidR="009217D4" w:rsidRDefault="009217D4" w:rsidP="009217D4">
      <w:pPr>
        <w:pStyle w:val="aff5"/>
        <w:numPr>
          <w:ilvl w:val="0"/>
          <w:numId w:val="44"/>
        </w:numPr>
        <w:ind w:firstLineChars="0"/>
      </w:pPr>
      <w:r w:rsidRPr="003474E0">
        <w:rPr>
          <w:rFonts w:hint="eastAsia"/>
        </w:rPr>
        <w:t>尽量避免模糊查询，如必须使用模糊查询时，尽量使用前端匹配的模糊查询；</w:t>
      </w:r>
    </w:p>
    <w:p w:rsidR="009217D4" w:rsidRDefault="009217D4" w:rsidP="009217D4">
      <w:pPr>
        <w:pStyle w:val="aff5"/>
        <w:numPr>
          <w:ilvl w:val="0"/>
          <w:numId w:val="44"/>
        </w:numPr>
        <w:ind w:firstLineChars="0"/>
      </w:pPr>
      <w:r>
        <w:rPr>
          <w:rFonts w:hint="eastAsia"/>
        </w:rPr>
        <w:t>WHERE</w:t>
      </w:r>
      <w:r w:rsidRPr="003474E0">
        <w:rPr>
          <w:rFonts w:hint="eastAsia"/>
        </w:rPr>
        <w:t>条件中对索引字段尽量使用等值“＝”进行比较查询；</w:t>
      </w:r>
    </w:p>
    <w:p w:rsidR="009217D4" w:rsidRDefault="009217D4" w:rsidP="009217D4">
      <w:pPr>
        <w:pStyle w:val="aff5"/>
        <w:numPr>
          <w:ilvl w:val="0"/>
          <w:numId w:val="44"/>
        </w:numPr>
        <w:ind w:firstLineChars="0"/>
      </w:pPr>
      <w:r w:rsidRPr="003474E0">
        <w:rPr>
          <w:rFonts w:hint="eastAsia"/>
        </w:rPr>
        <w:t>尽量使用前导字段（复合索引的首字段）作为查询条件；</w:t>
      </w:r>
    </w:p>
    <w:p w:rsidR="009217D4" w:rsidRDefault="009217D4" w:rsidP="009217D4">
      <w:pPr>
        <w:pStyle w:val="aff5"/>
        <w:numPr>
          <w:ilvl w:val="0"/>
          <w:numId w:val="44"/>
        </w:numPr>
        <w:ind w:firstLineChars="0"/>
      </w:pPr>
      <w:r>
        <w:rPr>
          <w:rFonts w:hint="eastAsia"/>
        </w:rPr>
        <w:t>W</w:t>
      </w:r>
      <w:r>
        <w:t>HERE</w:t>
      </w:r>
      <w:r w:rsidRPr="003474E0">
        <w:rPr>
          <w:rFonts w:hint="eastAsia"/>
        </w:rPr>
        <w:t>条件中对索引字段的查询条件应保证比较值的类型和字段类型一致。</w:t>
      </w:r>
    </w:p>
    <w:p w:rsidR="009217D4" w:rsidRDefault="009217D4" w:rsidP="00A476AB">
      <w:pPr>
        <w:pStyle w:val="aff5"/>
      </w:pPr>
      <w:r w:rsidRPr="003474E0">
        <w:rPr>
          <w:rFonts w:hint="eastAsia"/>
        </w:rPr>
        <w:t>索引在创建和维护过程中需注意如下事项</w:t>
      </w:r>
      <w:r>
        <w:rPr>
          <w:rFonts w:hint="eastAsia"/>
        </w:rPr>
        <w:t>：</w:t>
      </w:r>
      <w:r w:rsidRPr="003474E0">
        <w:rPr>
          <w:rFonts w:hint="eastAsia"/>
        </w:rPr>
        <w:t xml:space="preserve"> </w:t>
      </w:r>
    </w:p>
    <w:p w:rsidR="009217D4" w:rsidRPr="003474E0" w:rsidRDefault="009217D4" w:rsidP="009217D4">
      <w:pPr>
        <w:pStyle w:val="aff5"/>
        <w:numPr>
          <w:ilvl w:val="0"/>
          <w:numId w:val="44"/>
        </w:numPr>
        <w:ind w:firstLineChars="0"/>
      </w:pPr>
      <w:r w:rsidRPr="003474E0">
        <w:rPr>
          <w:rFonts w:hint="eastAsia"/>
        </w:rPr>
        <w:t>创建索引时数据和索引应放在不同的表空间；</w:t>
      </w:r>
    </w:p>
    <w:p w:rsidR="009217D4" w:rsidRDefault="009217D4" w:rsidP="009217D4">
      <w:pPr>
        <w:pStyle w:val="aff5"/>
        <w:numPr>
          <w:ilvl w:val="0"/>
          <w:numId w:val="44"/>
        </w:numPr>
        <w:ind w:firstLineChars="0"/>
      </w:pPr>
      <w:r w:rsidRPr="003474E0">
        <w:rPr>
          <w:rFonts w:hint="eastAsia"/>
        </w:rPr>
        <w:t>创建分区表索引时，尽量创建本地索引；</w:t>
      </w:r>
    </w:p>
    <w:p w:rsidR="009217D4" w:rsidRDefault="009217D4" w:rsidP="009217D4">
      <w:pPr>
        <w:pStyle w:val="aff5"/>
        <w:numPr>
          <w:ilvl w:val="0"/>
          <w:numId w:val="44"/>
        </w:numPr>
        <w:ind w:firstLineChars="0"/>
      </w:pPr>
      <w:r w:rsidRPr="003474E0">
        <w:rPr>
          <w:rFonts w:hint="eastAsia"/>
        </w:rPr>
        <w:t>对于经常执行删除操作的表上的索引应定期重建索引</w:t>
      </w:r>
      <w:r>
        <w:rPr>
          <w:rFonts w:hint="eastAsia"/>
        </w:rPr>
        <w:t>；</w:t>
      </w:r>
    </w:p>
    <w:p w:rsidR="009217D4" w:rsidRDefault="009217D4" w:rsidP="009217D4">
      <w:pPr>
        <w:pStyle w:val="aff5"/>
        <w:numPr>
          <w:ilvl w:val="0"/>
          <w:numId w:val="44"/>
        </w:numPr>
        <w:ind w:firstLineChars="0"/>
      </w:pPr>
      <w:r w:rsidRPr="003474E0">
        <w:rPr>
          <w:rFonts w:hint="eastAsia"/>
        </w:rPr>
        <w:t xml:space="preserve">由于索引重建时会阻塞 </w:t>
      </w:r>
      <w:r>
        <w:rPr>
          <w:rFonts w:hint="eastAsia"/>
        </w:rPr>
        <w:t>D</w:t>
      </w:r>
      <w:r>
        <w:t>ML</w:t>
      </w:r>
      <w:r w:rsidRPr="003474E0">
        <w:rPr>
          <w:rFonts w:hint="eastAsia"/>
        </w:rPr>
        <w:t>操作，应选择在业务空闲时进行，尽量减少其对业务产生影响；</w:t>
      </w:r>
    </w:p>
    <w:p w:rsidR="009217D4" w:rsidRDefault="009217D4" w:rsidP="009217D4">
      <w:pPr>
        <w:pStyle w:val="aff5"/>
        <w:numPr>
          <w:ilvl w:val="0"/>
          <w:numId w:val="44"/>
        </w:numPr>
        <w:ind w:firstLineChars="0"/>
      </w:pPr>
      <w:r w:rsidRPr="003474E0">
        <w:rPr>
          <w:rFonts w:hint="eastAsia"/>
        </w:rPr>
        <w:t>对于键值频繁更新的索引，也应定期进行重建；</w:t>
      </w:r>
    </w:p>
    <w:p w:rsidR="009217D4" w:rsidRDefault="009217D4" w:rsidP="009217D4">
      <w:pPr>
        <w:pStyle w:val="aff5"/>
        <w:numPr>
          <w:ilvl w:val="0"/>
          <w:numId w:val="44"/>
        </w:numPr>
        <w:ind w:firstLineChars="0"/>
      </w:pPr>
      <w:r w:rsidRPr="003474E0">
        <w:rPr>
          <w:rFonts w:hint="eastAsia"/>
        </w:rPr>
        <w:t>删除无用的索引，避免多余索引降低数据库</w:t>
      </w:r>
      <w:r>
        <w:rPr>
          <w:rFonts w:hint="eastAsia"/>
        </w:rPr>
        <w:t>DML</w:t>
      </w:r>
      <w:r w:rsidRPr="003474E0">
        <w:rPr>
          <w:rFonts w:hint="eastAsia"/>
        </w:rPr>
        <w:t>操作的执行速度。</w:t>
      </w:r>
    </w:p>
    <w:p w:rsidR="009217D4" w:rsidRDefault="009217D4" w:rsidP="00A476AB">
      <w:pPr>
        <w:pStyle w:val="4"/>
      </w:pPr>
      <w:r>
        <w:rPr>
          <w:rFonts w:hint="eastAsia"/>
        </w:rPr>
        <w:t>数据库标准规范检查工具的需求分析</w:t>
      </w:r>
    </w:p>
    <w:p w:rsidR="009217D4" w:rsidRDefault="009217D4" w:rsidP="00A476AB">
      <w:pPr>
        <w:pStyle w:val="aff5"/>
      </w:pPr>
      <w:r>
        <w:rPr>
          <w:rFonts w:hint="eastAsia"/>
        </w:rPr>
        <w:t>数据库标准规范检查工具核心的功能需求是对数据库关系设计进行检查，检查其是否满足关系型规则的设计规范，根据对使用需求的分析，数据库标准检查工具的需求主要如下：</w:t>
      </w:r>
    </w:p>
    <w:p w:rsidR="009217D4" w:rsidRDefault="009217D4" w:rsidP="009217D4">
      <w:pPr>
        <w:pStyle w:val="aff5"/>
        <w:numPr>
          <w:ilvl w:val="0"/>
          <w:numId w:val="45"/>
        </w:numPr>
        <w:ind w:firstLineChars="0"/>
      </w:pPr>
      <w:r>
        <w:rPr>
          <w:rFonts w:hint="eastAsia"/>
        </w:rPr>
        <w:t>功能性需求</w:t>
      </w:r>
    </w:p>
    <w:p w:rsidR="009217D4" w:rsidRDefault="009217D4" w:rsidP="009217D4">
      <w:pPr>
        <w:pStyle w:val="aff5"/>
        <w:numPr>
          <w:ilvl w:val="0"/>
          <w:numId w:val="46"/>
        </w:numPr>
        <w:ind w:firstLineChars="0"/>
      </w:pPr>
      <w:r>
        <w:t>具有</w:t>
      </w:r>
      <w:r>
        <w:rPr>
          <w:rFonts w:hint="eastAsia"/>
        </w:rPr>
        <w:t>标准</w:t>
      </w:r>
      <w:r>
        <w:t>库表的维护功能</w:t>
      </w:r>
      <w:r>
        <w:rPr>
          <w:rFonts w:hint="eastAsia"/>
        </w:rPr>
        <w:t>，</w:t>
      </w:r>
      <w:r>
        <w:t>主要包括标准库的创建</w:t>
      </w:r>
      <w:r>
        <w:rPr>
          <w:rFonts w:hint="eastAsia"/>
        </w:rPr>
        <w:t>、</w:t>
      </w:r>
      <w:r>
        <w:t>修改</w:t>
      </w:r>
      <w:r>
        <w:rPr>
          <w:rFonts w:hint="eastAsia"/>
        </w:rPr>
        <w:t>、</w:t>
      </w:r>
      <w:r>
        <w:t>查看</w:t>
      </w:r>
      <w:r>
        <w:rPr>
          <w:rFonts w:hint="eastAsia"/>
        </w:rPr>
        <w:t>、</w:t>
      </w:r>
      <w:r>
        <w:t>查询</w:t>
      </w:r>
      <w:r>
        <w:rPr>
          <w:rFonts w:hint="eastAsia"/>
        </w:rPr>
        <w:t>、</w:t>
      </w:r>
      <w:r>
        <w:t>删除等功能</w:t>
      </w:r>
      <w:r>
        <w:rPr>
          <w:rFonts w:hint="eastAsia"/>
        </w:rPr>
        <w:t>；</w:t>
      </w:r>
    </w:p>
    <w:p w:rsidR="009217D4" w:rsidRDefault="009217D4" w:rsidP="009217D4">
      <w:pPr>
        <w:pStyle w:val="aff5"/>
        <w:numPr>
          <w:ilvl w:val="0"/>
          <w:numId w:val="46"/>
        </w:numPr>
        <w:ind w:firstLineChars="0"/>
      </w:pPr>
      <w:r>
        <w:t>具有检查规则集的维护功能</w:t>
      </w:r>
      <w:r>
        <w:rPr>
          <w:rFonts w:hint="eastAsia"/>
        </w:rPr>
        <w:t>，</w:t>
      </w:r>
      <w:r>
        <w:t>主要包括规则集的创建</w:t>
      </w:r>
      <w:r>
        <w:rPr>
          <w:rFonts w:hint="eastAsia"/>
        </w:rPr>
        <w:t>、</w:t>
      </w:r>
      <w:r>
        <w:t>修改</w:t>
      </w:r>
      <w:r>
        <w:rPr>
          <w:rFonts w:hint="eastAsia"/>
        </w:rPr>
        <w:t>、</w:t>
      </w:r>
      <w:r>
        <w:t>新增规则</w:t>
      </w:r>
      <w:r>
        <w:rPr>
          <w:rFonts w:hint="eastAsia"/>
        </w:rPr>
        <w:t>、</w:t>
      </w:r>
      <w:r>
        <w:t>删除规则等功能</w:t>
      </w:r>
      <w:r>
        <w:rPr>
          <w:rFonts w:hint="eastAsia"/>
        </w:rPr>
        <w:t>；</w:t>
      </w:r>
    </w:p>
    <w:p w:rsidR="009217D4" w:rsidRDefault="009217D4" w:rsidP="009217D4">
      <w:pPr>
        <w:pStyle w:val="aff5"/>
        <w:numPr>
          <w:ilvl w:val="0"/>
          <w:numId w:val="46"/>
        </w:numPr>
        <w:ind w:firstLineChars="0"/>
      </w:pPr>
      <w:r>
        <w:t>具有数据源的选择与创建功能</w:t>
      </w:r>
      <w:r>
        <w:rPr>
          <w:rFonts w:hint="eastAsia"/>
        </w:rPr>
        <w:t>，</w:t>
      </w:r>
      <w:r>
        <w:t>可以进行数据源的连通性测试</w:t>
      </w:r>
      <w:r>
        <w:rPr>
          <w:rFonts w:hint="eastAsia"/>
        </w:rPr>
        <w:t>；</w:t>
      </w:r>
    </w:p>
    <w:p w:rsidR="009217D4" w:rsidRDefault="009217D4" w:rsidP="009217D4">
      <w:pPr>
        <w:pStyle w:val="aff5"/>
        <w:numPr>
          <w:ilvl w:val="0"/>
          <w:numId w:val="46"/>
        </w:numPr>
        <w:ind w:firstLineChars="0"/>
      </w:pPr>
      <w:r>
        <w:t>具有数据库规范检查功能</w:t>
      </w:r>
      <w:r>
        <w:rPr>
          <w:rFonts w:hint="eastAsia"/>
        </w:rPr>
        <w:t>，</w:t>
      </w:r>
      <w:r>
        <w:t>可以进行关系型数据库的设计规范检查</w:t>
      </w:r>
      <w:r>
        <w:rPr>
          <w:rFonts w:hint="eastAsia"/>
        </w:rPr>
        <w:t>；</w:t>
      </w:r>
    </w:p>
    <w:p w:rsidR="009217D4" w:rsidRDefault="009217D4" w:rsidP="009217D4">
      <w:pPr>
        <w:pStyle w:val="aff5"/>
        <w:numPr>
          <w:ilvl w:val="0"/>
          <w:numId w:val="46"/>
        </w:numPr>
        <w:ind w:firstLineChars="0"/>
      </w:pPr>
      <w:r>
        <w:t>具有检查结果展示功能</w:t>
      </w:r>
      <w:r>
        <w:rPr>
          <w:rFonts w:hint="eastAsia"/>
        </w:rPr>
        <w:t>，</w:t>
      </w:r>
      <w:r>
        <w:t>用图形化和表格化的方式展示出检查结果</w:t>
      </w:r>
      <w:r>
        <w:rPr>
          <w:rFonts w:hint="eastAsia"/>
        </w:rPr>
        <w:t>；</w:t>
      </w:r>
    </w:p>
    <w:p w:rsidR="009217D4" w:rsidRDefault="009217D4" w:rsidP="009217D4">
      <w:pPr>
        <w:pStyle w:val="aff5"/>
        <w:numPr>
          <w:ilvl w:val="0"/>
          <w:numId w:val="46"/>
        </w:numPr>
        <w:ind w:firstLineChars="0"/>
      </w:pPr>
      <w:r>
        <w:t>具有测试报告模板管理和测试报告输出功能</w:t>
      </w:r>
      <w:r>
        <w:rPr>
          <w:rFonts w:hint="eastAsia"/>
        </w:rPr>
        <w:t>。</w:t>
      </w:r>
    </w:p>
    <w:p w:rsidR="009217D4" w:rsidRDefault="009217D4" w:rsidP="009217D4">
      <w:pPr>
        <w:pStyle w:val="aff5"/>
        <w:numPr>
          <w:ilvl w:val="0"/>
          <w:numId w:val="45"/>
        </w:numPr>
        <w:ind w:firstLineChars="0"/>
      </w:pPr>
      <w:r>
        <w:t>性能需求</w:t>
      </w:r>
    </w:p>
    <w:p w:rsidR="009217D4" w:rsidRDefault="009217D4" w:rsidP="00A476AB">
      <w:pPr>
        <w:pStyle w:val="aff5"/>
      </w:pPr>
      <w:r>
        <w:t>性能需求按照业主方所提供的技术指标</w:t>
      </w:r>
      <w:r>
        <w:rPr>
          <w:rFonts w:hint="eastAsia"/>
        </w:rPr>
        <w:t>，</w:t>
      </w:r>
      <w:r>
        <w:t>主要包括以下几点</w:t>
      </w:r>
      <w:r>
        <w:rPr>
          <w:rFonts w:hint="eastAsia"/>
        </w:rPr>
        <w:t>：</w:t>
      </w:r>
    </w:p>
    <w:p w:rsidR="009217D4" w:rsidRPr="00D94363" w:rsidRDefault="009217D4" w:rsidP="009217D4">
      <w:pPr>
        <w:pStyle w:val="aff5"/>
        <w:numPr>
          <w:ilvl w:val="0"/>
          <w:numId w:val="46"/>
        </w:numPr>
        <w:ind w:firstLineChars="0"/>
      </w:pPr>
      <w:r w:rsidRPr="00D94363">
        <w:rPr>
          <w:rFonts w:hint="eastAsia"/>
        </w:rPr>
        <w:t>可支持 Oracle、 SQL Sever、 MYSQL、达梦、金仓等多种关系型数据库</w:t>
      </w:r>
    </w:p>
    <w:p w:rsidR="009217D4" w:rsidRPr="00D94363" w:rsidRDefault="009217D4" w:rsidP="009217D4">
      <w:pPr>
        <w:pStyle w:val="aff5"/>
        <w:numPr>
          <w:ilvl w:val="0"/>
          <w:numId w:val="46"/>
        </w:numPr>
        <w:ind w:firstLineChars="0"/>
      </w:pPr>
      <w:r w:rsidRPr="00D94363">
        <w:rPr>
          <w:rFonts w:hint="eastAsia"/>
        </w:rPr>
        <w:t>支持多种数据标准</w:t>
      </w:r>
    </w:p>
    <w:p w:rsidR="009217D4" w:rsidRPr="00D94363" w:rsidRDefault="009217D4" w:rsidP="009217D4">
      <w:pPr>
        <w:pStyle w:val="aff5"/>
        <w:numPr>
          <w:ilvl w:val="0"/>
          <w:numId w:val="46"/>
        </w:numPr>
        <w:ind w:firstLineChars="0"/>
      </w:pPr>
      <w:r w:rsidRPr="00D94363">
        <w:rPr>
          <w:rFonts w:hint="eastAsia"/>
        </w:rPr>
        <w:t>单检查规则测试时间</w:t>
      </w:r>
      <w:r>
        <w:rPr>
          <w:rFonts w:hint="eastAsia"/>
        </w:rPr>
        <w:t>：</w:t>
      </w:r>
      <w:r w:rsidRPr="00D94363">
        <w:rPr>
          <w:rFonts w:hint="eastAsia"/>
        </w:rPr>
        <w:t>在100M局域网环境中</w:t>
      </w:r>
      <w:r>
        <w:rPr>
          <w:rFonts w:hint="eastAsia"/>
        </w:rPr>
        <w:t>，</w:t>
      </w:r>
      <w:r w:rsidRPr="00D94363">
        <w:rPr>
          <w:rFonts w:hint="eastAsia"/>
        </w:rPr>
        <w:t>在标准库数据表中数据小于1000个时</w:t>
      </w:r>
      <w:r>
        <w:rPr>
          <w:rFonts w:hint="eastAsia"/>
        </w:rPr>
        <w:t>，</w:t>
      </w:r>
      <w:r w:rsidRPr="00D94363">
        <w:rPr>
          <w:rFonts w:hint="eastAsia"/>
        </w:rPr>
        <w:t>单检査规则测试每分钟</w:t>
      </w:r>
      <w:r>
        <w:rPr>
          <w:rFonts w:hint="eastAsia"/>
        </w:rPr>
        <w:t>检查</w:t>
      </w:r>
      <w:r w:rsidRPr="00D94363">
        <w:rPr>
          <w:rFonts w:hint="eastAsia"/>
        </w:rPr>
        <w:t>不少于100张数据表。</w:t>
      </w:r>
    </w:p>
    <w:p w:rsidR="009217D4" w:rsidRPr="00D94363" w:rsidRDefault="009217D4" w:rsidP="009217D4">
      <w:pPr>
        <w:pStyle w:val="aff5"/>
        <w:numPr>
          <w:ilvl w:val="0"/>
          <w:numId w:val="46"/>
        </w:numPr>
        <w:ind w:firstLineChars="0"/>
      </w:pPr>
      <w:r w:rsidRPr="00D94363">
        <w:rPr>
          <w:rFonts w:hint="eastAsia"/>
        </w:rPr>
        <w:t>测试报告导出时间</w:t>
      </w:r>
      <w:r>
        <w:rPr>
          <w:rFonts w:hint="eastAsia"/>
        </w:rPr>
        <w:t>：</w:t>
      </w:r>
      <w:r w:rsidRPr="00D94363">
        <w:rPr>
          <w:rFonts w:hint="eastAsia"/>
        </w:rPr>
        <w:t>在问题数小于1000个时</w:t>
      </w:r>
      <w:r>
        <w:rPr>
          <w:rFonts w:hint="eastAsia"/>
        </w:rPr>
        <w:t>，</w:t>
      </w:r>
      <w:r w:rsidRPr="00D94363">
        <w:rPr>
          <w:rFonts w:hint="eastAsia"/>
        </w:rPr>
        <w:t>测试报告导出时间小于3分钟。</w:t>
      </w:r>
    </w:p>
    <w:p w:rsidR="009217D4" w:rsidRDefault="009217D4" w:rsidP="00A476AB">
      <w:pPr>
        <w:pStyle w:val="4"/>
      </w:pPr>
      <w:r>
        <w:rPr>
          <w:rFonts w:hint="eastAsia"/>
        </w:rPr>
        <w:t>数据库标准规范检查工具功能设计</w:t>
      </w:r>
    </w:p>
    <w:p w:rsidR="009217D4" w:rsidRDefault="009217D4" w:rsidP="00A476AB">
      <w:pPr>
        <w:pStyle w:val="aff5"/>
      </w:pPr>
      <w:r>
        <w:rPr>
          <w:rFonts w:hint="eastAsia"/>
        </w:rPr>
        <w:t>按照对数据库标准规范检查工具的需求与指标的分析，我们所开发的X</w:t>
      </w:r>
      <w:r>
        <w:t>-DBCheck的功能组成如下图</w:t>
      </w:r>
      <w:r>
        <w:rPr>
          <w:rFonts w:hint="eastAsia"/>
        </w:rPr>
        <w:t>1-</w:t>
      </w:r>
      <w:r>
        <w:t>60所示</w:t>
      </w:r>
      <w:r>
        <w:rPr>
          <w:rFonts w:hint="eastAsia"/>
        </w:rPr>
        <w:t>。</w:t>
      </w:r>
    </w:p>
    <w:p w:rsidR="009217D4" w:rsidRDefault="009217D4" w:rsidP="00A476AB">
      <w:pPr>
        <w:pStyle w:val="afff2"/>
        <w:keepNext/>
      </w:pPr>
      <w:r>
        <w:rPr>
          <w:noProof/>
        </w:rPr>
        <w:drawing>
          <wp:inline distT="0" distB="0" distL="0" distR="0" wp14:anchorId="2606B188" wp14:editId="69D57D14">
            <wp:extent cx="4756557" cy="5325277"/>
            <wp:effectExtent l="0" t="0" r="6350" b="8890"/>
            <wp:docPr id="5" name="图片 5" descr="C:\Users\Administrator\Documents\WXWork\1688852222336299\Cache\Image\2019-08\数据库标准规范检查工具 (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strator\Documents\WXWork\1688852222336299\Cache\Image\2019-08\数据库标准规范检查工具 (2)(2).jpe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763583" cy="5333143"/>
                    </a:xfrm>
                    <a:prstGeom prst="rect">
                      <a:avLst/>
                    </a:prstGeom>
                    <a:noFill/>
                    <a:ln>
                      <a:noFill/>
                    </a:ln>
                  </pic:spPr>
                </pic:pic>
              </a:graphicData>
            </a:graphic>
          </wp:inline>
        </w:drawing>
      </w:r>
    </w:p>
    <w:p w:rsidR="009217D4" w:rsidRDefault="009217D4" w:rsidP="00A476AB">
      <w:pPr>
        <w:pStyle w:val="afff2"/>
      </w:pPr>
      <w:bookmarkStart w:id="221" w:name="_Toc18152466"/>
      <w:r>
        <w:t>图1-</w:t>
      </w:r>
      <w:r>
        <w:rPr>
          <w:noProof/>
        </w:rPr>
        <w:fldChar w:fldCharType="begin"/>
      </w:r>
      <w:r>
        <w:rPr>
          <w:noProof/>
        </w:rPr>
        <w:instrText xml:space="preserve"> SEQ 图1- \* ARABIC </w:instrText>
      </w:r>
      <w:r>
        <w:rPr>
          <w:noProof/>
        </w:rPr>
        <w:fldChar w:fldCharType="separate"/>
      </w:r>
      <w:r>
        <w:rPr>
          <w:noProof/>
        </w:rPr>
        <w:t>60</w:t>
      </w:r>
      <w:r>
        <w:rPr>
          <w:noProof/>
        </w:rPr>
        <w:fldChar w:fldCharType="end"/>
      </w:r>
      <w:r>
        <w:rPr>
          <w:szCs w:val="21"/>
        </w:rPr>
        <w:t xml:space="preserve"> </w:t>
      </w:r>
      <w:r>
        <w:t>X</w:t>
      </w:r>
      <w:r>
        <w:rPr>
          <w:rFonts w:hint="eastAsia"/>
        </w:rPr>
        <w:t>-</w:t>
      </w:r>
      <w:r>
        <w:t>DBCheck功能组成图</w:t>
      </w:r>
      <w:bookmarkEnd w:id="221"/>
    </w:p>
    <w:p w:rsidR="009217D4" w:rsidRDefault="009217D4" w:rsidP="00A476AB">
      <w:pPr>
        <w:pStyle w:val="aff5"/>
      </w:pPr>
      <w:r>
        <w:rPr>
          <w:rFonts w:hint="eastAsia"/>
        </w:rPr>
        <w:t>系统主要由标准库维护、检查规则集维护、数据源管理、任务管理以及系统管理5个功能模块。</w:t>
      </w:r>
    </w:p>
    <w:p w:rsidR="009217D4" w:rsidRDefault="009217D4" w:rsidP="009217D4">
      <w:pPr>
        <w:pStyle w:val="aff5"/>
        <w:numPr>
          <w:ilvl w:val="0"/>
          <w:numId w:val="48"/>
        </w:numPr>
        <w:ind w:firstLineChars="0"/>
      </w:pPr>
      <w:r w:rsidRPr="006F17D9">
        <w:t>标准库维护</w:t>
      </w:r>
    </w:p>
    <w:p w:rsidR="009217D4" w:rsidRDefault="009217D4" w:rsidP="00A476AB">
      <w:pPr>
        <w:pStyle w:val="aff5"/>
      </w:pPr>
      <w:r w:rsidRPr="006F17D9">
        <w:t>对数据库标准库进行维护和管理。可以进行标准库的创建、导入、查看、修改、删除和标准库一致性检查。标准库导入可以从文档中导入。标准分为数据项标准和数据字典标准两种。已经上传的标准再次上传会进行增量上传。</w:t>
      </w:r>
    </w:p>
    <w:p w:rsidR="009217D4" w:rsidRDefault="009217D4" w:rsidP="009217D4">
      <w:pPr>
        <w:pStyle w:val="aff5"/>
        <w:numPr>
          <w:ilvl w:val="0"/>
          <w:numId w:val="48"/>
        </w:numPr>
        <w:ind w:firstLineChars="0"/>
      </w:pPr>
      <w:r w:rsidRPr="006F17D9">
        <w:t>检查规则集维护</w:t>
      </w:r>
    </w:p>
    <w:p w:rsidR="009217D4" w:rsidRDefault="009217D4" w:rsidP="00A476AB">
      <w:pPr>
        <w:pStyle w:val="aff5"/>
      </w:pPr>
      <w:r w:rsidRPr="006F17D9">
        <w:t>用于维护使用的规则集。包括了规则集的创建、修改和删除功能。规则集创建界面可以填写规则集名称、规则集描述、可以选择规则、设置规则的严重等级。选择规则从预置的总规则集中进行勾选。</w:t>
      </w:r>
    </w:p>
    <w:p w:rsidR="009217D4" w:rsidRDefault="009217D4" w:rsidP="009217D4">
      <w:pPr>
        <w:pStyle w:val="aff5"/>
        <w:numPr>
          <w:ilvl w:val="0"/>
          <w:numId w:val="48"/>
        </w:numPr>
        <w:ind w:firstLineChars="0"/>
      </w:pPr>
      <w:r w:rsidRPr="006F17D9">
        <w:t>数据源管理</w:t>
      </w:r>
    </w:p>
    <w:p w:rsidR="009217D4" w:rsidRDefault="009217D4" w:rsidP="00A476AB">
      <w:pPr>
        <w:pStyle w:val="aff5"/>
      </w:pPr>
      <w:r w:rsidRPr="006F17D9">
        <w:t>用于维护需要进行检查的数据库数据源。包括了数据源的创建、修改、删除功能和连通性测试功能。数据源添加界面可以填写基本信息（数据源名称、适用项目、选择数据源类型（支持oracle和mysql）、用户名（数据库）、密码（数据库）、数据源连接、描述）等信息。</w:t>
      </w:r>
    </w:p>
    <w:p w:rsidR="009217D4" w:rsidRDefault="009217D4" w:rsidP="009217D4">
      <w:pPr>
        <w:pStyle w:val="aff5"/>
        <w:numPr>
          <w:ilvl w:val="0"/>
          <w:numId w:val="48"/>
        </w:numPr>
        <w:ind w:firstLineChars="0"/>
      </w:pPr>
      <w:r w:rsidRPr="006F17D9">
        <w:t>任务管理</w:t>
      </w:r>
    </w:p>
    <w:p w:rsidR="009217D4" w:rsidRDefault="009217D4" w:rsidP="00A476AB">
      <w:pPr>
        <w:pStyle w:val="aff5"/>
      </w:pPr>
      <w:r w:rsidRPr="006F17D9">
        <w:t>用于对规则检查任务进行管理。包括了任务创建、开始检查、查看结果、导出报告、下载XML报告、删除任务等功能。创建任务时需要填写以下信息：任务名称、任务标识、数据源、选择规则集、选择标准库。</w:t>
      </w:r>
    </w:p>
    <w:p w:rsidR="009217D4" w:rsidRDefault="009217D4" w:rsidP="009217D4">
      <w:pPr>
        <w:pStyle w:val="aff5"/>
        <w:numPr>
          <w:ilvl w:val="0"/>
          <w:numId w:val="48"/>
        </w:numPr>
        <w:ind w:firstLineChars="0"/>
      </w:pPr>
      <w:r w:rsidRPr="006F17D9">
        <w:t>系统管理</w:t>
      </w:r>
    </w:p>
    <w:p w:rsidR="009217D4" w:rsidRPr="006F17D9" w:rsidRDefault="009217D4" w:rsidP="00A476AB">
      <w:pPr>
        <w:pStyle w:val="aff5"/>
      </w:pPr>
      <w:r w:rsidRPr="006F17D9">
        <w:t>包括了系统基础信息管理功能，主要有：报告模板管理、用户管理、授权管理、数据备份功能。</w:t>
      </w:r>
    </w:p>
    <w:p w:rsidR="009217D4" w:rsidRDefault="009217D4" w:rsidP="00A476AB">
      <w:pPr>
        <w:pStyle w:val="4"/>
      </w:pPr>
      <w:r>
        <w:rPr>
          <w:rFonts w:hint="eastAsia"/>
        </w:rPr>
        <w:t>数据库标准规范检查工具逻辑设计</w:t>
      </w:r>
    </w:p>
    <w:p w:rsidR="009217D4" w:rsidRDefault="009217D4" w:rsidP="00A476AB">
      <w:pPr>
        <w:pStyle w:val="aff5"/>
      </w:pPr>
      <w:r>
        <w:rPr>
          <w:rFonts w:hint="eastAsia"/>
        </w:rPr>
        <w:t>数据库标准规范检查工具为新开发的软件，是基于测试云平台设计研发的云原生应用系统，具备天然的云端部署运行特性。</w:t>
      </w:r>
    </w:p>
    <w:p w:rsidR="009217D4" w:rsidRDefault="009217D4" w:rsidP="00A476AB">
      <w:pPr>
        <w:pStyle w:val="aff5"/>
      </w:pPr>
      <w:r>
        <w:rPr>
          <w:rFonts w:hint="eastAsia"/>
        </w:rPr>
        <w:t>工具的主体部分为数据库检查的脚本解析引擎，所有脚本的运行都通过引擎运行，脚本化的方式确保了检查规则的灵活配置和高度扩展性，从上到下为原生A</w:t>
      </w:r>
      <w:r>
        <w:t>PI</w:t>
      </w:r>
      <w:r>
        <w:rPr>
          <w:rFonts w:hint="eastAsia"/>
        </w:rPr>
        <w:t>、</w:t>
      </w:r>
      <w:r w:rsidRPr="004C3951">
        <w:rPr>
          <w:rFonts w:hint="eastAsia"/>
        </w:rPr>
        <w:t>动态脚本</w:t>
      </w:r>
      <w:r>
        <w:t>运行框架</w:t>
      </w:r>
      <w:r>
        <w:rPr>
          <w:rFonts w:hint="eastAsia"/>
        </w:rPr>
        <w:t>、</w:t>
      </w:r>
      <w:r>
        <w:t>引擎执行模块</w:t>
      </w:r>
      <w:r>
        <w:rPr>
          <w:rFonts w:hint="eastAsia"/>
        </w:rPr>
        <w:t>、</w:t>
      </w:r>
      <w:r>
        <w:t>脚本程序标签和引擎解析模块</w:t>
      </w:r>
      <w:r>
        <w:rPr>
          <w:rFonts w:hint="eastAsia"/>
        </w:rPr>
        <w:t>。</w:t>
      </w:r>
      <w:r>
        <w:t>如图</w:t>
      </w:r>
      <w:r>
        <w:rPr>
          <w:rFonts w:hint="eastAsia"/>
        </w:rPr>
        <w:t>1-</w:t>
      </w:r>
      <w:r>
        <w:t>61所示</w:t>
      </w:r>
      <w:r>
        <w:rPr>
          <w:rFonts w:hint="eastAsia"/>
        </w:rPr>
        <w:t>。</w:t>
      </w:r>
    </w:p>
    <w:p w:rsidR="009217D4" w:rsidRDefault="009217D4" w:rsidP="00A476AB">
      <w:pPr>
        <w:pStyle w:val="afff2"/>
        <w:keepNext/>
      </w:pPr>
      <w:r w:rsidRPr="002D0D81">
        <w:rPr>
          <w:noProof/>
        </w:rPr>
        <w:drawing>
          <wp:inline distT="0" distB="0" distL="0" distR="0" wp14:anchorId="3E2C5DD4" wp14:editId="471867A1">
            <wp:extent cx="5615547" cy="3294380"/>
            <wp:effectExtent l="0" t="0" r="4445" b="127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71">
                      <a:extLst>
                        <a:ext uri="{28A0092B-C50C-407E-A947-70E740481C1C}">
                          <a14:useLocalDpi xmlns:a14="http://schemas.microsoft.com/office/drawing/2010/main" val="0"/>
                        </a:ext>
                      </a:extLst>
                    </a:blip>
                    <a:stretch>
                      <a:fillRect/>
                    </a:stretch>
                  </pic:blipFill>
                  <pic:spPr bwMode="auto">
                    <a:xfrm>
                      <a:off x="0" y="0"/>
                      <a:ext cx="5615547" cy="3294380"/>
                    </a:xfrm>
                    <a:prstGeom prst="rect">
                      <a:avLst/>
                    </a:prstGeom>
                    <a:noFill/>
                    <a:ln>
                      <a:noFill/>
                    </a:ln>
                  </pic:spPr>
                </pic:pic>
              </a:graphicData>
            </a:graphic>
          </wp:inline>
        </w:drawing>
      </w:r>
    </w:p>
    <w:p w:rsidR="009217D4" w:rsidRDefault="009217D4" w:rsidP="00A476AB">
      <w:pPr>
        <w:pStyle w:val="afff2"/>
      </w:pPr>
      <w:bookmarkStart w:id="222" w:name="_Toc18152467"/>
      <w:r>
        <w:t>图1-</w:t>
      </w:r>
      <w:r>
        <w:rPr>
          <w:noProof/>
        </w:rPr>
        <w:fldChar w:fldCharType="begin"/>
      </w:r>
      <w:r>
        <w:rPr>
          <w:noProof/>
        </w:rPr>
        <w:instrText xml:space="preserve"> SEQ 图1- \* ARABIC </w:instrText>
      </w:r>
      <w:r>
        <w:rPr>
          <w:noProof/>
        </w:rPr>
        <w:fldChar w:fldCharType="separate"/>
      </w:r>
      <w:r>
        <w:rPr>
          <w:noProof/>
        </w:rPr>
        <w:t>61</w:t>
      </w:r>
      <w:r>
        <w:rPr>
          <w:noProof/>
        </w:rPr>
        <w:fldChar w:fldCharType="end"/>
      </w:r>
      <w:r>
        <w:rPr>
          <w:szCs w:val="21"/>
        </w:rPr>
        <w:t xml:space="preserve"> </w:t>
      </w:r>
      <w:r>
        <w:t>X</w:t>
      </w:r>
      <w:r>
        <w:rPr>
          <w:rFonts w:hint="eastAsia"/>
        </w:rPr>
        <w:t>-</w:t>
      </w:r>
      <w:r>
        <w:t>DBCheck</w:t>
      </w:r>
      <w:r>
        <w:rPr>
          <w:rFonts w:hint="eastAsia"/>
        </w:rPr>
        <w:t>逻辑</w:t>
      </w:r>
      <w:r>
        <w:t>结构图</w:t>
      </w:r>
      <w:bookmarkEnd w:id="222"/>
    </w:p>
    <w:p w:rsidR="009217D4" w:rsidRDefault="009217D4" w:rsidP="00A476AB">
      <w:pPr>
        <w:pStyle w:val="aff5"/>
      </w:pPr>
    </w:p>
    <w:p w:rsidR="009217D4" w:rsidRDefault="009217D4" w:rsidP="009217D4">
      <w:pPr>
        <w:pStyle w:val="-"/>
        <w:numPr>
          <w:ilvl w:val="0"/>
          <w:numId w:val="47"/>
        </w:numPr>
        <w:ind w:firstLineChars="0"/>
        <w:rPr>
          <w:sz w:val="24"/>
        </w:rPr>
      </w:pPr>
      <w:r w:rsidRPr="002D0D81">
        <w:rPr>
          <w:rFonts w:hint="eastAsia"/>
          <w:sz w:val="24"/>
        </w:rPr>
        <w:t>最高层</w:t>
      </w:r>
    </w:p>
    <w:p w:rsidR="009217D4" w:rsidRPr="002D0D81" w:rsidRDefault="009217D4" w:rsidP="00A476AB">
      <w:pPr>
        <w:pStyle w:val="-"/>
        <w:ind w:firstLine="480"/>
        <w:rPr>
          <w:sz w:val="24"/>
        </w:rPr>
      </w:pPr>
      <w:r w:rsidRPr="002D0D81">
        <w:rPr>
          <w:rFonts w:hint="eastAsia"/>
          <w:sz w:val="24"/>
        </w:rPr>
        <w:t>脚本程序标签层，该层对应脚本中设计好的所有标签，每个标签都是完成一个功能。此层最接近</w:t>
      </w:r>
      <w:r w:rsidRPr="002D0D81">
        <w:rPr>
          <w:rFonts w:hint="eastAsia"/>
          <w:sz w:val="24"/>
        </w:rPr>
        <w:t>XML</w:t>
      </w:r>
      <w:r w:rsidRPr="002D0D81">
        <w:rPr>
          <w:rFonts w:hint="eastAsia"/>
          <w:sz w:val="24"/>
        </w:rPr>
        <w:t>脚本程序代码，脚本中的语法和各类标签都是直接会被标签处理模块识别并调用中间层的测试引擎模块。</w:t>
      </w:r>
    </w:p>
    <w:p w:rsidR="009217D4" w:rsidRPr="006E0A1C" w:rsidRDefault="009217D4" w:rsidP="009217D4">
      <w:pPr>
        <w:pStyle w:val="-"/>
        <w:numPr>
          <w:ilvl w:val="0"/>
          <w:numId w:val="47"/>
        </w:numPr>
        <w:ind w:firstLineChars="0"/>
        <w:rPr>
          <w:sz w:val="24"/>
        </w:rPr>
      </w:pPr>
      <w:r w:rsidRPr="006E0A1C">
        <w:rPr>
          <w:rFonts w:hint="eastAsia"/>
          <w:sz w:val="24"/>
        </w:rPr>
        <w:t>中间层</w:t>
      </w:r>
    </w:p>
    <w:p w:rsidR="009217D4" w:rsidRPr="002D0D81" w:rsidRDefault="009217D4" w:rsidP="00A476AB">
      <w:pPr>
        <w:pStyle w:val="-"/>
        <w:ind w:firstLine="480"/>
        <w:rPr>
          <w:bCs/>
          <w:sz w:val="24"/>
        </w:rPr>
      </w:pPr>
      <w:r w:rsidRPr="002D0D81">
        <w:rPr>
          <w:rFonts w:hint="eastAsia"/>
          <w:bCs/>
          <w:sz w:val="24"/>
        </w:rPr>
        <w:t>引擎执行模块，该层是脚本语言与</w:t>
      </w:r>
      <w:r>
        <w:rPr>
          <w:rFonts w:hint="eastAsia"/>
          <w:bCs/>
          <w:sz w:val="24"/>
        </w:rPr>
        <w:t>动态脚本</w:t>
      </w:r>
      <w:r w:rsidRPr="002D0D81">
        <w:rPr>
          <w:rFonts w:hint="eastAsia"/>
          <w:bCs/>
          <w:sz w:val="24"/>
        </w:rPr>
        <w:t>平台的连接层，也就是脚本需要完成的功能都要通过中间层的各个模块来与</w:t>
      </w:r>
      <w:r>
        <w:rPr>
          <w:rFonts w:hint="eastAsia"/>
          <w:bCs/>
          <w:sz w:val="24"/>
        </w:rPr>
        <w:t>动态脚本</w:t>
      </w:r>
      <w:r w:rsidRPr="002D0D81">
        <w:rPr>
          <w:rFonts w:hint="eastAsia"/>
          <w:bCs/>
          <w:sz w:val="24"/>
        </w:rPr>
        <w:t>平台交互，从而实现脚本中要完成的功能。也就是脚本的实现在底层都是借助于</w:t>
      </w:r>
      <w:r>
        <w:rPr>
          <w:rFonts w:hint="eastAsia"/>
          <w:bCs/>
          <w:sz w:val="24"/>
        </w:rPr>
        <w:t>动态脚本</w:t>
      </w:r>
      <w:r w:rsidRPr="002D0D81">
        <w:rPr>
          <w:rFonts w:hint="eastAsia"/>
          <w:bCs/>
          <w:sz w:val="24"/>
        </w:rPr>
        <w:t>平台的实现。</w:t>
      </w:r>
    </w:p>
    <w:p w:rsidR="009217D4" w:rsidRDefault="009217D4" w:rsidP="009217D4">
      <w:pPr>
        <w:pStyle w:val="-"/>
        <w:numPr>
          <w:ilvl w:val="0"/>
          <w:numId w:val="47"/>
        </w:numPr>
        <w:ind w:firstLineChars="0"/>
        <w:rPr>
          <w:bCs/>
          <w:sz w:val="24"/>
        </w:rPr>
      </w:pPr>
      <w:r>
        <w:rPr>
          <w:rFonts w:hint="eastAsia"/>
          <w:bCs/>
          <w:sz w:val="24"/>
        </w:rPr>
        <w:t>动态脚本</w:t>
      </w:r>
      <w:r w:rsidRPr="002D0D81">
        <w:rPr>
          <w:rFonts w:hint="eastAsia"/>
          <w:bCs/>
          <w:sz w:val="24"/>
        </w:rPr>
        <w:t>平台框架</w:t>
      </w:r>
    </w:p>
    <w:p w:rsidR="009217D4" w:rsidRDefault="009217D4" w:rsidP="00A476AB">
      <w:pPr>
        <w:pStyle w:val="-"/>
        <w:ind w:firstLine="480"/>
        <w:rPr>
          <w:bCs/>
          <w:sz w:val="24"/>
        </w:rPr>
      </w:pPr>
      <w:r w:rsidRPr="002D0D81">
        <w:rPr>
          <w:rFonts w:hint="eastAsia"/>
          <w:bCs/>
          <w:sz w:val="24"/>
        </w:rPr>
        <w:t>由于我们是针对数据库测试，并且需要操作系统做交互，所以很多测试功能为了达到安全可靠，我们的中间层测试引擎模块都是直接与</w:t>
      </w:r>
      <w:r>
        <w:rPr>
          <w:rFonts w:hint="eastAsia"/>
          <w:bCs/>
          <w:sz w:val="24"/>
        </w:rPr>
        <w:t>动态脚本</w:t>
      </w:r>
      <w:r w:rsidRPr="002D0D81">
        <w:rPr>
          <w:rFonts w:hint="eastAsia"/>
          <w:bCs/>
          <w:sz w:val="24"/>
        </w:rPr>
        <w:t>平台己经有的一些框架和库来交互，</w:t>
      </w:r>
      <w:r>
        <w:rPr>
          <w:rFonts w:hint="eastAsia"/>
          <w:bCs/>
          <w:sz w:val="24"/>
        </w:rPr>
        <w:t>动态脚本</w:t>
      </w:r>
      <w:r w:rsidRPr="002D0D81">
        <w:rPr>
          <w:rFonts w:hint="eastAsia"/>
          <w:bCs/>
          <w:sz w:val="24"/>
        </w:rPr>
        <w:t>平台框架能够提供更好的对某个测试功能的封装，比如借助一些己有的多线程框架，可以方便的获取线程对象，创建线程池等。</w:t>
      </w:r>
    </w:p>
    <w:p w:rsidR="009217D4" w:rsidRPr="002D0D81" w:rsidRDefault="009217D4" w:rsidP="00A476AB">
      <w:pPr>
        <w:pStyle w:val="-"/>
        <w:ind w:firstLine="480"/>
        <w:rPr>
          <w:bCs/>
          <w:sz w:val="24"/>
        </w:rPr>
      </w:pPr>
      <w:r>
        <w:rPr>
          <w:rFonts w:hint="eastAsia"/>
          <w:bCs/>
          <w:sz w:val="24"/>
        </w:rPr>
        <w:t>引擎解析、执行模块作为</w:t>
      </w:r>
      <w:r>
        <w:rPr>
          <w:rFonts w:hint="eastAsia"/>
          <w:bCs/>
          <w:sz w:val="24"/>
        </w:rPr>
        <w:t>S</w:t>
      </w:r>
      <w:r>
        <w:rPr>
          <w:bCs/>
          <w:sz w:val="24"/>
        </w:rPr>
        <w:t>OA</w:t>
      </w:r>
      <w:r>
        <w:rPr>
          <w:bCs/>
          <w:sz w:val="24"/>
        </w:rPr>
        <w:t>服务安装部署到服务器中</w:t>
      </w:r>
      <w:r>
        <w:rPr>
          <w:rFonts w:hint="eastAsia"/>
          <w:bCs/>
          <w:sz w:val="24"/>
        </w:rPr>
        <w:t>，</w:t>
      </w:r>
      <w:r>
        <w:rPr>
          <w:bCs/>
          <w:sz w:val="24"/>
        </w:rPr>
        <w:t>服务为一个多租户的服务模型</w:t>
      </w:r>
      <w:r>
        <w:rPr>
          <w:rFonts w:hint="eastAsia"/>
          <w:bCs/>
          <w:sz w:val="24"/>
        </w:rPr>
        <w:t>。</w:t>
      </w:r>
    </w:p>
    <w:p w:rsidR="009217D4" w:rsidRDefault="009217D4" w:rsidP="00A476AB">
      <w:pPr>
        <w:pStyle w:val="4"/>
      </w:pPr>
      <w:r>
        <w:rPr>
          <w:rFonts w:hint="eastAsia"/>
        </w:rPr>
        <w:t>对技术指标满足情况的论证</w:t>
      </w:r>
    </w:p>
    <w:p w:rsidR="009217D4" w:rsidRPr="004D5D9F" w:rsidRDefault="009217D4" w:rsidP="00A476AB">
      <w:pPr>
        <w:pStyle w:val="aff5"/>
      </w:pPr>
      <w:r w:rsidRPr="004D5D9F">
        <w:rPr>
          <w:rFonts w:hint="eastAsia"/>
        </w:rPr>
        <w:t>（1）可支持 Oracle、 SQL Sever、 MYSQL、达梦、金仓等多种关系型数据库</w:t>
      </w:r>
      <w:r>
        <w:rPr>
          <w:rFonts w:hint="eastAsia"/>
        </w:rPr>
        <w:t>。</w:t>
      </w:r>
    </w:p>
    <w:p w:rsidR="009217D4" w:rsidRDefault="009217D4" w:rsidP="00A476AB">
      <w:pPr>
        <w:pStyle w:val="aff5"/>
      </w:pPr>
      <w:r w:rsidRPr="004D5D9F">
        <w:rPr>
          <w:rFonts w:hint="eastAsia"/>
        </w:rPr>
        <w:t>Oracle、 SQL Sever、 MYSQL</w:t>
      </w:r>
      <w:r>
        <w:rPr>
          <w:rFonts w:hint="eastAsia"/>
        </w:rPr>
        <w:t>数据库为常见的国外数据库，达梦、金仓数据库为国产数据库，但无论是国外的数据库还是国产的数据，这几种数据库都是关系型数据库，数据库的访问接口形式都符合关系型数据库的标准，所有的数据库都提供了J</w:t>
      </w:r>
      <w:r>
        <w:t>DBC的访问接口</w:t>
      </w:r>
      <w:r>
        <w:rPr>
          <w:rFonts w:hint="eastAsia"/>
        </w:rPr>
        <w:t>，</w:t>
      </w:r>
      <w:r>
        <w:t>对表空间的读取都可以通过SQL语句来进行</w:t>
      </w:r>
      <w:r>
        <w:rPr>
          <w:rFonts w:hint="eastAsia"/>
        </w:rPr>
        <w:t>。</w:t>
      </w:r>
    </w:p>
    <w:p w:rsidR="009217D4" w:rsidRDefault="009217D4" w:rsidP="00A476AB">
      <w:pPr>
        <w:pStyle w:val="aff5"/>
      </w:pPr>
      <w:r>
        <w:t>在</w:t>
      </w:r>
      <w:r>
        <w:rPr>
          <w:rFonts w:hint="eastAsia"/>
        </w:rPr>
        <w:t>X</w:t>
      </w:r>
      <w:r>
        <w:t>-DBCheck的系统架构中</w:t>
      </w:r>
      <w:r>
        <w:rPr>
          <w:rFonts w:hint="eastAsia"/>
        </w:rPr>
        <w:t>，</w:t>
      </w:r>
      <w:r>
        <w:t>使用</w:t>
      </w:r>
      <w:r>
        <w:rPr>
          <w:rFonts w:hint="eastAsia"/>
        </w:rPr>
        <w:t>动态脚本</w:t>
      </w:r>
      <w:r>
        <w:t>框架来访问数据库</w:t>
      </w:r>
      <w:r>
        <w:rPr>
          <w:rFonts w:hint="eastAsia"/>
        </w:rPr>
        <w:t>，</w:t>
      </w:r>
      <w:r>
        <w:t>访问的接口都一致</w:t>
      </w:r>
      <w:r>
        <w:rPr>
          <w:rFonts w:hint="eastAsia"/>
        </w:rPr>
        <w:t>，</w:t>
      </w:r>
      <w:r>
        <w:t>因此对该项指标的要求满足没有问题</w:t>
      </w:r>
      <w:r>
        <w:rPr>
          <w:rFonts w:hint="eastAsia"/>
        </w:rPr>
        <w:t>。</w:t>
      </w:r>
    </w:p>
    <w:p w:rsidR="009217D4" w:rsidRPr="004D5D9F" w:rsidRDefault="009217D4" w:rsidP="00A476AB">
      <w:pPr>
        <w:pStyle w:val="aff5"/>
      </w:pPr>
      <w:r w:rsidRPr="004D5D9F">
        <w:rPr>
          <w:rFonts w:hint="eastAsia"/>
        </w:rPr>
        <w:t>（</w:t>
      </w:r>
      <w:r>
        <w:t>2</w:t>
      </w:r>
      <w:r w:rsidRPr="004D5D9F">
        <w:rPr>
          <w:rFonts w:hint="eastAsia"/>
        </w:rPr>
        <w:t>）</w:t>
      </w:r>
      <w:r>
        <w:rPr>
          <w:rFonts w:hint="eastAsia"/>
        </w:rPr>
        <w:t>支持多种数据标准。</w:t>
      </w:r>
    </w:p>
    <w:p w:rsidR="009217D4" w:rsidRDefault="009217D4" w:rsidP="00A476AB">
      <w:pPr>
        <w:pStyle w:val="aff5"/>
        <w:rPr>
          <w:noProof/>
        </w:rPr>
      </w:pPr>
      <w:r>
        <w:rPr>
          <w:rFonts w:hint="eastAsia"/>
          <w:noProof/>
        </w:rPr>
        <w:t>X</w:t>
      </w:r>
      <w:r>
        <w:rPr>
          <w:noProof/>
        </w:rPr>
        <w:t>-DBCheck提供了规则检查标准的维护功能</w:t>
      </w:r>
      <w:r>
        <w:rPr>
          <w:rFonts w:hint="eastAsia"/>
          <w:noProof/>
        </w:rPr>
        <w:t>，</w:t>
      </w:r>
      <w:r>
        <w:rPr>
          <w:noProof/>
        </w:rPr>
        <w:t>可以实现对不同数据标准的维护</w:t>
      </w:r>
      <w:r>
        <w:rPr>
          <w:rFonts w:hint="eastAsia"/>
          <w:noProof/>
        </w:rPr>
        <w:t>，</w:t>
      </w:r>
      <w:r>
        <w:rPr>
          <w:noProof/>
        </w:rPr>
        <w:t>只要甲方提供出数据标准</w:t>
      </w:r>
      <w:r>
        <w:rPr>
          <w:rFonts w:hint="eastAsia"/>
          <w:noProof/>
        </w:rPr>
        <w:t>，</w:t>
      </w:r>
      <w:r>
        <w:rPr>
          <w:noProof/>
        </w:rPr>
        <w:t>就可以将数据标准通过规则维护的方式形成检查的标准</w:t>
      </w:r>
      <w:r>
        <w:rPr>
          <w:rFonts w:hint="eastAsia"/>
          <w:noProof/>
        </w:rPr>
        <w:t>，</w:t>
      </w:r>
      <w:r>
        <w:rPr>
          <w:noProof/>
        </w:rPr>
        <w:t>以此来支持对多种数据标准的检查</w:t>
      </w:r>
      <w:r>
        <w:rPr>
          <w:rFonts w:hint="eastAsia"/>
          <w:noProof/>
        </w:rPr>
        <w:t>。</w:t>
      </w:r>
      <w:r>
        <w:rPr>
          <w:noProof/>
        </w:rPr>
        <w:t>同时</w:t>
      </w:r>
      <w:r>
        <w:rPr>
          <w:rFonts w:hint="eastAsia"/>
          <w:noProof/>
        </w:rPr>
        <w:t>，</w:t>
      </w:r>
      <w:r>
        <w:rPr>
          <w:noProof/>
        </w:rPr>
        <w:t>系统还提供了符合全军数据工程所要求的</w:t>
      </w:r>
      <w:r>
        <w:rPr>
          <w:rFonts w:hint="eastAsia"/>
          <w:noProof/>
        </w:rPr>
        <w:t>2</w:t>
      </w:r>
      <w:r>
        <w:rPr>
          <w:noProof/>
        </w:rPr>
        <w:t>11K</w:t>
      </w:r>
      <w:r>
        <w:rPr>
          <w:rFonts w:hint="eastAsia"/>
          <w:noProof/>
        </w:rPr>
        <w:t>、</w:t>
      </w:r>
      <w:r>
        <w:rPr>
          <w:noProof/>
        </w:rPr>
        <w:t>装备数据库标准等多项标准的规则集</w:t>
      </w:r>
      <w:r>
        <w:rPr>
          <w:rFonts w:hint="eastAsia"/>
          <w:noProof/>
        </w:rPr>
        <w:t>。</w:t>
      </w:r>
    </w:p>
    <w:p w:rsidR="009217D4" w:rsidRPr="006F17D9" w:rsidRDefault="009217D4" w:rsidP="00A476AB">
      <w:pPr>
        <w:pStyle w:val="aff5"/>
      </w:pPr>
      <w:r w:rsidRPr="004D5D9F">
        <w:rPr>
          <w:rFonts w:hint="eastAsia"/>
        </w:rPr>
        <w:t>（</w:t>
      </w:r>
      <w:r>
        <w:t>3</w:t>
      </w:r>
      <w:r w:rsidRPr="004D5D9F">
        <w:rPr>
          <w:rFonts w:hint="eastAsia"/>
        </w:rPr>
        <w:t>）</w:t>
      </w:r>
      <w:r w:rsidRPr="006F17D9">
        <w:rPr>
          <w:rFonts w:hint="eastAsia"/>
        </w:rPr>
        <w:t>单检查规则测试时间：在100M局域网环境中，在标准库数据表中数据小于1000个时，单检査规则测试每分钟检查不少于100张数据表。</w:t>
      </w:r>
    </w:p>
    <w:p w:rsidR="009217D4" w:rsidRDefault="009217D4" w:rsidP="00A476AB">
      <w:pPr>
        <w:pStyle w:val="aff5"/>
      </w:pPr>
      <w:r>
        <w:rPr>
          <w:rFonts w:hint="eastAsia"/>
        </w:rPr>
        <w:t>该项为性能指标要求，由于我们所开发的X</w:t>
      </w:r>
      <w:r>
        <w:t>-DBCheck为完全可以云化的产品</w:t>
      </w:r>
      <w:r>
        <w:rPr>
          <w:rFonts w:hint="eastAsia"/>
        </w:rPr>
        <w:t>，</w:t>
      </w:r>
      <w:r>
        <w:t>作为SOA服务提供</w:t>
      </w:r>
      <w:r>
        <w:rPr>
          <w:rFonts w:hint="eastAsia"/>
        </w:rPr>
        <w:t>，</w:t>
      </w:r>
      <w:r>
        <w:t>我们在</w:t>
      </w:r>
      <w:r>
        <w:rPr>
          <w:rFonts w:hint="eastAsia"/>
        </w:rPr>
        <w:t>1</w:t>
      </w:r>
      <w:r>
        <w:t>00M局域网环境下对我们所开发的脚本解析与执行引擎进行了测试</w:t>
      </w:r>
      <w:r>
        <w:rPr>
          <w:rFonts w:hint="eastAsia"/>
        </w:rPr>
        <w:t>，</w:t>
      </w:r>
      <w:r>
        <w:t>测试结果如表1-19所示</w:t>
      </w:r>
      <w:r>
        <w:rPr>
          <w:rFonts w:hint="eastAsia"/>
        </w:rPr>
        <w:t>。</w:t>
      </w:r>
    </w:p>
    <w:p w:rsidR="009217D4" w:rsidRDefault="009217D4" w:rsidP="00A476AB">
      <w:pPr>
        <w:pStyle w:val="afff2"/>
      </w:pPr>
      <w:bookmarkStart w:id="223" w:name="_Toc18153258"/>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Pr>
          <w:noProof/>
        </w:rPr>
        <w:t>19</w:t>
      </w:r>
      <w:r>
        <w:fldChar w:fldCharType="end"/>
      </w:r>
      <w:r w:rsidRPr="001C612A">
        <w:t>单检查规则测试时间</w:t>
      </w:r>
      <w:bookmarkEnd w:id="223"/>
    </w:p>
    <w:tbl>
      <w:tblPr>
        <w:tblStyle w:val="aff6"/>
        <w:tblW w:w="0" w:type="auto"/>
        <w:tblLook w:val="04A0" w:firstRow="1" w:lastRow="0" w:firstColumn="1" w:lastColumn="0" w:noHBand="0" w:noVBand="1"/>
      </w:tblPr>
      <w:tblGrid>
        <w:gridCol w:w="972"/>
        <w:gridCol w:w="1529"/>
        <w:gridCol w:w="1945"/>
        <w:gridCol w:w="1700"/>
        <w:gridCol w:w="1543"/>
        <w:gridCol w:w="1543"/>
      </w:tblGrid>
      <w:tr w:rsidR="009217D4" w:rsidRPr="004C3951" w:rsidTr="00A476AB">
        <w:tc>
          <w:tcPr>
            <w:tcW w:w="988" w:type="dxa"/>
          </w:tcPr>
          <w:p w:rsidR="009217D4" w:rsidRPr="001C612A" w:rsidRDefault="009217D4" w:rsidP="00BB455E">
            <w:pPr>
              <w:pStyle w:val="aff8"/>
            </w:pPr>
            <w:r w:rsidRPr="001C612A">
              <w:rPr>
                <w:rFonts w:hint="eastAsia"/>
              </w:rPr>
              <w:t>序号</w:t>
            </w:r>
          </w:p>
        </w:tc>
        <w:tc>
          <w:tcPr>
            <w:tcW w:w="1559" w:type="dxa"/>
          </w:tcPr>
          <w:p w:rsidR="009217D4" w:rsidRPr="001C612A" w:rsidRDefault="009217D4" w:rsidP="00BB455E">
            <w:pPr>
              <w:pStyle w:val="aff8"/>
            </w:pPr>
            <w:r w:rsidRPr="001C612A">
              <w:rPr>
                <w:rFonts w:hint="eastAsia"/>
              </w:rPr>
              <w:t>检查的规则</w:t>
            </w:r>
          </w:p>
        </w:tc>
        <w:tc>
          <w:tcPr>
            <w:tcW w:w="1984" w:type="dxa"/>
          </w:tcPr>
          <w:p w:rsidR="009217D4" w:rsidRPr="001C612A" w:rsidRDefault="009217D4" w:rsidP="00BB455E">
            <w:pPr>
              <w:pStyle w:val="aff8"/>
            </w:pPr>
            <w:r w:rsidRPr="001C612A">
              <w:rPr>
                <w:rFonts w:hint="eastAsia"/>
              </w:rPr>
              <w:t>数据库表个数</w:t>
            </w:r>
          </w:p>
        </w:tc>
        <w:tc>
          <w:tcPr>
            <w:tcW w:w="1735" w:type="dxa"/>
          </w:tcPr>
          <w:p w:rsidR="009217D4" w:rsidRPr="001C612A" w:rsidRDefault="009217D4" w:rsidP="00BB455E">
            <w:pPr>
              <w:pStyle w:val="aff8"/>
            </w:pPr>
            <w:r w:rsidRPr="001C612A">
              <w:rPr>
                <w:rFonts w:hint="eastAsia"/>
              </w:rPr>
              <w:t>数据记录量</w:t>
            </w:r>
          </w:p>
        </w:tc>
        <w:tc>
          <w:tcPr>
            <w:tcW w:w="1568" w:type="dxa"/>
          </w:tcPr>
          <w:p w:rsidR="009217D4" w:rsidRPr="001C612A" w:rsidRDefault="009217D4" w:rsidP="00BB455E">
            <w:pPr>
              <w:pStyle w:val="aff8"/>
            </w:pPr>
            <w:r w:rsidRPr="001C612A">
              <w:rPr>
                <w:rFonts w:hint="eastAsia"/>
              </w:rPr>
              <w:t>最大时间</w:t>
            </w:r>
          </w:p>
        </w:tc>
        <w:tc>
          <w:tcPr>
            <w:tcW w:w="1568" w:type="dxa"/>
          </w:tcPr>
          <w:p w:rsidR="009217D4" w:rsidRPr="001C612A" w:rsidRDefault="009217D4" w:rsidP="00BB455E">
            <w:pPr>
              <w:pStyle w:val="aff8"/>
            </w:pPr>
            <w:r w:rsidRPr="001C612A">
              <w:rPr>
                <w:rFonts w:hint="eastAsia"/>
              </w:rPr>
              <w:t>最小时间</w:t>
            </w:r>
          </w:p>
        </w:tc>
      </w:tr>
      <w:tr w:rsidR="009217D4" w:rsidRPr="004C3951" w:rsidTr="00A476AB">
        <w:tc>
          <w:tcPr>
            <w:tcW w:w="988" w:type="dxa"/>
          </w:tcPr>
          <w:p w:rsidR="009217D4" w:rsidRPr="001C612A" w:rsidRDefault="009217D4" w:rsidP="00BB455E">
            <w:pPr>
              <w:pStyle w:val="aff8"/>
            </w:pPr>
            <w:r w:rsidRPr="001C612A">
              <w:rPr>
                <w:rFonts w:hint="eastAsia"/>
              </w:rPr>
              <w:t>1</w:t>
            </w:r>
          </w:p>
        </w:tc>
        <w:tc>
          <w:tcPr>
            <w:tcW w:w="1559" w:type="dxa"/>
          </w:tcPr>
          <w:p w:rsidR="009217D4" w:rsidRPr="001C612A" w:rsidRDefault="009217D4" w:rsidP="00BB455E">
            <w:pPr>
              <w:pStyle w:val="aff8"/>
            </w:pPr>
            <w:r w:rsidRPr="001C612A">
              <w:rPr>
                <w:rFonts w:hint="eastAsia"/>
              </w:rPr>
              <w:t>约束</w:t>
            </w:r>
          </w:p>
        </w:tc>
        <w:tc>
          <w:tcPr>
            <w:tcW w:w="1984" w:type="dxa"/>
          </w:tcPr>
          <w:p w:rsidR="009217D4" w:rsidRPr="001C612A" w:rsidRDefault="009217D4" w:rsidP="00BB455E">
            <w:pPr>
              <w:pStyle w:val="aff8"/>
            </w:pPr>
            <w:r w:rsidRPr="001C612A">
              <w:rPr>
                <w:rFonts w:hint="eastAsia"/>
              </w:rPr>
              <w:t>1</w:t>
            </w:r>
            <w:r w:rsidRPr="001C612A">
              <w:t>06</w:t>
            </w:r>
          </w:p>
        </w:tc>
        <w:tc>
          <w:tcPr>
            <w:tcW w:w="1735" w:type="dxa"/>
          </w:tcPr>
          <w:p w:rsidR="009217D4" w:rsidRPr="001C612A" w:rsidRDefault="009217D4" w:rsidP="00BB455E">
            <w:pPr>
              <w:pStyle w:val="aff8"/>
            </w:pPr>
            <w:r w:rsidRPr="001C612A">
              <w:rPr>
                <w:rFonts w:hint="eastAsia"/>
              </w:rPr>
              <w:t>2</w:t>
            </w:r>
            <w:r w:rsidRPr="001C612A">
              <w:t>0</w:t>
            </w:r>
            <w:r w:rsidRPr="001C612A">
              <w:rPr>
                <w:rFonts w:hint="eastAsia"/>
              </w:rPr>
              <w:t>万</w:t>
            </w:r>
          </w:p>
        </w:tc>
        <w:tc>
          <w:tcPr>
            <w:tcW w:w="1568" w:type="dxa"/>
          </w:tcPr>
          <w:p w:rsidR="009217D4" w:rsidRPr="001C612A" w:rsidRDefault="009217D4" w:rsidP="00BB455E">
            <w:pPr>
              <w:pStyle w:val="aff8"/>
            </w:pPr>
            <w:r w:rsidRPr="001C612A">
              <w:rPr>
                <w:rFonts w:hint="eastAsia"/>
              </w:rPr>
              <w:t>0</w:t>
            </w:r>
            <w:r w:rsidRPr="001C612A">
              <w:t>.01</w:t>
            </w:r>
            <w:r w:rsidRPr="001C612A">
              <w:rPr>
                <w:rFonts w:hint="eastAsia"/>
              </w:rPr>
              <w:t>毫秒</w:t>
            </w:r>
          </w:p>
        </w:tc>
        <w:tc>
          <w:tcPr>
            <w:tcW w:w="1568" w:type="dxa"/>
          </w:tcPr>
          <w:p w:rsidR="009217D4" w:rsidRPr="001C612A" w:rsidRDefault="009217D4" w:rsidP="00BB455E">
            <w:pPr>
              <w:pStyle w:val="aff8"/>
            </w:pPr>
            <w:r w:rsidRPr="001C612A">
              <w:rPr>
                <w:rFonts w:hint="eastAsia"/>
              </w:rPr>
              <w:t>0</w:t>
            </w:r>
            <w:r w:rsidRPr="001C612A">
              <w:t>.00</w:t>
            </w:r>
            <w:r w:rsidRPr="001C612A">
              <w:rPr>
                <w:rFonts w:hint="eastAsia"/>
              </w:rPr>
              <w:t>毫秒</w:t>
            </w:r>
          </w:p>
        </w:tc>
      </w:tr>
      <w:tr w:rsidR="009217D4" w:rsidRPr="004C3951" w:rsidTr="00A476AB">
        <w:tc>
          <w:tcPr>
            <w:tcW w:w="988" w:type="dxa"/>
          </w:tcPr>
          <w:p w:rsidR="009217D4" w:rsidRPr="001C612A" w:rsidRDefault="009217D4" w:rsidP="00BB455E">
            <w:pPr>
              <w:pStyle w:val="aff8"/>
            </w:pPr>
            <w:r w:rsidRPr="001C612A">
              <w:rPr>
                <w:rFonts w:hint="eastAsia"/>
              </w:rPr>
              <w:t>2</w:t>
            </w:r>
          </w:p>
        </w:tc>
        <w:tc>
          <w:tcPr>
            <w:tcW w:w="1559" w:type="dxa"/>
          </w:tcPr>
          <w:p w:rsidR="009217D4" w:rsidRPr="001C612A" w:rsidRDefault="009217D4" w:rsidP="00BB455E">
            <w:pPr>
              <w:pStyle w:val="aff8"/>
            </w:pPr>
            <w:r w:rsidRPr="001C612A">
              <w:rPr>
                <w:rFonts w:hint="eastAsia"/>
              </w:rPr>
              <w:t>索引</w:t>
            </w:r>
          </w:p>
        </w:tc>
        <w:tc>
          <w:tcPr>
            <w:tcW w:w="1984" w:type="dxa"/>
          </w:tcPr>
          <w:p w:rsidR="009217D4" w:rsidRPr="001C612A" w:rsidRDefault="009217D4" w:rsidP="00BB455E">
            <w:pPr>
              <w:pStyle w:val="aff8"/>
            </w:pPr>
            <w:r w:rsidRPr="001C612A">
              <w:rPr>
                <w:rFonts w:hint="eastAsia"/>
              </w:rPr>
              <w:t>2</w:t>
            </w:r>
            <w:r w:rsidRPr="001C612A">
              <w:t>00</w:t>
            </w:r>
          </w:p>
        </w:tc>
        <w:tc>
          <w:tcPr>
            <w:tcW w:w="1735" w:type="dxa"/>
          </w:tcPr>
          <w:p w:rsidR="009217D4" w:rsidRPr="001C612A" w:rsidRDefault="009217D4" w:rsidP="00BB455E">
            <w:pPr>
              <w:pStyle w:val="aff8"/>
            </w:pPr>
            <w:r w:rsidRPr="001C612A">
              <w:rPr>
                <w:rFonts w:hint="eastAsia"/>
              </w:rPr>
              <w:t>3</w:t>
            </w:r>
            <w:r w:rsidRPr="001C612A">
              <w:t>0</w:t>
            </w:r>
            <w:r w:rsidRPr="001C612A">
              <w:rPr>
                <w:rFonts w:hint="eastAsia"/>
              </w:rPr>
              <w:t>万</w:t>
            </w:r>
          </w:p>
        </w:tc>
        <w:tc>
          <w:tcPr>
            <w:tcW w:w="1568" w:type="dxa"/>
          </w:tcPr>
          <w:p w:rsidR="009217D4" w:rsidRPr="001C612A" w:rsidRDefault="009217D4" w:rsidP="00BB455E">
            <w:pPr>
              <w:pStyle w:val="aff8"/>
            </w:pPr>
            <w:r w:rsidRPr="001C612A">
              <w:rPr>
                <w:rFonts w:hint="eastAsia"/>
              </w:rPr>
              <w:t>0</w:t>
            </w:r>
            <w:r w:rsidRPr="001C612A">
              <w:t>.02</w:t>
            </w:r>
            <w:r w:rsidRPr="001C612A">
              <w:rPr>
                <w:rFonts w:hint="eastAsia"/>
              </w:rPr>
              <w:t>毫秒</w:t>
            </w:r>
          </w:p>
        </w:tc>
        <w:tc>
          <w:tcPr>
            <w:tcW w:w="1568" w:type="dxa"/>
          </w:tcPr>
          <w:p w:rsidR="009217D4" w:rsidRPr="001C612A" w:rsidRDefault="009217D4" w:rsidP="00BB455E">
            <w:pPr>
              <w:pStyle w:val="aff8"/>
            </w:pPr>
            <w:r w:rsidRPr="001C612A">
              <w:rPr>
                <w:rFonts w:hint="eastAsia"/>
              </w:rPr>
              <w:t>0</w:t>
            </w:r>
            <w:r w:rsidRPr="001C612A">
              <w:t>.00</w:t>
            </w:r>
            <w:r w:rsidRPr="001C612A">
              <w:rPr>
                <w:rFonts w:hint="eastAsia"/>
              </w:rPr>
              <w:t>毫秒</w:t>
            </w:r>
          </w:p>
        </w:tc>
      </w:tr>
      <w:tr w:rsidR="009217D4" w:rsidRPr="004C3951" w:rsidTr="00A476AB">
        <w:tc>
          <w:tcPr>
            <w:tcW w:w="988" w:type="dxa"/>
          </w:tcPr>
          <w:p w:rsidR="009217D4" w:rsidRPr="001C612A" w:rsidRDefault="009217D4" w:rsidP="00BB455E">
            <w:pPr>
              <w:pStyle w:val="aff8"/>
            </w:pPr>
            <w:r w:rsidRPr="001C612A">
              <w:rPr>
                <w:rFonts w:hint="eastAsia"/>
              </w:rPr>
              <w:t>3</w:t>
            </w:r>
          </w:p>
        </w:tc>
        <w:tc>
          <w:tcPr>
            <w:tcW w:w="1559" w:type="dxa"/>
          </w:tcPr>
          <w:p w:rsidR="009217D4" w:rsidRPr="001C612A" w:rsidRDefault="009217D4" w:rsidP="00BB455E">
            <w:pPr>
              <w:pStyle w:val="aff8"/>
            </w:pPr>
            <w:r w:rsidRPr="001C612A">
              <w:rPr>
                <w:rFonts w:hint="eastAsia"/>
              </w:rPr>
              <w:t>表记录</w:t>
            </w:r>
          </w:p>
        </w:tc>
        <w:tc>
          <w:tcPr>
            <w:tcW w:w="1984" w:type="dxa"/>
          </w:tcPr>
          <w:p w:rsidR="009217D4" w:rsidRPr="001C612A" w:rsidRDefault="009217D4" w:rsidP="00BB455E">
            <w:pPr>
              <w:pStyle w:val="aff8"/>
            </w:pPr>
            <w:r w:rsidRPr="001C612A">
              <w:t>80</w:t>
            </w:r>
          </w:p>
        </w:tc>
        <w:tc>
          <w:tcPr>
            <w:tcW w:w="1735" w:type="dxa"/>
          </w:tcPr>
          <w:p w:rsidR="009217D4" w:rsidRPr="001C612A" w:rsidRDefault="009217D4" w:rsidP="00BB455E">
            <w:pPr>
              <w:pStyle w:val="aff8"/>
            </w:pPr>
            <w:r w:rsidRPr="001C612A">
              <w:t>42</w:t>
            </w:r>
            <w:r w:rsidRPr="001C612A">
              <w:rPr>
                <w:rFonts w:hint="eastAsia"/>
              </w:rPr>
              <w:t>万</w:t>
            </w:r>
          </w:p>
        </w:tc>
        <w:tc>
          <w:tcPr>
            <w:tcW w:w="1568" w:type="dxa"/>
          </w:tcPr>
          <w:p w:rsidR="009217D4" w:rsidRPr="001C612A" w:rsidRDefault="009217D4" w:rsidP="00BB455E">
            <w:pPr>
              <w:pStyle w:val="aff8"/>
            </w:pPr>
            <w:r w:rsidRPr="001C612A">
              <w:rPr>
                <w:rFonts w:hint="eastAsia"/>
              </w:rPr>
              <w:t>0</w:t>
            </w:r>
            <w:r w:rsidRPr="001C612A">
              <w:t>.1</w:t>
            </w:r>
            <w:r w:rsidRPr="001C612A">
              <w:rPr>
                <w:rFonts w:hint="eastAsia"/>
              </w:rPr>
              <w:t>毫秒</w:t>
            </w:r>
          </w:p>
        </w:tc>
        <w:tc>
          <w:tcPr>
            <w:tcW w:w="1568" w:type="dxa"/>
          </w:tcPr>
          <w:p w:rsidR="009217D4" w:rsidRPr="001C612A" w:rsidRDefault="009217D4" w:rsidP="00BB455E">
            <w:pPr>
              <w:pStyle w:val="aff8"/>
            </w:pPr>
            <w:r w:rsidRPr="001C612A">
              <w:rPr>
                <w:rFonts w:hint="eastAsia"/>
              </w:rPr>
              <w:t>0</w:t>
            </w:r>
            <w:r w:rsidRPr="001C612A">
              <w:t>.01</w:t>
            </w:r>
            <w:r w:rsidRPr="001C612A">
              <w:rPr>
                <w:rFonts w:hint="eastAsia"/>
              </w:rPr>
              <w:t>毫秒</w:t>
            </w:r>
          </w:p>
        </w:tc>
      </w:tr>
    </w:tbl>
    <w:p w:rsidR="009217D4" w:rsidRPr="004C3951" w:rsidRDefault="009217D4" w:rsidP="00A476AB">
      <w:pPr>
        <w:pStyle w:val="aff5"/>
      </w:pPr>
    </w:p>
    <w:p w:rsidR="009217D4" w:rsidRPr="004C3951" w:rsidRDefault="009217D4" w:rsidP="00A476AB">
      <w:pPr>
        <w:pStyle w:val="aff5"/>
      </w:pPr>
      <w:r w:rsidRPr="004C3951">
        <w:rPr>
          <w:rFonts w:hint="eastAsia"/>
        </w:rPr>
        <w:t>从测试的结果来看，测试执行引擎的速度远远大于1</w:t>
      </w:r>
      <w:r w:rsidRPr="004C3951">
        <w:t>00张数据表</w:t>
      </w:r>
      <w:r w:rsidRPr="004C3951">
        <w:rPr>
          <w:rFonts w:hint="eastAsia"/>
        </w:rPr>
        <w:t>/每分钟的要求。</w:t>
      </w:r>
    </w:p>
    <w:p w:rsidR="009217D4" w:rsidRPr="006F17D9" w:rsidRDefault="009217D4" w:rsidP="00A476AB">
      <w:pPr>
        <w:pStyle w:val="aff5"/>
      </w:pPr>
      <w:r w:rsidRPr="004D5D9F">
        <w:rPr>
          <w:rFonts w:hint="eastAsia"/>
        </w:rPr>
        <w:t>（</w:t>
      </w:r>
      <w:r>
        <w:t>4</w:t>
      </w:r>
      <w:r w:rsidRPr="004D5D9F">
        <w:rPr>
          <w:rFonts w:hint="eastAsia"/>
        </w:rPr>
        <w:t>）</w:t>
      </w:r>
      <w:r>
        <w:rPr>
          <w:rFonts w:hint="eastAsia"/>
        </w:rPr>
        <w:t>测试报告导出时间：在问题数小于1000个时,测试报告导出时间小于3分钟。</w:t>
      </w:r>
    </w:p>
    <w:p w:rsidR="009217D4" w:rsidRDefault="009217D4" w:rsidP="00A476AB">
      <w:pPr>
        <w:pStyle w:val="aff5"/>
        <w:rPr>
          <w:noProof/>
        </w:rPr>
      </w:pPr>
      <w:r>
        <w:rPr>
          <w:rFonts w:hint="eastAsia"/>
          <w:noProof/>
        </w:rPr>
        <w:t>我们的X</w:t>
      </w:r>
      <w:r>
        <w:rPr>
          <w:noProof/>
        </w:rPr>
        <w:t>-DBCheck生成测试报告使用快速</w:t>
      </w:r>
      <w:r>
        <w:rPr>
          <w:rFonts w:hint="eastAsia"/>
          <w:noProof/>
        </w:rPr>
        <w:t>X</w:t>
      </w:r>
      <w:r>
        <w:rPr>
          <w:noProof/>
        </w:rPr>
        <w:t>ML技术</w:t>
      </w:r>
      <w:r>
        <w:rPr>
          <w:rFonts w:hint="eastAsia"/>
          <w:noProof/>
        </w:rPr>
        <w:t>，该技术的主要特征是：</w:t>
      </w:r>
    </w:p>
    <w:p w:rsidR="009217D4" w:rsidRPr="00DC5BB8" w:rsidRDefault="009217D4" w:rsidP="00A476AB">
      <w:pPr>
        <w:pStyle w:val="aff5"/>
        <w:rPr>
          <w:noProof/>
        </w:rPr>
      </w:pPr>
      <w:r>
        <w:rPr>
          <w:rFonts w:cs="宋体" w:hint="eastAsia"/>
          <w:noProof/>
        </w:rPr>
        <w:t>①</w:t>
      </w:r>
      <w:r w:rsidRPr="00DC5BB8">
        <w:rPr>
          <w:noProof/>
        </w:rPr>
        <w:t>易理解</w:t>
      </w:r>
      <w:r w:rsidRPr="00DC5BB8">
        <w:rPr>
          <w:rFonts w:hint="eastAsia"/>
          <w:noProof/>
        </w:rPr>
        <w:t>，</w:t>
      </w:r>
      <w:r w:rsidRPr="00DC5BB8">
        <w:rPr>
          <w:noProof/>
        </w:rPr>
        <w:t>语法规则简单，</w:t>
      </w:r>
      <w:r w:rsidRPr="00DC5BB8">
        <w:rPr>
          <w:rFonts w:hint="eastAsia"/>
          <w:noProof/>
        </w:rPr>
        <w:t>适用于</w:t>
      </w:r>
      <w:r w:rsidRPr="00DC5BB8">
        <w:rPr>
          <w:noProof/>
        </w:rPr>
        <w:t>任何编程语言。</w:t>
      </w:r>
    </w:p>
    <w:p w:rsidR="009217D4" w:rsidRPr="00DC5BB8" w:rsidRDefault="009217D4" w:rsidP="00A476AB">
      <w:pPr>
        <w:pStyle w:val="aff5"/>
        <w:rPr>
          <w:noProof/>
        </w:rPr>
      </w:pPr>
      <w:r>
        <w:rPr>
          <w:rFonts w:cs="宋体" w:hint="eastAsia"/>
          <w:noProof/>
        </w:rPr>
        <w:t>②</w:t>
      </w:r>
      <w:r w:rsidRPr="00DC5BB8">
        <w:rPr>
          <w:noProof/>
        </w:rPr>
        <w:t>提供了一种描述事物的方法，而且这种方法能够表述列表、树等常见的数据结构，可扩展性好。</w:t>
      </w:r>
    </w:p>
    <w:p w:rsidR="009217D4" w:rsidRPr="00DC5BB8" w:rsidRDefault="009217D4" w:rsidP="00A476AB">
      <w:pPr>
        <w:pStyle w:val="aff5"/>
        <w:rPr>
          <w:noProof/>
        </w:rPr>
      </w:pPr>
      <w:r>
        <w:rPr>
          <w:rFonts w:cs="宋体" w:hint="eastAsia"/>
          <w:noProof/>
        </w:rPr>
        <w:t>③</w:t>
      </w:r>
      <w:r w:rsidRPr="00DC5BB8">
        <w:rPr>
          <w:noProof/>
        </w:rPr>
        <w:t>用纯文本保存结构化数据</w:t>
      </w:r>
      <w:r w:rsidRPr="00DC5BB8">
        <w:rPr>
          <w:rFonts w:hint="eastAsia"/>
          <w:noProof/>
        </w:rPr>
        <w:t>，能够</w:t>
      </w:r>
      <w:r w:rsidRPr="00DC5BB8">
        <w:rPr>
          <w:noProof/>
        </w:rPr>
        <w:t>完整的表述事物的属性。</w:t>
      </w:r>
    </w:p>
    <w:p w:rsidR="009217D4" w:rsidRPr="00DC5BB8" w:rsidRDefault="009217D4" w:rsidP="00A476AB">
      <w:pPr>
        <w:pStyle w:val="aff5"/>
        <w:rPr>
          <w:noProof/>
        </w:rPr>
      </w:pPr>
      <w:r>
        <w:rPr>
          <w:rFonts w:cs="宋体" w:hint="eastAsia"/>
          <w:noProof/>
        </w:rPr>
        <w:t>④</w:t>
      </w:r>
      <w:r w:rsidRPr="00DC5BB8">
        <w:rPr>
          <w:noProof/>
        </w:rPr>
        <w:t>可以自由定义属性和层次关系，</w:t>
      </w:r>
      <w:r>
        <w:rPr>
          <w:rFonts w:hint="eastAsia"/>
          <w:noProof/>
        </w:rPr>
        <w:t>能够</w:t>
      </w:r>
      <w:r w:rsidRPr="00DC5BB8">
        <w:rPr>
          <w:noProof/>
        </w:rPr>
        <w:t>灵活的反应对象的信息。</w:t>
      </w:r>
    </w:p>
    <w:p w:rsidR="009217D4" w:rsidRPr="00DC5BB8" w:rsidRDefault="009217D4" w:rsidP="00A476AB">
      <w:pPr>
        <w:pStyle w:val="aff5"/>
        <w:rPr>
          <w:noProof/>
        </w:rPr>
      </w:pPr>
      <w:r>
        <w:rPr>
          <w:rFonts w:hint="eastAsia"/>
          <w:noProof/>
        </w:rPr>
        <w:t>⑤X</w:t>
      </w:r>
      <w:r>
        <w:rPr>
          <w:noProof/>
        </w:rPr>
        <w:t>ML</w:t>
      </w:r>
      <w:r w:rsidRPr="00DC5BB8">
        <w:rPr>
          <w:noProof/>
        </w:rPr>
        <w:t>本身是一种格式规范，是一种包含了数据以及数据说明的文本格式规范。 </w:t>
      </w:r>
    </w:p>
    <w:p w:rsidR="009217D4" w:rsidRDefault="009217D4" w:rsidP="00A476AB">
      <w:pPr>
        <w:pStyle w:val="aff5"/>
        <w:rPr>
          <w:shd w:val="clear" w:color="auto" w:fill="FFFFFF"/>
        </w:rPr>
      </w:pPr>
      <w:r>
        <w:rPr>
          <w:shd w:val="clear" w:color="auto" w:fill="FFFFFF"/>
        </w:rPr>
        <w:t> 通过</w:t>
      </w:r>
      <w:r>
        <w:rPr>
          <w:rFonts w:hint="eastAsia"/>
          <w:shd w:val="clear" w:color="auto" w:fill="FFFFFF"/>
        </w:rPr>
        <w:t>采用快速</w:t>
      </w:r>
      <w:r>
        <w:rPr>
          <w:shd w:val="clear" w:color="auto" w:fill="FFFFFF"/>
        </w:rPr>
        <w:t>Xml技术</w:t>
      </w:r>
      <w:r>
        <w:rPr>
          <w:rFonts w:hint="eastAsia"/>
          <w:shd w:val="clear" w:color="auto" w:fill="FFFFFF"/>
        </w:rPr>
        <w:t>，对超过1000个问题的数据库结构进行扫描，并生成完整的</w:t>
      </w:r>
      <w:r>
        <w:rPr>
          <w:shd w:val="clear" w:color="auto" w:fill="FFFFFF"/>
        </w:rPr>
        <w:t>Word</w:t>
      </w:r>
      <w:r>
        <w:rPr>
          <w:rFonts w:hint="eastAsia"/>
          <w:shd w:val="clear" w:color="auto" w:fill="FFFFFF"/>
        </w:rPr>
        <w:t>报告</w:t>
      </w:r>
      <w:r>
        <w:rPr>
          <w:shd w:val="clear" w:color="auto" w:fill="FFFFFF"/>
        </w:rPr>
        <w:t>文档</w:t>
      </w:r>
      <w:r>
        <w:rPr>
          <w:rFonts w:hint="eastAsia"/>
          <w:shd w:val="clear" w:color="auto" w:fill="FFFFFF"/>
        </w:rPr>
        <w:t>，（数据库表空间大于100个，Word报告文档约140页）</w:t>
      </w:r>
      <w:r>
        <w:rPr>
          <w:shd w:val="clear" w:color="auto" w:fill="FFFFFF"/>
        </w:rPr>
        <w:t>，</w:t>
      </w:r>
      <w:r>
        <w:rPr>
          <w:rFonts w:hint="eastAsia"/>
          <w:shd w:val="clear" w:color="auto" w:fill="FFFFFF"/>
        </w:rPr>
        <w:t>实际执行平均时长为6.8秒，远小于3分钟的技术要求</w:t>
      </w:r>
      <w:r>
        <w:rPr>
          <w:shd w:val="clear" w:color="auto" w:fill="FFFFFF"/>
        </w:rPr>
        <w:t>。</w:t>
      </w:r>
    </w:p>
    <w:p w:rsidR="009217D4" w:rsidRDefault="009217D4" w:rsidP="00A476AB">
      <w:pPr>
        <w:pStyle w:val="afff2"/>
        <w:keepNext/>
      </w:pPr>
      <w:r>
        <w:rPr>
          <w:noProof/>
        </w:rPr>
        <w:drawing>
          <wp:inline distT="0" distB="0" distL="0" distR="0" wp14:anchorId="0E4C6E9F" wp14:editId="253C8927">
            <wp:extent cx="5274310" cy="2164080"/>
            <wp:effectExtent l="0" t="0" r="254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74310" cy="2164080"/>
                    </a:xfrm>
                    <a:prstGeom prst="rect">
                      <a:avLst/>
                    </a:prstGeom>
                  </pic:spPr>
                </pic:pic>
              </a:graphicData>
            </a:graphic>
          </wp:inline>
        </w:drawing>
      </w:r>
    </w:p>
    <w:p w:rsidR="009217D4" w:rsidRDefault="009217D4" w:rsidP="00A476AB">
      <w:pPr>
        <w:pStyle w:val="afff2"/>
      </w:pPr>
      <w:bookmarkStart w:id="224" w:name="_Toc18152468"/>
      <w:r>
        <w:t>图1-</w:t>
      </w:r>
      <w:r>
        <w:rPr>
          <w:noProof/>
        </w:rPr>
        <w:fldChar w:fldCharType="begin"/>
      </w:r>
      <w:r>
        <w:rPr>
          <w:noProof/>
        </w:rPr>
        <w:instrText xml:space="preserve"> SEQ 图1- \* ARABIC </w:instrText>
      </w:r>
      <w:r>
        <w:rPr>
          <w:noProof/>
        </w:rPr>
        <w:fldChar w:fldCharType="separate"/>
      </w:r>
      <w:r>
        <w:rPr>
          <w:noProof/>
        </w:rPr>
        <w:t>62</w:t>
      </w:r>
      <w:r>
        <w:rPr>
          <w:noProof/>
        </w:rPr>
        <w:fldChar w:fldCharType="end"/>
      </w:r>
      <w:r>
        <w:rPr>
          <w:szCs w:val="21"/>
        </w:rPr>
        <w:t xml:space="preserve"> </w:t>
      </w:r>
      <w:r>
        <w:rPr>
          <w:rFonts w:hint="eastAsia"/>
          <w:szCs w:val="21"/>
        </w:rPr>
        <w:t>扫描记录</w:t>
      </w:r>
      <w:bookmarkEnd w:id="224"/>
    </w:p>
    <w:p w:rsidR="009217D4" w:rsidRDefault="009217D4" w:rsidP="00A476AB">
      <w:pPr>
        <w:jc w:val="center"/>
      </w:pPr>
    </w:p>
    <w:p w:rsidR="009217D4" w:rsidRDefault="009217D4" w:rsidP="00A476AB">
      <w:pPr>
        <w:pStyle w:val="afff2"/>
        <w:keepNext/>
      </w:pPr>
      <w:r>
        <w:rPr>
          <w:noProof/>
        </w:rPr>
        <w:drawing>
          <wp:inline distT="0" distB="0" distL="0" distR="0" wp14:anchorId="1E666A46" wp14:editId="5A07AF62">
            <wp:extent cx="5274310" cy="2334260"/>
            <wp:effectExtent l="19050" t="19050" r="21590" b="279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274310" cy="2334260"/>
                    </a:xfrm>
                    <a:prstGeom prst="rect">
                      <a:avLst/>
                    </a:prstGeom>
                    <a:ln>
                      <a:solidFill>
                        <a:schemeClr val="accent1"/>
                      </a:solidFill>
                    </a:ln>
                  </pic:spPr>
                </pic:pic>
              </a:graphicData>
            </a:graphic>
          </wp:inline>
        </w:drawing>
      </w:r>
    </w:p>
    <w:p w:rsidR="009217D4" w:rsidRDefault="009217D4" w:rsidP="00A476AB">
      <w:pPr>
        <w:pStyle w:val="afff2"/>
      </w:pPr>
      <w:bookmarkStart w:id="225" w:name="_Toc18152469"/>
      <w:r>
        <w:t>图1-</w:t>
      </w:r>
      <w:r>
        <w:rPr>
          <w:noProof/>
        </w:rPr>
        <w:fldChar w:fldCharType="begin"/>
      </w:r>
      <w:r>
        <w:rPr>
          <w:noProof/>
        </w:rPr>
        <w:instrText xml:space="preserve"> SEQ 图1- \* ARABIC </w:instrText>
      </w:r>
      <w:r>
        <w:rPr>
          <w:noProof/>
        </w:rPr>
        <w:fldChar w:fldCharType="separate"/>
      </w:r>
      <w:r>
        <w:rPr>
          <w:noProof/>
        </w:rPr>
        <w:t>63</w:t>
      </w:r>
      <w:r>
        <w:rPr>
          <w:noProof/>
        </w:rPr>
        <w:fldChar w:fldCharType="end"/>
      </w:r>
      <w:r>
        <w:rPr>
          <w:szCs w:val="21"/>
        </w:rPr>
        <w:t xml:space="preserve"> </w:t>
      </w:r>
      <w:r>
        <w:rPr>
          <w:rFonts w:hint="eastAsia"/>
          <w:szCs w:val="21"/>
        </w:rPr>
        <w:t>QickXML代码片段</w:t>
      </w:r>
      <w:bookmarkEnd w:id="225"/>
    </w:p>
    <w:p w:rsidR="009217D4" w:rsidRDefault="009217D4" w:rsidP="00A476AB">
      <w:pPr>
        <w:pStyle w:val="2"/>
      </w:pPr>
      <w:bookmarkStart w:id="226" w:name="_Toc18171266"/>
      <w:r>
        <w:t>软件测试工具的云化集成模式</w:t>
      </w:r>
      <w:bookmarkEnd w:id="226"/>
    </w:p>
    <w:p w:rsidR="009217D4" w:rsidRDefault="009217D4" w:rsidP="00A476AB">
      <w:pPr>
        <w:pStyle w:val="3"/>
      </w:pPr>
      <w:bookmarkStart w:id="227" w:name="_Toc18171267"/>
      <w:r>
        <w:t>软件云化的特征与架构要求</w:t>
      </w:r>
      <w:bookmarkEnd w:id="227"/>
    </w:p>
    <w:p w:rsidR="009217D4" w:rsidRDefault="009217D4" w:rsidP="00A476AB">
      <w:pPr>
        <w:pStyle w:val="aff5"/>
      </w:pPr>
      <w:r>
        <w:t>在</w:t>
      </w:r>
      <w:r>
        <w:rPr>
          <w:rFonts w:hint="eastAsia"/>
        </w:rPr>
        <w:t>软件测试</w:t>
      </w:r>
      <w:r>
        <w:t>云平台中</w:t>
      </w:r>
      <w:r>
        <w:rPr>
          <w:rFonts w:hint="eastAsia"/>
        </w:rPr>
        <w:t>，</w:t>
      </w:r>
      <w:r w:rsidRPr="000C26DE">
        <w:t>SaaS</w:t>
      </w:r>
      <w:r>
        <w:t xml:space="preserve"> </w:t>
      </w:r>
      <w:r w:rsidRPr="000C26DE">
        <w:t>Software-as-a-service（软件即服务）的简称，是随着互联网技术的发展和应用软件的成熟，而在</w:t>
      </w:r>
      <w:r>
        <w:rPr>
          <w:rFonts w:hint="eastAsia"/>
        </w:rPr>
        <w:t>当前</w:t>
      </w:r>
      <w:r>
        <w:t>流行</w:t>
      </w:r>
      <w:r w:rsidRPr="000C26DE">
        <w:t>的一种完全创新的软件应用模式。</w:t>
      </w:r>
      <w:r>
        <w:t>符合</w:t>
      </w:r>
      <w:r>
        <w:rPr>
          <w:rFonts w:hint="eastAsia"/>
        </w:rPr>
        <w:t>S</w:t>
      </w:r>
      <w:r>
        <w:t>aaS标准的软件可以</w:t>
      </w:r>
      <w:r w:rsidRPr="000C26DE">
        <w:t>统一部署在自己的服务器上，</w:t>
      </w:r>
      <w:r>
        <w:t>通过</w:t>
      </w:r>
      <w:r>
        <w:rPr>
          <w:rFonts w:hint="eastAsia"/>
        </w:rPr>
        <w:t>W</w:t>
      </w:r>
      <w:r>
        <w:t>eb技术向外提供服务</w:t>
      </w:r>
      <w:r>
        <w:rPr>
          <w:rFonts w:hint="eastAsia"/>
        </w:rPr>
        <w:t>。S</w:t>
      </w:r>
      <w:r>
        <w:t>aaS架构软件的成熟度分为4个级别</w:t>
      </w:r>
      <w:r>
        <w:rPr>
          <w:rFonts w:hint="eastAsia"/>
        </w:rPr>
        <w:t>：</w:t>
      </w:r>
    </w:p>
    <w:p w:rsidR="009217D4" w:rsidRDefault="009217D4" w:rsidP="009217D4">
      <w:pPr>
        <w:pStyle w:val="aff5"/>
        <w:numPr>
          <w:ilvl w:val="0"/>
          <w:numId w:val="39"/>
        </w:numPr>
        <w:ind w:firstLineChars="0"/>
      </w:pPr>
      <w:r w:rsidRPr="00F9321F">
        <w:t>第</w:t>
      </w:r>
      <w:r>
        <w:t>1</w:t>
      </w:r>
      <w:r w:rsidRPr="00F9321F">
        <w:t>级：每次新增一个客户，都会新增软件的一个实例。</w:t>
      </w:r>
    </w:p>
    <w:p w:rsidR="009217D4" w:rsidRDefault="009217D4" w:rsidP="009217D4">
      <w:pPr>
        <w:pStyle w:val="aff5"/>
        <w:numPr>
          <w:ilvl w:val="0"/>
          <w:numId w:val="39"/>
        </w:numPr>
        <w:ind w:firstLineChars="0"/>
      </w:pPr>
      <w:r w:rsidRPr="00F9321F">
        <w:t>第</w:t>
      </w:r>
      <w:r>
        <w:t>2</w:t>
      </w:r>
      <w:r w:rsidRPr="00F9321F">
        <w:t>级：所有客户都运行在软件的同一个版本上，而且任何的定制化都通过修改配置来实现。</w:t>
      </w:r>
    </w:p>
    <w:p w:rsidR="009217D4" w:rsidRDefault="009217D4" w:rsidP="009217D4">
      <w:pPr>
        <w:pStyle w:val="aff5"/>
        <w:numPr>
          <w:ilvl w:val="0"/>
          <w:numId w:val="39"/>
        </w:numPr>
        <w:ind w:firstLineChars="0"/>
      </w:pPr>
      <w:r w:rsidRPr="00F9321F">
        <w:t>第</w:t>
      </w:r>
      <w:r>
        <w:t>3</w:t>
      </w:r>
      <w:r w:rsidRPr="00F9321F">
        <w:t>级：所有的客户都已经可以在软件的同一个版本上运行了，而且他们都在同一个“实例”上运行。</w:t>
      </w:r>
    </w:p>
    <w:p w:rsidR="009217D4" w:rsidRDefault="009217D4" w:rsidP="009217D4">
      <w:pPr>
        <w:pStyle w:val="aff5"/>
        <w:numPr>
          <w:ilvl w:val="0"/>
          <w:numId w:val="39"/>
        </w:numPr>
        <w:ind w:firstLineChars="0"/>
      </w:pPr>
      <w:r w:rsidRPr="00F9321F">
        <w:t>第</w:t>
      </w:r>
      <w:r>
        <w:t>4</w:t>
      </w:r>
      <w:r w:rsidRPr="00F9321F">
        <w:t>级：</w:t>
      </w:r>
      <w:r>
        <w:rPr>
          <w:rFonts w:hint="eastAsia"/>
        </w:rPr>
        <w:t>通常称为“云原生”应用，</w:t>
      </w:r>
      <w:r w:rsidRPr="00F9321F">
        <w:t>此时你已经拥有了多租户、单一版本的软件模型。</w:t>
      </w:r>
      <w:r>
        <w:rPr>
          <w:rFonts w:hint="eastAsia"/>
        </w:rPr>
        <w:t>同时</w:t>
      </w:r>
      <w:r>
        <w:t>也还</w:t>
      </w:r>
      <w:r w:rsidRPr="00F9321F">
        <w:t>可以通过硬件扩展的方式来进行扩充</w:t>
      </w:r>
      <w:r>
        <w:rPr>
          <w:rFonts w:hint="eastAsia"/>
        </w:rPr>
        <w:t>，</w:t>
      </w:r>
      <w:r>
        <w:t>扩充运行多个实例</w:t>
      </w:r>
      <w:r w:rsidRPr="00F9321F">
        <w:t>。</w:t>
      </w:r>
    </w:p>
    <w:p w:rsidR="009217D4" w:rsidRDefault="009217D4" w:rsidP="00A476AB">
      <w:pPr>
        <w:pStyle w:val="aff5"/>
      </w:pPr>
      <w:r>
        <w:rPr>
          <w:rFonts w:hint="eastAsia"/>
        </w:rPr>
        <w:t>在</w:t>
      </w:r>
      <w:r>
        <w:t>上述</w:t>
      </w:r>
      <w:r>
        <w:rPr>
          <w:rFonts w:hint="eastAsia"/>
        </w:rPr>
        <w:t>4个成熟度级别的Saa</w:t>
      </w:r>
      <w:r>
        <w:t>S软件中</w:t>
      </w:r>
      <w:r>
        <w:rPr>
          <w:rFonts w:hint="eastAsia"/>
        </w:rPr>
        <w:t>，</w:t>
      </w:r>
      <w:r>
        <w:t>只有具有第</w:t>
      </w:r>
      <w:r>
        <w:rPr>
          <w:rFonts w:hint="eastAsia"/>
        </w:rPr>
        <w:t>3个级别的S</w:t>
      </w:r>
      <w:r>
        <w:t>aaS软件才是真正的云化特征最明显</w:t>
      </w:r>
      <w:r>
        <w:rPr>
          <w:rFonts w:hint="eastAsia"/>
        </w:rPr>
        <w:t>、</w:t>
      </w:r>
      <w:r>
        <w:t>云化运行效率最高的软件</w:t>
      </w:r>
      <w:r>
        <w:rPr>
          <w:rFonts w:hint="eastAsia"/>
        </w:rPr>
        <w:t>。</w:t>
      </w:r>
    </w:p>
    <w:p w:rsidR="009217D4" w:rsidRDefault="009217D4" w:rsidP="00A476AB">
      <w:pPr>
        <w:pStyle w:val="aff5"/>
      </w:pPr>
      <w:r>
        <w:t>SaaS软件必须具有如下特征</w:t>
      </w:r>
      <w:r>
        <w:rPr>
          <w:rFonts w:hint="eastAsia"/>
        </w:rPr>
        <w:t>：</w:t>
      </w:r>
    </w:p>
    <w:p w:rsidR="009217D4" w:rsidRDefault="009217D4" w:rsidP="009217D4">
      <w:pPr>
        <w:pStyle w:val="aff5"/>
        <w:numPr>
          <w:ilvl w:val="0"/>
          <w:numId w:val="39"/>
        </w:numPr>
        <w:ind w:firstLineChars="0"/>
      </w:pPr>
      <w:r>
        <w:rPr>
          <w:rFonts w:hint="eastAsia"/>
        </w:rPr>
        <w:t>应用</w:t>
      </w:r>
      <w:r>
        <w:t>程序必须支持多租户</w:t>
      </w:r>
    </w:p>
    <w:p w:rsidR="009217D4" w:rsidRDefault="009217D4" w:rsidP="00A476AB">
      <w:pPr>
        <w:pStyle w:val="aff5"/>
      </w:pPr>
      <w:r>
        <w:rPr>
          <w:rFonts w:hint="eastAsia"/>
        </w:rPr>
        <w:t>多租户有可以分为不同的类型：</w:t>
      </w:r>
    </w:p>
    <w:p w:rsidR="009217D4" w:rsidRPr="00AD5841" w:rsidRDefault="009217D4" w:rsidP="009217D4">
      <w:pPr>
        <w:pStyle w:val="aff5"/>
        <w:numPr>
          <w:ilvl w:val="0"/>
          <w:numId w:val="40"/>
        </w:numPr>
        <w:ind w:firstLineChars="0"/>
      </w:pPr>
      <w:r w:rsidRPr="00AD5841">
        <w:t>云中的简单虚拟化，其中只对硬件进行共享</w:t>
      </w:r>
    </w:p>
    <w:p w:rsidR="009217D4" w:rsidRPr="00AD5841" w:rsidRDefault="009217D4" w:rsidP="009217D4">
      <w:pPr>
        <w:pStyle w:val="aff5"/>
        <w:numPr>
          <w:ilvl w:val="0"/>
          <w:numId w:val="40"/>
        </w:numPr>
        <w:ind w:firstLineChars="0"/>
      </w:pPr>
      <w:r w:rsidRPr="00AD5841">
        <w:t>共享应用程序，对每个租户使用不同的数据库</w:t>
      </w:r>
    </w:p>
    <w:p w:rsidR="009217D4" w:rsidRPr="00AD5841" w:rsidRDefault="009217D4" w:rsidP="009217D4">
      <w:pPr>
        <w:pStyle w:val="aff5"/>
        <w:numPr>
          <w:ilvl w:val="0"/>
          <w:numId w:val="40"/>
        </w:numPr>
        <w:ind w:firstLineChars="0"/>
      </w:pPr>
      <w:r w:rsidRPr="00AD5841">
        <w:t>共享应用程序和数据库</w:t>
      </w:r>
    </w:p>
    <w:p w:rsidR="009217D4" w:rsidRPr="00AD5841" w:rsidRDefault="009217D4" w:rsidP="00A476AB">
      <w:pPr>
        <w:pStyle w:val="aff5"/>
      </w:pPr>
      <w:r w:rsidRPr="00AD5841">
        <w:t>共享应用程序和数据库</w:t>
      </w:r>
      <w:r>
        <w:rPr>
          <w:rFonts w:hint="eastAsia"/>
        </w:rPr>
        <w:t>是效率最高，真正的多租户，该类应用程序属于第3个成熟度级别的S</w:t>
      </w:r>
      <w:r>
        <w:t>aaS软件</w:t>
      </w:r>
      <w:r>
        <w:rPr>
          <w:rFonts w:hint="eastAsia"/>
        </w:rPr>
        <w:t>。</w:t>
      </w:r>
    </w:p>
    <w:p w:rsidR="009217D4" w:rsidRDefault="009217D4" w:rsidP="009217D4">
      <w:pPr>
        <w:pStyle w:val="aff5"/>
        <w:numPr>
          <w:ilvl w:val="0"/>
          <w:numId w:val="39"/>
        </w:numPr>
        <w:ind w:firstLineChars="0"/>
      </w:pPr>
      <w:r>
        <w:t>应用程序必须具有某种程度的自助注册功能</w:t>
      </w:r>
    </w:p>
    <w:p w:rsidR="009217D4" w:rsidRPr="00AD5841" w:rsidRDefault="009217D4" w:rsidP="00A476AB">
      <w:pPr>
        <w:pStyle w:val="aff5"/>
      </w:pPr>
      <w:r w:rsidRPr="00AD5841">
        <w:t>应用程序必须具备某种程度的自助注册功能，即便仅仅是一种请求机制，即产生一种向应用程序添加租户的业务流程。</w:t>
      </w:r>
    </w:p>
    <w:p w:rsidR="009217D4" w:rsidRDefault="009217D4" w:rsidP="009217D4">
      <w:pPr>
        <w:pStyle w:val="aff5"/>
        <w:numPr>
          <w:ilvl w:val="0"/>
          <w:numId w:val="39"/>
        </w:numPr>
        <w:ind w:firstLineChars="0"/>
      </w:pPr>
      <w:r>
        <w:t>应用程序必须具备订阅</w:t>
      </w:r>
      <w:r>
        <w:rPr>
          <w:rFonts w:hint="eastAsia"/>
        </w:rPr>
        <w:t>/记账机制</w:t>
      </w:r>
    </w:p>
    <w:p w:rsidR="009217D4" w:rsidRDefault="009217D4" w:rsidP="00A476AB">
      <w:pPr>
        <w:pStyle w:val="aff5"/>
      </w:pPr>
      <w:r w:rsidRPr="00AD5841">
        <w:t>必须提供订阅和记账机制。因为 SaaS 应用程序被设计为根据各种因素进行支付，如每个租户的用户数、应用程序选择，还可能包括使用时间等，必须通过某种方式来跟踪和管理应用程序的使用，然后生成可由租户管理人员访问的记账信息</w:t>
      </w:r>
      <w:r>
        <w:rPr>
          <w:rFonts w:hint="eastAsia"/>
        </w:rPr>
        <w:t>。</w:t>
      </w:r>
    </w:p>
    <w:p w:rsidR="009217D4" w:rsidRPr="00AD5841" w:rsidRDefault="009217D4" w:rsidP="00A476AB">
      <w:pPr>
        <w:pStyle w:val="aff5"/>
      </w:pPr>
      <w:r>
        <w:t>在单位私有云中</w:t>
      </w:r>
      <w:r>
        <w:rPr>
          <w:rFonts w:hint="eastAsia"/>
        </w:rPr>
        <w:t>，</w:t>
      </w:r>
      <w:r>
        <w:t>尽管并不需要真正的记账和付费</w:t>
      </w:r>
      <w:r>
        <w:rPr>
          <w:rFonts w:hint="eastAsia"/>
        </w:rPr>
        <w:t>，</w:t>
      </w:r>
      <w:r>
        <w:t>但这种对</w:t>
      </w:r>
      <w:r>
        <w:rPr>
          <w:rFonts w:hint="eastAsia"/>
        </w:rPr>
        <w:t>S</w:t>
      </w:r>
      <w:r>
        <w:t>aaS应用的使用的订阅和监视模式仍然有用</w:t>
      </w:r>
      <w:r>
        <w:rPr>
          <w:rFonts w:hint="eastAsia"/>
        </w:rPr>
        <w:t>。</w:t>
      </w:r>
    </w:p>
    <w:p w:rsidR="009217D4" w:rsidRDefault="009217D4" w:rsidP="009217D4">
      <w:pPr>
        <w:pStyle w:val="aff5"/>
        <w:numPr>
          <w:ilvl w:val="0"/>
          <w:numId w:val="39"/>
        </w:numPr>
        <w:ind w:firstLineChars="0"/>
      </w:pPr>
      <w:r w:rsidRPr="00AD5841">
        <w:t>必须能够监视、配置和管理应用程序和租户</w:t>
      </w:r>
    </w:p>
    <w:p w:rsidR="009217D4" w:rsidRDefault="009217D4" w:rsidP="00A476AB">
      <w:pPr>
        <w:pStyle w:val="aff5"/>
      </w:pPr>
      <w:r w:rsidRPr="001E3971">
        <w:t>必须提供治理和应用程序管理功能，以监视、配置和管理应用程序及所有租户</w:t>
      </w:r>
      <w:r>
        <w:rPr>
          <w:rFonts w:hint="eastAsia"/>
        </w:rPr>
        <w:t>。</w:t>
      </w:r>
    </w:p>
    <w:p w:rsidR="009217D4" w:rsidRPr="001E3971" w:rsidRDefault="009217D4" w:rsidP="00A476AB">
      <w:pPr>
        <w:pStyle w:val="aff5"/>
      </w:pPr>
      <w:r w:rsidRPr="001E3971">
        <w:t>必须有一种机制能够支持惟一的用户标识和身份验证</w:t>
      </w:r>
      <w:r w:rsidRPr="001E3971">
        <w:rPr>
          <w:rFonts w:hint="eastAsia"/>
        </w:rPr>
        <w:t>。</w:t>
      </w:r>
    </w:p>
    <w:p w:rsidR="009217D4" w:rsidRPr="001E3971" w:rsidRDefault="009217D4" w:rsidP="00A476AB">
      <w:pPr>
        <w:pStyle w:val="aff5"/>
      </w:pPr>
      <w:r w:rsidRPr="001E3971">
        <w:t>必须有一种机制能够支持对每个租户进行某种程度的自定义。</w:t>
      </w:r>
    </w:p>
    <w:p w:rsidR="009217D4" w:rsidRDefault="009217D4" w:rsidP="009217D4">
      <w:pPr>
        <w:pStyle w:val="aff5"/>
        <w:numPr>
          <w:ilvl w:val="0"/>
          <w:numId w:val="39"/>
        </w:numPr>
        <w:ind w:firstLineChars="0"/>
      </w:pPr>
      <w:r w:rsidRPr="00AD5841">
        <w:t>需要考虑的安全性问题</w:t>
      </w:r>
    </w:p>
    <w:p w:rsidR="009217D4" w:rsidRDefault="009217D4" w:rsidP="00A476AB">
      <w:pPr>
        <w:pStyle w:val="aff5"/>
      </w:pPr>
      <w:r w:rsidRPr="001E3971">
        <w:rPr>
          <w:rFonts w:ascii="Verdana" w:hAnsi="Verdana"/>
          <w:color w:val="000000"/>
        </w:rPr>
        <w:t>阻止一个租户查看另一个租户的数据作为一个基本要求</w:t>
      </w:r>
      <w:r>
        <w:rPr>
          <w:rFonts w:ascii="Verdana" w:hAnsi="Verdana" w:hint="eastAsia"/>
          <w:color w:val="000000"/>
        </w:rPr>
        <w:t>。</w:t>
      </w:r>
      <w:r>
        <w:t>一个</w:t>
      </w:r>
      <w:r>
        <w:rPr>
          <w:rFonts w:hint="eastAsia"/>
        </w:rPr>
        <w:t>S</w:t>
      </w:r>
      <w:r>
        <w:t>aaS软件</w:t>
      </w:r>
      <w:r>
        <w:rPr>
          <w:rFonts w:hint="eastAsia"/>
        </w:rPr>
        <w:t>，</w:t>
      </w:r>
      <w:r>
        <w:t>通常分为呈现层</w:t>
      </w:r>
      <w:r>
        <w:rPr>
          <w:rFonts w:hint="eastAsia"/>
        </w:rPr>
        <w:t>、</w:t>
      </w:r>
      <w:r>
        <w:t>调度层</w:t>
      </w:r>
      <w:r>
        <w:rPr>
          <w:rFonts w:hint="eastAsia"/>
        </w:rPr>
        <w:t>、</w:t>
      </w:r>
      <w:r>
        <w:t>业务层</w:t>
      </w:r>
      <w:r>
        <w:rPr>
          <w:rFonts w:hint="eastAsia"/>
        </w:rPr>
        <w:t>、</w:t>
      </w:r>
      <w:r>
        <w:t>数据层</w:t>
      </w:r>
      <w:r>
        <w:rPr>
          <w:rFonts w:hint="eastAsia"/>
        </w:rPr>
        <w:t>。</w:t>
      </w:r>
    </w:p>
    <w:p w:rsidR="009217D4" w:rsidRDefault="009217D4" w:rsidP="00A476AB">
      <w:pPr>
        <w:pStyle w:val="aff5"/>
      </w:pPr>
      <w:r>
        <w:rPr>
          <w:rFonts w:hint="eastAsia"/>
        </w:rPr>
        <w:t>（1）呈现层</w:t>
      </w:r>
    </w:p>
    <w:p w:rsidR="009217D4" w:rsidRDefault="009217D4" w:rsidP="00A476AB">
      <w:pPr>
        <w:pStyle w:val="aff5"/>
      </w:pPr>
      <w:r>
        <w:t>S</w:t>
      </w:r>
      <w:r w:rsidRPr="001E3971">
        <w:t>aa</w:t>
      </w:r>
      <w:r>
        <w:rPr>
          <w:rFonts w:hint="eastAsia"/>
        </w:rPr>
        <w:t>S</w:t>
      </w:r>
      <w:r w:rsidRPr="001E3971">
        <w:t>平台架构的呈现层可以使用的客户端可能</w:t>
      </w:r>
      <w:r>
        <w:rPr>
          <w:rFonts w:hint="eastAsia"/>
        </w:rPr>
        <w:t>包括</w:t>
      </w:r>
      <w:r w:rsidRPr="001E3971">
        <w:t>浏览器或本地客户端。</w:t>
      </w:r>
    </w:p>
    <w:p w:rsidR="009217D4" w:rsidRDefault="009217D4" w:rsidP="00A476AB">
      <w:pPr>
        <w:pStyle w:val="aff5"/>
      </w:pPr>
      <w:r w:rsidRPr="001E3971">
        <w:t>如果是浏览器则需要Web界面技术、交互技术等技术（如：HTM</w:t>
      </w:r>
      <w:r>
        <w:rPr>
          <w:rFonts w:hint="eastAsia"/>
        </w:rPr>
        <w:t>L</w:t>
      </w:r>
      <w:r w:rsidRPr="001E3971">
        <w:t>5技术、CSS3技术、Ajax技术等）的支持</w:t>
      </w:r>
      <w:r>
        <w:rPr>
          <w:rFonts w:hint="eastAsia"/>
        </w:rPr>
        <w:t>。</w:t>
      </w:r>
    </w:p>
    <w:p w:rsidR="009217D4" w:rsidRDefault="009217D4" w:rsidP="00A476AB">
      <w:pPr>
        <w:pStyle w:val="aff5"/>
      </w:pPr>
      <w:r w:rsidRPr="001E3971">
        <w:t>如果是软件客户端则需要远程桌面技术、软件交互技术等技术支持。</w:t>
      </w:r>
    </w:p>
    <w:p w:rsidR="009217D4" w:rsidRDefault="009217D4" w:rsidP="00A476AB">
      <w:pPr>
        <w:pStyle w:val="aff5"/>
      </w:pPr>
      <w:r>
        <w:rPr>
          <w:rFonts w:hint="eastAsia"/>
        </w:rPr>
        <w:t>（</w:t>
      </w:r>
      <w:r>
        <w:t>2</w:t>
      </w:r>
      <w:r>
        <w:rPr>
          <w:rFonts w:hint="eastAsia"/>
        </w:rPr>
        <w:t>）调度层</w:t>
      </w:r>
    </w:p>
    <w:p w:rsidR="009217D4" w:rsidRDefault="009217D4" w:rsidP="00A476AB">
      <w:pPr>
        <w:pStyle w:val="aff5"/>
      </w:pPr>
      <w:r>
        <w:rPr>
          <w:rFonts w:hint="eastAsia"/>
        </w:rPr>
        <w:t>S</w:t>
      </w:r>
      <w:r w:rsidRPr="001E3971">
        <w:t>aa</w:t>
      </w:r>
      <w:r>
        <w:t>S</w:t>
      </w:r>
      <w:r w:rsidRPr="001E3971">
        <w:t>平台架构的调度层体现分布式系统的特性之一。调度层首先负责识别并通过</w:t>
      </w:r>
      <w:r>
        <w:rPr>
          <w:rFonts w:hint="eastAsia"/>
        </w:rPr>
        <w:t>Token</w:t>
      </w:r>
      <w:r w:rsidRPr="001E3971">
        <w:t>认证每个用户请求，然后根据业务处理器的负载、业务特征进行合理的调度。通过应用这样的架构SaaS平台可以横向扩展。此外在存储、缓存等方面为了满足平台的横向扩展需求，调度层也必须具有良好的可扩展性。</w:t>
      </w:r>
    </w:p>
    <w:p w:rsidR="009217D4" w:rsidRDefault="009217D4" w:rsidP="00A476AB">
      <w:pPr>
        <w:pStyle w:val="aff5"/>
      </w:pPr>
      <w:r>
        <w:rPr>
          <w:rFonts w:hint="eastAsia"/>
        </w:rPr>
        <w:t>（</w:t>
      </w:r>
      <w:r>
        <w:t>3</w:t>
      </w:r>
      <w:r>
        <w:rPr>
          <w:rFonts w:hint="eastAsia"/>
        </w:rPr>
        <w:t>）业务层</w:t>
      </w:r>
    </w:p>
    <w:p w:rsidR="009217D4" w:rsidRDefault="009217D4" w:rsidP="00A476AB">
      <w:pPr>
        <w:pStyle w:val="aff5"/>
      </w:pPr>
      <w:r>
        <w:rPr>
          <w:rFonts w:hint="eastAsia"/>
        </w:rPr>
        <w:t>S</w:t>
      </w:r>
      <w:r w:rsidRPr="001E3971">
        <w:t>aa</w:t>
      </w:r>
      <w:r>
        <w:t>S</w:t>
      </w:r>
      <w:r w:rsidRPr="001E3971">
        <w:t>平台架构的业务层负责接收调度层转发过来的请求，而且还要通过对接</w:t>
      </w:r>
      <w:r>
        <w:rPr>
          <w:rFonts w:hint="eastAsia"/>
        </w:rPr>
        <w:t>收</w:t>
      </w:r>
      <w:r w:rsidRPr="001E3971">
        <w:t>到的请求执行真正的业务逻辑。因此业务层实际是由一</w:t>
      </w:r>
      <w:r>
        <w:rPr>
          <w:rFonts w:hint="eastAsia"/>
        </w:rPr>
        <w:t>组</w:t>
      </w:r>
      <w:r w:rsidRPr="001E3971">
        <w:t>对等的服务器组成的，每台服务器都执行相同的业务逻辑。</w:t>
      </w:r>
    </w:p>
    <w:p w:rsidR="009217D4" w:rsidRDefault="009217D4" w:rsidP="00A476AB">
      <w:pPr>
        <w:pStyle w:val="aff5"/>
      </w:pPr>
      <w:r>
        <w:rPr>
          <w:rFonts w:hint="eastAsia"/>
        </w:rPr>
        <w:t>（</w:t>
      </w:r>
      <w:r>
        <w:t>4</w:t>
      </w:r>
      <w:r>
        <w:rPr>
          <w:rFonts w:hint="eastAsia"/>
        </w:rPr>
        <w:t>）数据层</w:t>
      </w:r>
    </w:p>
    <w:p w:rsidR="009217D4" w:rsidRPr="001E3971" w:rsidRDefault="009217D4" w:rsidP="00A476AB">
      <w:pPr>
        <w:pStyle w:val="aff5"/>
      </w:pPr>
      <w:r w:rsidRPr="001E3971">
        <w:rPr>
          <w:rFonts w:hint="eastAsia"/>
        </w:rPr>
        <w:t>S</w:t>
      </w:r>
      <w:r w:rsidRPr="001E3971">
        <w:t>aaS平台架构的数据库集群用于处理存储关系性很强并且对事务性要求很高的业务数据，这类数据</w:t>
      </w:r>
      <w:r>
        <w:rPr>
          <w:rFonts w:hint="eastAsia"/>
        </w:rPr>
        <w:t>使</w:t>
      </w:r>
      <w:r w:rsidRPr="001E3971">
        <w:t>用数据库集群技术来解决，</w:t>
      </w:r>
      <w:r>
        <w:rPr>
          <w:rFonts w:hint="eastAsia"/>
        </w:rPr>
        <w:t>S</w:t>
      </w:r>
      <w:r w:rsidRPr="001E3971">
        <w:t>aa</w:t>
      </w:r>
      <w:r>
        <w:rPr>
          <w:rFonts w:hint="eastAsia"/>
        </w:rPr>
        <w:t>S</w:t>
      </w:r>
      <w:r w:rsidRPr="001E3971">
        <w:t>平台架构的数据库集群主要是根据业务特征制定数据拆分方案。同时分布式数据库用于存放海量但关系性不强的数据。</w:t>
      </w:r>
    </w:p>
    <w:p w:rsidR="009217D4" w:rsidRDefault="009217D4" w:rsidP="00A476AB">
      <w:pPr>
        <w:pStyle w:val="aff5"/>
      </w:pPr>
      <w:r>
        <w:rPr>
          <w:rFonts w:hint="eastAsia"/>
        </w:rPr>
        <w:t>综合当前业主方已有的软件测试工具及新购置软件测试工具，通过对软件测试工具体系架构的分析，其S</w:t>
      </w:r>
      <w:r>
        <w:t>aaS云化集成的成熟度级别及特征情况如下表1-20所示</w:t>
      </w:r>
      <w:r>
        <w:rPr>
          <w:rFonts w:hint="eastAsia"/>
        </w:rPr>
        <w:t>。</w:t>
      </w:r>
    </w:p>
    <w:p w:rsidR="009217D4" w:rsidRDefault="009217D4" w:rsidP="00A476AB">
      <w:pPr>
        <w:pStyle w:val="afff2"/>
      </w:pPr>
      <w:bookmarkStart w:id="228" w:name="_Toc18153259"/>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Pr>
          <w:noProof/>
        </w:rPr>
        <w:t>20</w:t>
      </w:r>
      <w:r>
        <w:fldChar w:fldCharType="end"/>
      </w:r>
      <w:r>
        <w:t>软件测试工具的云化特征分析</w:t>
      </w:r>
      <w:bookmarkEnd w:id="228"/>
    </w:p>
    <w:tbl>
      <w:tblPr>
        <w:tblStyle w:val="aff6"/>
        <w:tblW w:w="9477" w:type="dxa"/>
        <w:jc w:val="center"/>
        <w:tblLook w:val="04A0" w:firstRow="1" w:lastRow="0" w:firstColumn="1" w:lastColumn="0" w:noHBand="0" w:noVBand="1"/>
      </w:tblPr>
      <w:tblGrid>
        <w:gridCol w:w="846"/>
        <w:gridCol w:w="2693"/>
        <w:gridCol w:w="851"/>
        <w:gridCol w:w="1701"/>
        <w:gridCol w:w="1415"/>
        <w:gridCol w:w="1971"/>
      </w:tblGrid>
      <w:tr w:rsidR="009217D4" w:rsidRPr="00312C65" w:rsidTr="00A476AB">
        <w:trPr>
          <w:jc w:val="center"/>
        </w:trPr>
        <w:tc>
          <w:tcPr>
            <w:tcW w:w="846" w:type="dxa"/>
          </w:tcPr>
          <w:p w:rsidR="009217D4" w:rsidRPr="00F04DB0" w:rsidRDefault="009217D4" w:rsidP="00A476AB">
            <w:pPr>
              <w:pStyle w:val="aff8"/>
            </w:pPr>
            <w:r w:rsidRPr="00F04DB0">
              <w:rPr>
                <w:rFonts w:hint="eastAsia"/>
              </w:rPr>
              <w:t>序号</w:t>
            </w:r>
          </w:p>
        </w:tc>
        <w:tc>
          <w:tcPr>
            <w:tcW w:w="2693" w:type="dxa"/>
          </w:tcPr>
          <w:p w:rsidR="009217D4" w:rsidRPr="00F04DB0" w:rsidRDefault="009217D4" w:rsidP="00A476AB">
            <w:pPr>
              <w:pStyle w:val="aff8"/>
            </w:pPr>
            <w:r w:rsidRPr="00F04DB0">
              <w:rPr>
                <w:rFonts w:hint="eastAsia"/>
              </w:rPr>
              <w:t>测试工具</w:t>
            </w:r>
          </w:p>
        </w:tc>
        <w:tc>
          <w:tcPr>
            <w:tcW w:w="851" w:type="dxa"/>
          </w:tcPr>
          <w:p w:rsidR="009217D4" w:rsidRPr="00F04DB0" w:rsidRDefault="009217D4" w:rsidP="00A476AB">
            <w:pPr>
              <w:pStyle w:val="aff8"/>
            </w:pPr>
            <w:r w:rsidRPr="00F04DB0">
              <w:rPr>
                <w:rFonts w:hint="eastAsia"/>
              </w:rPr>
              <w:t>状态</w:t>
            </w:r>
          </w:p>
        </w:tc>
        <w:tc>
          <w:tcPr>
            <w:tcW w:w="1701" w:type="dxa"/>
          </w:tcPr>
          <w:p w:rsidR="009217D4" w:rsidRPr="00F04DB0" w:rsidRDefault="009217D4" w:rsidP="00A476AB">
            <w:pPr>
              <w:pStyle w:val="aff8"/>
            </w:pPr>
            <w:r w:rsidRPr="00F04DB0">
              <w:rPr>
                <w:rFonts w:hint="eastAsia"/>
              </w:rPr>
              <w:t>测试工具型号</w:t>
            </w:r>
          </w:p>
        </w:tc>
        <w:tc>
          <w:tcPr>
            <w:tcW w:w="1415" w:type="dxa"/>
          </w:tcPr>
          <w:p w:rsidR="009217D4" w:rsidRPr="00F04DB0" w:rsidRDefault="009217D4" w:rsidP="00A476AB">
            <w:pPr>
              <w:pStyle w:val="aff8"/>
            </w:pPr>
            <w:r w:rsidRPr="00F04DB0">
              <w:rPr>
                <w:rFonts w:hint="eastAsia"/>
              </w:rPr>
              <w:t>工具架构</w:t>
            </w:r>
          </w:p>
        </w:tc>
        <w:tc>
          <w:tcPr>
            <w:tcW w:w="1971" w:type="dxa"/>
          </w:tcPr>
          <w:p w:rsidR="009217D4" w:rsidRPr="00F04DB0" w:rsidRDefault="009217D4" w:rsidP="00A476AB">
            <w:pPr>
              <w:pStyle w:val="aff8"/>
            </w:pPr>
            <w:r w:rsidRPr="00F04DB0">
              <w:t>SaaS成熟度等级</w:t>
            </w:r>
          </w:p>
        </w:tc>
      </w:tr>
      <w:tr w:rsidR="009217D4" w:rsidRPr="00312C65" w:rsidTr="00A476AB">
        <w:trPr>
          <w:jc w:val="center"/>
        </w:trPr>
        <w:tc>
          <w:tcPr>
            <w:tcW w:w="846" w:type="dxa"/>
          </w:tcPr>
          <w:p w:rsidR="009217D4" w:rsidRPr="00F04DB0" w:rsidRDefault="009217D4" w:rsidP="00A476AB">
            <w:pPr>
              <w:pStyle w:val="aff8"/>
            </w:pPr>
            <w:r w:rsidRPr="00F04DB0">
              <w:rPr>
                <w:rFonts w:hint="eastAsia"/>
              </w:rPr>
              <w:t>1</w:t>
            </w:r>
          </w:p>
        </w:tc>
        <w:tc>
          <w:tcPr>
            <w:tcW w:w="2693" w:type="dxa"/>
          </w:tcPr>
          <w:p w:rsidR="009217D4" w:rsidRPr="00F04DB0" w:rsidRDefault="009217D4" w:rsidP="00A476AB">
            <w:pPr>
              <w:pStyle w:val="aff8"/>
            </w:pPr>
            <w:r w:rsidRPr="00F04DB0">
              <w:rPr>
                <w:rFonts w:hint="eastAsia"/>
              </w:rPr>
              <w:t>接口测试工具</w:t>
            </w:r>
          </w:p>
        </w:tc>
        <w:tc>
          <w:tcPr>
            <w:tcW w:w="851" w:type="dxa"/>
          </w:tcPr>
          <w:p w:rsidR="009217D4" w:rsidRPr="00F04DB0" w:rsidRDefault="009217D4" w:rsidP="00A476AB">
            <w:pPr>
              <w:pStyle w:val="aff8"/>
            </w:pPr>
            <w:r w:rsidRPr="00F04DB0">
              <w:t>已有</w:t>
            </w:r>
          </w:p>
        </w:tc>
        <w:tc>
          <w:tcPr>
            <w:tcW w:w="1701" w:type="dxa"/>
          </w:tcPr>
          <w:p w:rsidR="009217D4" w:rsidRPr="00F04DB0" w:rsidRDefault="009217D4" w:rsidP="00A476AB">
            <w:pPr>
              <w:pStyle w:val="aff8"/>
            </w:pPr>
            <w:r w:rsidRPr="00F04DB0">
              <w:rPr>
                <w:rFonts w:hint="eastAsia"/>
              </w:rPr>
              <w:t>ETest</w:t>
            </w:r>
          </w:p>
        </w:tc>
        <w:tc>
          <w:tcPr>
            <w:tcW w:w="1415" w:type="dxa"/>
          </w:tcPr>
          <w:p w:rsidR="009217D4" w:rsidRPr="00F04DB0" w:rsidRDefault="009217D4" w:rsidP="00A476AB">
            <w:pPr>
              <w:pStyle w:val="aff8"/>
            </w:pPr>
            <w:r w:rsidRPr="00F04DB0">
              <w:rPr>
                <w:rFonts w:hint="eastAsia"/>
              </w:rPr>
              <w:t>C/S</w:t>
            </w:r>
            <w:r w:rsidRPr="00F04DB0">
              <w:t>架构</w:t>
            </w:r>
          </w:p>
        </w:tc>
        <w:tc>
          <w:tcPr>
            <w:tcW w:w="1971" w:type="dxa"/>
          </w:tcPr>
          <w:p w:rsidR="009217D4" w:rsidRPr="00F04DB0" w:rsidRDefault="009217D4" w:rsidP="00A476AB">
            <w:pPr>
              <w:pStyle w:val="aff8"/>
            </w:pPr>
            <w:r w:rsidRPr="00F04DB0">
              <w:rPr>
                <w:rFonts w:hint="eastAsia"/>
              </w:rPr>
              <w:t>1（升级至2）</w:t>
            </w:r>
          </w:p>
        </w:tc>
      </w:tr>
      <w:tr w:rsidR="009217D4" w:rsidRPr="00312C65" w:rsidTr="00A476AB">
        <w:trPr>
          <w:jc w:val="center"/>
        </w:trPr>
        <w:tc>
          <w:tcPr>
            <w:tcW w:w="846" w:type="dxa"/>
          </w:tcPr>
          <w:p w:rsidR="009217D4" w:rsidRPr="00F04DB0" w:rsidRDefault="009217D4" w:rsidP="00A476AB">
            <w:pPr>
              <w:pStyle w:val="aff8"/>
            </w:pPr>
            <w:r w:rsidRPr="00F04DB0">
              <w:rPr>
                <w:rFonts w:hint="eastAsia"/>
              </w:rPr>
              <w:t>2</w:t>
            </w:r>
          </w:p>
        </w:tc>
        <w:tc>
          <w:tcPr>
            <w:tcW w:w="2693" w:type="dxa"/>
          </w:tcPr>
          <w:p w:rsidR="009217D4" w:rsidRPr="00F04DB0" w:rsidRDefault="009217D4" w:rsidP="00A476AB">
            <w:pPr>
              <w:pStyle w:val="aff8"/>
            </w:pPr>
            <w:r w:rsidRPr="00F04DB0">
              <w:rPr>
                <w:rFonts w:hint="eastAsia"/>
              </w:rPr>
              <w:t>自动化功能测试工具</w:t>
            </w:r>
          </w:p>
        </w:tc>
        <w:tc>
          <w:tcPr>
            <w:tcW w:w="851" w:type="dxa"/>
          </w:tcPr>
          <w:p w:rsidR="009217D4" w:rsidRPr="00F04DB0" w:rsidRDefault="009217D4" w:rsidP="00A476AB">
            <w:pPr>
              <w:pStyle w:val="aff8"/>
            </w:pPr>
            <w:r w:rsidRPr="00F04DB0">
              <w:t>新购</w:t>
            </w:r>
          </w:p>
        </w:tc>
        <w:tc>
          <w:tcPr>
            <w:tcW w:w="1701" w:type="dxa"/>
          </w:tcPr>
          <w:p w:rsidR="009217D4" w:rsidRPr="00F04DB0" w:rsidRDefault="009217D4" w:rsidP="00A476AB">
            <w:pPr>
              <w:pStyle w:val="aff8"/>
            </w:pPr>
            <w:r w:rsidRPr="00F04DB0">
              <w:t>UFT</w:t>
            </w:r>
          </w:p>
        </w:tc>
        <w:tc>
          <w:tcPr>
            <w:tcW w:w="1415" w:type="dxa"/>
          </w:tcPr>
          <w:p w:rsidR="009217D4" w:rsidRPr="00F04DB0" w:rsidRDefault="009217D4" w:rsidP="00A476AB">
            <w:pPr>
              <w:pStyle w:val="aff8"/>
            </w:pPr>
            <w:r w:rsidRPr="00F04DB0">
              <w:rPr>
                <w:rFonts w:hint="eastAsia"/>
              </w:rPr>
              <w:t>桌面端</w:t>
            </w:r>
          </w:p>
        </w:tc>
        <w:tc>
          <w:tcPr>
            <w:tcW w:w="1971" w:type="dxa"/>
          </w:tcPr>
          <w:p w:rsidR="009217D4" w:rsidRPr="00F04DB0" w:rsidRDefault="009217D4" w:rsidP="00A476AB">
            <w:pPr>
              <w:pStyle w:val="aff8"/>
            </w:pPr>
            <w:r w:rsidRPr="00F04DB0">
              <w:rPr>
                <w:rFonts w:hint="eastAsia"/>
              </w:rPr>
              <w:t>1</w:t>
            </w:r>
          </w:p>
        </w:tc>
      </w:tr>
      <w:tr w:rsidR="009217D4" w:rsidRPr="00312C65" w:rsidTr="00A476AB">
        <w:trPr>
          <w:jc w:val="center"/>
        </w:trPr>
        <w:tc>
          <w:tcPr>
            <w:tcW w:w="846" w:type="dxa"/>
          </w:tcPr>
          <w:p w:rsidR="009217D4" w:rsidRPr="00F04DB0" w:rsidRDefault="009217D4" w:rsidP="00A476AB">
            <w:pPr>
              <w:pStyle w:val="aff8"/>
            </w:pPr>
            <w:r w:rsidRPr="00F04DB0">
              <w:rPr>
                <w:rFonts w:hint="eastAsia"/>
              </w:rPr>
              <w:t>3</w:t>
            </w:r>
          </w:p>
        </w:tc>
        <w:tc>
          <w:tcPr>
            <w:tcW w:w="2693" w:type="dxa"/>
          </w:tcPr>
          <w:p w:rsidR="009217D4" w:rsidRPr="00F04DB0" w:rsidRDefault="009217D4" w:rsidP="00A476AB">
            <w:pPr>
              <w:pStyle w:val="aff8"/>
            </w:pPr>
            <w:r w:rsidRPr="00F04DB0">
              <w:rPr>
                <w:rFonts w:hint="eastAsia"/>
              </w:rPr>
              <w:t>性能测试工具</w:t>
            </w:r>
          </w:p>
        </w:tc>
        <w:tc>
          <w:tcPr>
            <w:tcW w:w="851" w:type="dxa"/>
          </w:tcPr>
          <w:p w:rsidR="009217D4" w:rsidRPr="00F04DB0" w:rsidRDefault="009217D4" w:rsidP="00A476AB">
            <w:pPr>
              <w:pStyle w:val="aff8"/>
            </w:pPr>
            <w:r w:rsidRPr="00F04DB0">
              <w:rPr>
                <w:rFonts w:hint="eastAsia"/>
              </w:rPr>
              <w:t>新购</w:t>
            </w:r>
          </w:p>
        </w:tc>
        <w:tc>
          <w:tcPr>
            <w:tcW w:w="1701" w:type="dxa"/>
          </w:tcPr>
          <w:p w:rsidR="009217D4" w:rsidRPr="00F04DB0" w:rsidRDefault="009217D4" w:rsidP="00A476AB">
            <w:pPr>
              <w:pStyle w:val="aff8"/>
            </w:pPr>
            <w:r w:rsidRPr="00F04DB0">
              <w:rPr>
                <w:rFonts w:hint="eastAsia"/>
              </w:rPr>
              <w:t>L</w:t>
            </w:r>
            <w:r w:rsidRPr="00F04DB0">
              <w:t>oadRunner</w:t>
            </w:r>
          </w:p>
        </w:tc>
        <w:tc>
          <w:tcPr>
            <w:tcW w:w="1415" w:type="dxa"/>
          </w:tcPr>
          <w:p w:rsidR="009217D4" w:rsidRPr="00F04DB0" w:rsidRDefault="009217D4" w:rsidP="00A476AB">
            <w:pPr>
              <w:pStyle w:val="aff8"/>
            </w:pPr>
            <w:r w:rsidRPr="00F04DB0">
              <w:rPr>
                <w:rFonts w:hint="eastAsia"/>
              </w:rPr>
              <w:t>桌面+C/S</w:t>
            </w:r>
          </w:p>
        </w:tc>
        <w:tc>
          <w:tcPr>
            <w:tcW w:w="1971" w:type="dxa"/>
          </w:tcPr>
          <w:p w:rsidR="009217D4" w:rsidRPr="00F04DB0" w:rsidRDefault="009217D4" w:rsidP="00A476AB">
            <w:pPr>
              <w:pStyle w:val="aff8"/>
            </w:pPr>
            <w:r w:rsidRPr="00F04DB0">
              <w:rPr>
                <w:rFonts w:hint="eastAsia"/>
              </w:rPr>
              <w:t>1，3</w:t>
            </w:r>
          </w:p>
        </w:tc>
      </w:tr>
      <w:tr w:rsidR="009217D4" w:rsidRPr="00312C65" w:rsidTr="00A476AB">
        <w:trPr>
          <w:jc w:val="center"/>
        </w:trPr>
        <w:tc>
          <w:tcPr>
            <w:tcW w:w="846" w:type="dxa"/>
          </w:tcPr>
          <w:p w:rsidR="009217D4" w:rsidRPr="00F04DB0" w:rsidRDefault="009217D4" w:rsidP="00A476AB">
            <w:pPr>
              <w:pStyle w:val="aff8"/>
            </w:pPr>
            <w:r w:rsidRPr="00F04DB0">
              <w:rPr>
                <w:rFonts w:hint="eastAsia"/>
              </w:rPr>
              <w:t>4</w:t>
            </w:r>
          </w:p>
        </w:tc>
        <w:tc>
          <w:tcPr>
            <w:tcW w:w="2693" w:type="dxa"/>
          </w:tcPr>
          <w:p w:rsidR="009217D4" w:rsidRPr="00F04DB0" w:rsidRDefault="009217D4" w:rsidP="00A476AB">
            <w:pPr>
              <w:pStyle w:val="aff8"/>
            </w:pPr>
            <w:r w:rsidRPr="00F04DB0">
              <w:rPr>
                <w:rFonts w:hint="eastAsia"/>
              </w:rPr>
              <w:t>软件源代码自动分析工具</w:t>
            </w:r>
          </w:p>
        </w:tc>
        <w:tc>
          <w:tcPr>
            <w:tcW w:w="851" w:type="dxa"/>
          </w:tcPr>
          <w:p w:rsidR="009217D4" w:rsidRPr="00F04DB0" w:rsidRDefault="009217D4" w:rsidP="00A476AB">
            <w:pPr>
              <w:pStyle w:val="aff8"/>
            </w:pPr>
            <w:r w:rsidRPr="00F04DB0">
              <w:rPr>
                <w:rFonts w:hint="eastAsia"/>
              </w:rPr>
              <w:t>新购</w:t>
            </w:r>
          </w:p>
        </w:tc>
        <w:tc>
          <w:tcPr>
            <w:tcW w:w="1701" w:type="dxa"/>
          </w:tcPr>
          <w:p w:rsidR="009217D4" w:rsidRPr="00F04DB0" w:rsidRDefault="009217D4" w:rsidP="00A476AB">
            <w:pPr>
              <w:pStyle w:val="aff8"/>
            </w:pPr>
            <w:r w:rsidRPr="00F04DB0">
              <w:rPr>
                <w:rFonts w:hint="eastAsia"/>
              </w:rPr>
              <w:t>P</w:t>
            </w:r>
            <w:r w:rsidRPr="00F04DB0">
              <w:t>arasoft</w:t>
            </w:r>
          </w:p>
        </w:tc>
        <w:tc>
          <w:tcPr>
            <w:tcW w:w="1415" w:type="dxa"/>
          </w:tcPr>
          <w:p w:rsidR="009217D4" w:rsidRPr="00F04DB0" w:rsidRDefault="009217D4" w:rsidP="00A476AB">
            <w:pPr>
              <w:pStyle w:val="aff8"/>
            </w:pPr>
            <w:r w:rsidRPr="00F04DB0">
              <w:rPr>
                <w:rFonts w:hint="eastAsia"/>
              </w:rPr>
              <w:t>桌面端</w:t>
            </w:r>
          </w:p>
        </w:tc>
        <w:tc>
          <w:tcPr>
            <w:tcW w:w="1971" w:type="dxa"/>
          </w:tcPr>
          <w:p w:rsidR="009217D4" w:rsidRPr="00F04DB0" w:rsidRDefault="009217D4" w:rsidP="00A476AB">
            <w:pPr>
              <w:pStyle w:val="aff8"/>
            </w:pPr>
            <w:r w:rsidRPr="00F04DB0">
              <w:rPr>
                <w:rFonts w:hint="eastAsia"/>
              </w:rPr>
              <w:t>1</w:t>
            </w:r>
          </w:p>
        </w:tc>
      </w:tr>
      <w:tr w:rsidR="009217D4" w:rsidRPr="00312C65" w:rsidTr="00A476AB">
        <w:trPr>
          <w:jc w:val="center"/>
        </w:trPr>
        <w:tc>
          <w:tcPr>
            <w:tcW w:w="846" w:type="dxa"/>
          </w:tcPr>
          <w:p w:rsidR="009217D4" w:rsidRPr="00F04DB0" w:rsidRDefault="009217D4" w:rsidP="00A476AB">
            <w:pPr>
              <w:pStyle w:val="aff8"/>
            </w:pPr>
            <w:r w:rsidRPr="00F04DB0">
              <w:rPr>
                <w:rFonts w:hint="eastAsia"/>
              </w:rPr>
              <w:t>5</w:t>
            </w:r>
          </w:p>
        </w:tc>
        <w:tc>
          <w:tcPr>
            <w:tcW w:w="2693" w:type="dxa"/>
          </w:tcPr>
          <w:p w:rsidR="009217D4" w:rsidRPr="00F04DB0" w:rsidRDefault="009217D4" w:rsidP="00A476AB">
            <w:pPr>
              <w:pStyle w:val="aff8"/>
            </w:pPr>
            <w:r w:rsidRPr="00F04DB0">
              <w:rPr>
                <w:rFonts w:hint="eastAsia"/>
              </w:rPr>
              <w:t>单元测试工具</w:t>
            </w:r>
          </w:p>
        </w:tc>
        <w:tc>
          <w:tcPr>
            <w:tcW w:w="851" w:type="dxa"/>
          </w:tcPr>
          <w:p w:rsidR="009217D4" w:rsidRPr="00F04DB0" w:rsidRDefault="009217D4" w:rsidP="00A476AB">
            <w:pPr>
              <w:pStyle w:val="aff8"/>
            </w:pPr>
            <w:r w:rsidRPr="00F04DB0">
              <w:rPr>
                <w:rFonts w:hint="eastAsia"/>
              </w:rPr>
              <w:t>升级</w:t>
            </w:r>
          </w:p>
        </w:tc>
        <w:tc>
          <w:tcPr>
            <w:tcW w:w="1701" w:type="dxa"/>
          </w:tcPr>
          <w:p w:rsidR="009217D4" w:rsidRPr="00F04DB0" w:rsidRDefault="009217D4" w:rsidP="00A476AB">
            <w:pPr>
              <w:pStyle w:val="aff8"/>
            </w:pPr>
            <w:r w:rsidRPr="00F04DB0">
              <w:rPr>
                <w:rFonts w:hint="eastAsia"/>
              </w:rPr>
              <w:t>LDRA</w:t>
            </w:r>
            <w:r w:rsidRPr="00F04DB0">
              <w:t xml:space="preserve"> </w:t>
            </w:r>
            <w:r w:rsidRPr="00F04DB0">
              <w:rPr>
                <w:rFonts w:hint="eastAsia"/>
              </w:rPr>
              <w:t>Testbed</w:t>
            </w:r>
          </w:p>
        </w:tc>
        <w:tc>
          <w:tcPr>
            <w:tcW w:w="1415" w:type="dxa"/>
          </w:tcPr>
          <w:p w:rsidR="009217D4" w:rsidRPr="00F04DB0" w:rsidRDefault="009217D4" w:rsidP="00A476AB">
            <w:pPr>
              <w:pStyle w:val="aff8"/>
            </w:pPr>
            <w:r w:rsidRPr="00F04DB0">
              <w:rPr>
                <w:rFonts w:hint="eastAsia"/>
              </w:rPr>
              <w:t>桌面端</w:t>
            </w:r>
          </w:p>
        </w:tc>
        <w:tc>
          <w:tcPr>
            <w:tcW w:w="1971" w:type="dxa"/>
          </w:tcPr>
          <w:p w:rsidR="009217D4" w:rsidRPr="00F04DB0" w:rsidRDefault="009217D4" w:rsidP="00A476AB">
            <w:pPr>
              <w:pStyle w:val="aff8"/>
            </w:pPr>
            <w:r w:rsidRPr="00F04DB0">
              <w:rPr>
                <w:rFonts w:hint="eastAsia"/>
              </w:rPr>
              <w:t>1</w:t>
            </w:r>
          </w:p>
        </w:tc>
      </w:tr>
      <w:tr w:rsidR="009217D4" w:rsidRPr="00312C65" w:rsidTr="00A476AB">
        <w:trPr>
          <w:jc w:val="center"/>
        </w:trPr>
        <w:tc>
          <w:tcPr>
            <w:tcW w:w="846" w:type="dxa"/>
          </w:tcPr>
          <w:p w:rsidR="009217D4" w:rsidRPr="00F04DB0" w:rsidRDefault="009217D4" w:rsidP="00A476AB">
            <w:pPr>
              <w:pStyle w:val="aff8"/>
            </w:pPr>
            <w:r w:rsidRPr="00F04DB0">
              <w:rPr>
                <w:rFonts w:hint="eastAsia"/>
              </w:rPr>
              <w:t>6</w:t>
            </w:r>
          </w:p>
        </w:tc>
        <w:tc>
          <w:tcPr>
            <w:tcW w:w="2693" w:type="dxa"/>
          </w:tcPr>
          <w:p w:rsidR="009217D4" w:rsidRPr="00F04DB0" w:rsidRDefault="009217D4" w:rsidP="00A476AB">
            <w:pPr>
              <w:pStyle w:val="aff8"/>
            </w:pPr>
            <w:r w:rsidRPr="00F04DB0">
              <w:rPr>
                <w:rFonts w:hint="eastAsia"/>
              </w:rPr>
              <w:t>软件测试用例辅助设计</w:t>
            </w:r>
          </w:p>
        </w:tc>
        <w:tc>
          <w:tcPr>
            <w:tcW w:w="851" w:type="dxa"/>
          </w:tcPr>
          <w:p w:rsidR="009217D4" w:rsidRPr="00F04DB0" w:rsidRDefault="009217D4" w:rsidP="00A476AB">
            <w:pPr>
              <w:pStyle w:val="aff8"/>
            </w:pPr>
            <w:r w:rsidRPr="00F04DB0">
              <w:rPr>
                <w:rFonts w:hint="eastAsia"/>
              </w:rPr>
              <w:t>新购</w:t>
            </w:r>
          </w:p>
        </w:tc>
        <w:tc>
          <w:tcPr>
            <w:tcW w:w="1701" w:type="dxa"/>
          </w:tcPr>
          <w:p w:rsidR="009217D4" w:rsidRPr="00F04DB0" w:rsidRDefault="009217D4" w:rsidP="00A476AB">
            <w:pPr>
              <w:pStyle w:val="aff8"/>
            </w:pPr>
            <w:r w:rsidRPr="00F04DB0">
              <w:rPr>
                <w:rFonts w:hint="eastAsia"/>
              </w:rPr>
              <w:t>TCS</w:t>
            </w:r>
          </w:p>
        </w:tc>
        <w:tc>
          <w:tcPr>
            <w:tcW w:w="1415" w:type="dxa"/>
          </w:tcPr>
          <w:p w:rsidR="009217D4" w:rsidRPr="00F04DB0" w:rsidRDefault="009217D4" w:rsidP="00A476AB">
            <w:pPr>
              <w:pStyle w:val="aff8"/>
            </w:pPr>
            <w:r w:rsidRPr="00F04DB0">
              <w:rPr>
                <w:rFonts w:hint="eastAsia"/>
              </w:rPr>
              <w:t>桌面端</w:t>
            </w:r>
          </w:p>
        </w:tc>
        <w:tc>
          <w:tcPr>
            <w:tcW w:w="1971" w:type="dxa"/>
          </w:tcPr>
          <w:p w:rsidR="009217D4" w:rsidRPr="00F04DB0" w:rsidRDefault="009217D4" w:rsidP="00A476AB">
            <w:pPr>
              <w:pStyle w:val="aff8"/>
            </w:pPr>
            <w:r w:rsidRPr="00F04DB0">
              <w:rPr>
                <w:rFonts w:hint="eastAsia"/>
              </w:rPr>
              <w:t>2</w:t>
            </w:r>
          </w:p>
        </w:tc>
      </w:tr>
      <w:tr w:rsidR="009217D4" w:rsidRPr="00312C65" w:rsidTr="00A476AB">
        <w:trPr>
          <w:jc w:val="center"/>
        </w:trPr>
        <w:tc>
          <w:tcPr>
            <w:tcW w:w="846" w:type="dxa"/>
          </w:tcPr>
          <w:p w:rsidR="009217D4" w:rsidRPr="00F04DB0" w:rsidRDefault="009217D4" w:rsidP="00A476AB">
            <w:pPr>
              <w:pStyle w:val="aff8"/>
            </w:pPr>
            <w:r w:rsidRPr="00013CD9">
              <w:rPr>
                <w:rFonts w:hint="eastAsia"/>
              </w:rPr>
              <w:t>7</w:t>
            </w:r>
          </w:p>
        </w:tc>
        <w:tc>
          <w:tcPr>
            <w:tcW w:w="2693" w:type="dxa"/>
          </w:tcPr>
          <w:p w:rsidR="009217D4" w:rsidRPr="00F04DB0" w:rsidRDefault="009217D4" w:rsidP="00A476AB">
            <w:pPr>
              <w:pStyle w:val="aff8"/>
            </w:pPr>
            <w:r w:rsidRPr="00013CD9">
              <w:rPr>
                <w:rFonts w:hint="eastAsia"/>
              </w:rPr>
              <w:t>代码质量测试工具</w:t>
            </w:r>
          </w:p>
        </w:tc>
        <w:tc>
          <w:tcPr>
            <w:tcW w:w="851" w:type="dxa"/>
          </w:tcPr>
          <w:p w:rsidR="009217D4" w:rsidRPr="00F04DB0" w:rsidRDefault="009217D4" w:rsidP="00A476AB">
            <w:pPr>
              <w:pStyle w:val="aff8"/>
            </w:pPr>
            <w:r w:rsidRPr="00013CD9">
              <w:rPr>
                <w:rFonts w:hint="eastAsia"/>
              </w:rPr>
              <w:t>新购</w:t>
            </w:r>
          </w:p>
        </w:tc>
        <w:tc>
          <w:tcPr>
            <w:tcW w:w="1701" w:type="dxa"/>
          </w:tcPr>
          <w:p w:rsidR="009217D4" w:rsidRPr="00F04DB0" w:rsidRDefault="009217D4" w:rsidP="00A476AB">
            <w:pPr>
              <w:pStyle w:val="aff8"/>
            </w:pPr>
            <w:r>
              <w:rPr>
                <w:rFonts w:hint="eastAsia"/>
              </w:rPr>
              <w:t>Klocw</w:t>
            </w:r>
            <w:r w:rsidRPr="00013CD9">
              <w:rPr>
                <w:rFonts w:hint="eastAsia"/>
              </w:rPr>
              <w:t>ork</w:t>
            </w:r>
          </w:p>
        </w:tc>
        <w:tc>
          <w:tcPr>
            <w:tcW w:w="1415" w:type="dxa"/>
          </w:tcPr>
          <w:p w:rsidR="009217D4" w:rsidRPr="00F04DB0" w:rsidRDefault="009217D4" w:rsidP="00A476AB">
            <w:pPr>
              <w:pStyle w:val="aff8"/>
            </w:pPr>
            <w:r w:rsidRPr="00013CD9">
              <w:rPr>
                <w:rFonts w:hint="eastAsia"/>
              </w:rPr>
              <w:t>C/S</w:t>
            </w:r>
          </w:p>
        </w:tc>
        <w:tc>
          <w:tcPr>
            <w:tcW w:w="1971" w:type="dxa"/>
          </w:tcPr>
          <w:p w:rsidR="009217D4" w:rsidRPr="00F04DB0" w:rsidRDefault="009217D4" w:rsidP="00A476AB">
            <w:pPr>
              <w:pStyle w:val="aff8"/>
            </w:pPr>
            <w:r w:rsidRPr="00013CD9">
              <w:rPr>
                <w:rFonts w:hint="eastAsia"/>
              </w:rPr>
              <w:t>2</w:t>
            </w:r>
          </w:p>
        </w:tc>
      </w:tr>
      <w:tr w:rsidR="009217D4" w:rsidRPr="00312C65" w:rsidTr="00A476AB">
        <w:trPr>
          <w:jc w:val="center"/>
        </w:trPr>
        <w:tc>
          <w:tcPr>
            <w:tcW w:w="846" w:type="dxa"/>
          </w:tcPr>
          <w:p w:rsidR="009217D4" w:rsidRPr="00F04DB0" w:rsidRDefault="009217D4" w:rsidP="00A476AB">
            <w:pPr>
              <w:pStyle w:val="aff8"/>
            </w:pPr>
            <w:r w:rsidRPr="00F04DB0">
              <w:t>8</w:t>
            </w:r>
          </w:p>
        </w:tc>
        <w:tc>
          <w:tcPr>
            <w:tcW w:w="2693" w:type="dxa"/>
          </w:tcPr>
          <w:p w:rsidR="009217D4" w:rsidRPr="00F04DB0" w:rsidRDefault="009217D4" w:rsidP="00A476AB">
            <w:pPr>
              <w:pStyle w:val="aff8"/>
            </w:pPr>
            <w:r w:rsidRPr="00F04DB0">
              <w:rPr>
                <w:rFonts w:hint="eastAsia"/>
              </w:rPr>
              <w:t>数据标准规范检查工具</w:t>
            </w:r>
          </w:p>
        </w:tc>
        <w:tc>
          <w:tcPr>
            <w:tcW w:w="851" w:type="dxa"/>
          </w:tcPr>
          <w:p w:rsidR="009217D4" w:rsidRPr="00F04DB0" w:rsidRDefault="009217D4" w:rsidP="00A476AB">
            <w:pPr>
              <w:pStyle w:val="aff8"/>
            </w:pPr>
            <w:r w:rsidRPr="00F04DB0">
              <w:rPr>
                <w:rFonts w:hint="eastAsia"/>
              </w:rPr>
              <w:t>研制</w:t>
            </w:r>
          </w:p>
        </w:tc>
        <w:tc>
          <w:tcPr>
            <w:tcW w:w="1701" w:type="dxa"/>
          </w:tcPr>
          <w:p w:rsidR="009217D4" w:rsidRPr="00F04DB0" w:rsidRDefault="009217D4" w:rsidP="00A476AB">
            <w:pPr>
              <w:pStyle w:val="aff8"/>
            </w:pPr>
            <w:r w:rsidRPr="00F04DB0">
              <w:rPr>
                <w:rFonts w:hint="eastAsia"/>
              </w:rPr>
              <w:t>X-DBCheck</w:t>
            </w:r>
          </w:p>
        </w:tc>
        <w:tc>
          <w:tcPr>
            <w:tcW w:w="1415" w:type="dxa"/>
          </w:tcPr>
          <w:p w:rsidR="009217D4" w:rsidRPr="00F04DB0" w:rsidRDefault="009217D4" w:rsidP="00A476AB">
            <w:pPr>
              <w:pStyle w:val="aff8"/>
            </w:pPr>
            <w:r>
              <w:rPr>
                <w:rFonts w:hint="eastAsia"/>
              </w:rPr>
              <w:t>B</w:t>
            </w:r>
            <w:r w:rsidRPr="00F04DB0">
              <w:t>/S</w:t>
            </w:r>
            <w:r w:rsidRPr="00F04DB0">
              <w:rPr>
                <w:rFonts w:hint="eastAsia"/>
              </w:rPr>
              <w:t>架构</w:t>
            </w:r>
          </w:p>
        </w:tc>
        <w:tc>
          <w:tcPr>
            <w:tcW w:w="1971" w:type="dxa"/>
          </w:tcPr>
          <w:p w:rsidR="009217D4" w:rsidRPr="00F04DB0" w:rsidRDefault="009217D4" w:rsidP="00A476AB">
            <w:pPr>
              <w:pStyle w:val="aff8"/>
            </w:pPr>
            <w:r w:rsidRPr="00F04DB0">
              <w:rPr>
                <w:rFonts w:hint="eastAsia"/>
              </w:rPr>
              <w:t>4</w:t>
            </w:r>
          </w:p>
        </w:tc>
      </w:tr>
      <w:tr w:rsidR="009217D4" w:rsidRPr="00312C65" w:rsidTr="00A476AB">
        <w:trPr>
          <w:jc w:val="center"/>
        </w:trPr>
        <w:tc>
          <w:tcPr>
            <w:tcW w:w="846" w:type="dxa"/>
          </w:tcPr>
          <w:p w:rsidR="009217D4" w:rsidRPr="00F04DB0" w:rsidRDefault="009217D4" w:rsidP="00A476AB">
            <w:pPr>
              <w:pStyle w:val="aff8"/>
            </w:pPr>
            <w:r w:rsidRPr="00F04DB0">
              <w:t>9</w:t>
            </w:r>
          </w:p>
        </w:tc>
        <w:tc>
          <w:tcPr>
            <w:tcW w:w="2693" w:type="dxa"/>
          </w:tcPr>
          <w:p w:rsidR="009217D4" w:rsidRPr="00F04DB0" w:rsidRDefault="009217D4" w:rsidP="00A476AB">
            <w:pPr>
              <w:pStyle w:val="aff8"/>
            </w:pPr>
            <w:r w:rsidRPr="00F04DB0">
              <w:rPr>
                <w:rFonts w:hint="eastAsia"/>
              </w:rPr>
              <w:t>逻辑覆盖率测试工具</w:t>
            </w:r>
          </w:p>
        </w:tc>
        <w:tc>
          <w:tcPr>
            <w:tcW w:w="851" w:type="dxa"/>
          </w:tcPr>
          <w:p w:rsidR="009217D4" w:rsidRPr="00F04DB0" w:rsidRDefault="009217D4" w:rsidP="00A476AB">
            <w:pPr>
              <w:pStyle w:val="aff8"/>
            </w:pPr>
            <w:r w:rsidRPr="00F04DB0">
              <w:rPr>
                <w:rFonts w:hint="eastAsia"/>
              </w:rPr>
              <w:t>新购</w:t>
            </w:r>
          </w:p>
        </w:tc>
        <w:tc>
          <w:tcPr>
            <w:tcW w:w="1701" w:type="dxa"/>
          </w:tcPr>
          <w:p w:rsidR="009217D4" w:rsidRPr="00F04DB0" w:rsidRDefault="009217D4" w:rsidP="00A476AB">
            <w:pPr>
              <w:pStyle w:val="aff8"/>
            </w:pPr>
            <w:r w:rsidRPr="00F04DB0">
              <w:rPr>
                <w:rFonts w:hint="eastAsia"/>
              </w:rPr>
              <w:t>DT10</w:t>
            </w:r>
          </w:p>
        </w:tc>
        <w:tc>
          <w:tcPr>
            <w:tcW w:w="1415" w:type="dxa"/>
          </w:tcPr>
          <w:p w:rsidR="009217D4" w:rsidRPr="00F04DB0" w:rsidRDefault="009217D4" w:rsidP="00A476AB">
            <w:pPr>
              <w:pStyle w:val="aff8"/>
            </w:pPr>
            <w:r w:rsidRPr="00F04DB0">
              <w:rPr>
                <w:rFonts w:hint="eastAsia"/>
              </w:rPr>
              <w:t>桌面端</w:t>
            </w:r>
          </w:p>
        </w:tc>
        <w:tc>
          <w:tcPr>
            <w:tcW w:w="1971" w:type="dxa"/>
          </w:tcPr>
          <w:p w:rsidR="009217D4" w:rsidRPr="00F04DB0" w:rsidRDefault="009217D4" w:rsidP="00A476AB">
            <w:pPr>
              <w:pStyle w:val="aff8"/>
            </w:pPr>
            <w:r w:rsidRPr="00F04DB0">
              <w:rPr>
                <w:rFonts w:hint="eastAsia"/>
              </w:rPr>
              <w:t>1</w:t>
            </w:r>
          </w:p>
        </w:tc>
      </w:tr>
    </w:tbl>
    <w:p w:rsidR="009217D4" w:rsidRDefault="009217D4" w:rsidP="00A476AB">
      <w:pPr>
        <w:pStyle w:val="aff5"/>
      </w:pPr>
    </w:p>
    <w:p w:rsidR="009217D4" w:rsidRDefault="009217D4" w:rsidP="00A476AB">
      <w:pPr>
        <w:pStyle w:val="3"/>
      </w:pPr>
      <w:bookmarkStart w:id="229" w:name="_Toc18171268"/>
      <w:r>
        <w:t>云化集成</w:t>
      </w:r>
      <w:r>
        <w:rPr>
          <w:rFonts w:hint="eastAsia"/>
        </w:rPr>
        <w:t>的三种模式</w:t>
      </w:r>
      <w:bookmarkEnd w:id="229"/>
    </w:p>
    <w:p w:rsidR="009217D4" w:rsidRDefault="009217D4" w:rsidP="00A476AB">
      <w:pPr>
        <w:pStyle w:val="aff5"/>
      </w:pPr>
      <w:r>
        <w:rPr>
          <w:rFonts w:hint="eastAsia"/>
        </w:rPr>
        <w:t>全部测试工具的云化集成需要完整实现三个目标：1、用户可以在任何云端机上共享使用测试工具，进行用例开发和执行，2、可以自动执行已开发的测试用例，对存储在云端的被测对象进行测试；3、可以自动采集并解析测试用例执行结果。</w:t>
      </w:r>
    </w:p>
    <w:p w:rsidR="009217D4" w:rsidRDefault="009217D4" w:rsidP="00A476AB">
      <w:pPr>
        <w:pStyle w:val="aff5"/>
      </w:pPr>
      <w:r>
        <w:rPr>
          <w:rFonts w:hint="eastAsia"/>
        </w:rPr>
        <w:t>为满足不同成熟度层级应用的云化集成，</w:t>
      </w:r>
      <w:r w:rsidRPr="002D0D81">
        <w:t>测试云平台提供了Restful API适配器、VDI适配器和CLI适配器三种类型的</w:t>
      </w:r>
      <w:r>
        <w:rPr>
          <w:rFonts w:hint="eastAsia"/>
        </w:rPr>
        <w:t>云</w:t>
      </w:r>
      <w:r w:rsidRPr="002D0D81">
        <w:t>适配器</w:t>
      </w:r>
      <w:r>
        <w:rPr>
          <w:rFonts w:hint="eastAsia"/>
        </w:rPr>
        <w:t>。对于</w:t>
      </w:r>
      <w:r>
        <w:t>商用工具</w:t>
      </w:r>
      <w:r>
        <w:rPr>
          <w:rFonts w:hint="eastAsia"/>
        </w:rPr>
        <w:t>，</w:t>
      </w:r>
      <w:r w:rsidRPr="002D0D81">
        <w:t>根据测试工具的不同</w:t>
      </w:r>
      <w:r>
        <w:rPr>
          <w:rFonts w:hint="eastAsia"/>
        </w:rPr>
        <w:t>SaaS</w:t>
      </w:r>
      <w:r>
        <w:t>成熟度级别</w:t>
      </w:r>
      <w:r w:rsidRPr="002D0D81">
        <w:t>，</w:t>
      </w:r>
      <w:r>
        <w:rPr>
          <w:rFonts w:hint="eastAsia"/>
        </w:rPr>
        <w:t>通过对三种类型适配器的单独使用或组合使用完成云化集成功能。</w:t>
      </w:r>
      <w:r>
        <w:t>对于自研的工具</w:t>
      </w:r>
      <w:r>
        <w:rPr>
          <w:rFonts w:hint="eastAsia"/>
        </w:rPr>
        <w:t>，全部为采用S</w:t>
      </w:r>
      <w:r>
        <w:t>aaS标准中成熟度等级</w:t>
      </w:r>
      <w:r>
        <w:rPr>
          <w:rFonts w:hint="eastAsia"/>
        </w:rPr>
        <w:t>4设计研发的云原生应用。</w:t>
      </w:r>
    </w:p>
    <w:p w:rsidR="009217D4" w:rsidRPr="002D0D81" w:rsidRDefault="009217D4" w:rsidP="009217D4">
      <w:pPr>
        <w:pStyle w:val="aff5"/>
        <w:numPr>
          <w:ilvl w:val="0"/>
          <w:numId w:val="41"/>
        </w:numPr>
        <w:ind w:firstLineChars="0"/>
      </w:pPr>
      <w:r w:rsidRPr="002D0D81">
        <w:t>Restful API适配器</w:t>
      </w:r>
    </w:p>
    <w:p w:rsidR="009217D4" w:rsidRDefault="009217D4" w:rsidP="00A476AB">
      <w:pPr>
        <w:pStyle w:val="aff5"/>
      </w:pPr>
      <w:r w:rsidRPr="002D0D81">
        <w:t>Restful Api 适配器用来集成B/S架构测试工具</w:t>
      </w:r>
      <w:r>
        <w:rPr>
          <w:rFonts w:hint="eastAsia"/>
        </w:rPr>
        <w:t>或C/S架构工具中的S端，</w:t>
      </w:r>
      <w:r>
        <w:t>详细关于</w:t>
      </w:r>
      <w:r w:rsidRPr="002D0D81">
        <w:t>Restful Api</w:t>
      </w:r>
      <w:r>
        <w:t>适配器的架构和原理设计见</w:t>
      </w:r>
      <w:r w:rsidRPr="003C419D">
        <w:rPr>
          <w:rFonts w:hint="eastAsia"/>
        </w:rPr>
        <w:t>第</w:t>
      </w:r>
      <w:r>
        <w:rPr>
          <w:rFonts w:hint="eastAsia"/>
        </w:rPr>
        <w:t>三</w:t>
      </w:r>
      <w:r w:rsidRPr="003C419D">
        <w:rPr>
          <w:rFonts w:hint="eastAsia"/>
        </w:rPr>
        <w:t>章。</w:t>
      </w:r>
    </w:p>
    <w:p w:rsidR="009217D4" w:rsidRPr="00214127" w:rsidRDefault="009217D4" w:rsidP="009217D4">
      <w:pPr>
        <w:pStyle w:val="aff5"/>
        <w:numPr>
          <w:ilvl w:val="0"/>
          <w:numId w:val="41"/>
        </w:numPr>
        <w:ind w:firstLineChars="0"/>
      </w:pPr>
      <w:r w:rsidRPr="002D0D81">
        <w:t>VDI适配器</w:t>
      </w:r>
    </w:p>
    <w:p w:rsidR="009217D4" w:rsidRDefault="009217D4" w:rsidP="00A476AB">
      <w:pPr>
        <w:pStyle w:val="aff5"/>
      </w:pPr>
      <w:r w:rsidRPr="002D0D81">
        <w:t>VDI适配器用来集成C/S架构</w:t>
      </w:r>
      <w:r>
        <w:rPr>
          <w:rFonts w:hint="eastAsia"/>
        </w:rPr>
        <w:t>工具的C端</w:t>
      </w:r>
      <w:r w:rsidRPr="002D0D81">
        <w:t>或桌面软件</w:t>
      </w:r>
      <w:r>
        <w:rPr>
          <w:rFonts w:hint="eastAsia"/>
        </w:rPr>
        <w:t>类型</w:t>
      </w:r>
      <w:r w:rsidRPr="002D0D81">
        <w:t>的测试工具</w:t>
      </w:r>
      <w:r>
        <w:rPr>
          <w:rFonts w:hint="eastAsia"/>
        </w:rPr>
        <w:t>，</w:t>
      </w:r>
      <w:r>
        <w:t>详细关于</w:t>
      </w:r>
      <w:r w:rsidRPr="002D0D81">
        <w:t>VDI</w:t>
      </w:r>
      <w:r>
        <w:rPr>
          <w:rFonts w:hint="eastAsia"/>
        </w:rPr>
        <w:t>适配</w:t>
      </w:r>
      <w:r>
        <w:t>器的架构和原理设计见</w:t>
      </w:r>
      <w:r w:rsidRPr="003C419D">
        <w:rPr>
          <w:rFonts w:hint="eastAsia"/>
        </w:rPr>
        <w:t>第</w:t>
      </w:r>
      <w:r>
        <w:rPr>
          <w:rFonts w:hint="eastAsia"/>
        </w:rPr>
        <w:t>三</w:t>
      </w:r>
      <w:r w:rsidRPr="003C419D">
        <w:rPr>
          <w:rFonts w:hint="eastAsia"/>
        </w:rPr>
        <w:t>章。</w:t>
      </w:r>
    </w:p>
    <w:p w:rsidR="009217D4" w:rsidRDefault="009217D4" w:rsidP="009217D4">
      <w:pPr>
        <w:pStyle w:val="aff5"/>
        <w:numPr>
          <w:ilvl w:val="0"/>
          <w:numId w:val="41"/>
        </w:numPr>
        <w:ind w:firstLineChars="0"/>
      </w:pPr>
      <w:r w:rsidRPr="002D0D81">
        <w:t>CLI适配器</w:t>
      </w:r>
    </w:p>
    <w:p w:rsidR="009217D4" w:rsidRDefault="009217D4" w:rsidP="00A476AB">
      <w:pPr>
        <w:pStyle w:val="aff5"/>
        <w:rPr>
          <w:color w:val="FF0000"/>
        </w:rPr>
      </w:pPr>
      <w:r w:rsidRPr="002D0D81">
        <w:t>CLI适配器用来</w:t>
      </w:r>
      <w:r>
        <w:rPr>
          <w:rFonts w:hint="eastAsia"/>
        </w:rPr>
        <w:t>对测试工具的</w:t>
      </w:r>
      <w:r w:rsidRPr="002D0D81">
        <w:t>命令行接口</w:t>
      </w:r>
      <w:r>
        <w:rPr>
          <w:rFonts w:hint="eastAsia"/>
        </w:rPr>
        <w:t>进行云端</w:t>
      </w:r>
      <w:r w:rsidRPr="002D0D81">
        <w:t>集成，</w:t>
      </w:r>
      <w:r>
        <w:t>详细关于</w:t>
      </w:r>
      <w:r w:rsidRPr="002D0D81">
        <w:t>CLI</w:t>
      </w:r>
      <w:r>
        <w:rPr>
          <w:rFonts w:hint="eastAsia"/>
        </w:rPr>
        <w:t>适配</w:t>
      </w:r>
      <w:r>
        <w:t>器的架构和原理设计见</w:t>
      </w:r>
      <w:r w:rsidRPr="003C419D">
        <w:rPr>
          <w:rFonts w:hint="eastAsia"/>
        </w:rPr>
        <w:t>第</w:t>
      </w:r>
      <w:r>
        <w:rPr>
          <w:rFonts w:hint="eastAsia"/>
        </w:rPr>
        <w:t>三</w:t>
      </w:r>
      <w:r w:rsidRPr="003C419D">
        <w:rPr>
          <w:rFonts w:hint="eastAsia"/>
        </w:rPr>
        <w:t>章。</w:t>
      </w:r>
    </w:p>
    <w:p w:rsidR="009217D4" w:rsidRDefault="009217D4" w:rsidP="00A476AB">
      <w:pPr>
        <w:pStyle w:val="aff5"/>
      </w:pPr>
      <w:r>
        <w:rPr>
          <w:rFonts w:hint="eastAsia"/>
        </w:rPr>
        <w:t>下表给出业主方已有测试工具、新购置测试工具以及完全自研的数据库标准检查工具的云化集成模式。</w:t>
      </w:r>
    </w:p>
    <w:p w:rsidR="009217D4" w:rsidRDefault="009217D4" w:rsidP="00A476AB">
      <w:pPr>
        <w:pStyle w:val="afff2"/>
      </w:pPr>
      <w:bookmarkStart w:id="230" w:name="_Toc18153260"/>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Pr>
          <w:noProof/>
        </w:rPr>
        <w:t>21</w:t>
      </w:r>
      <w:r>
        <w:fldChar w:fldCharType="end"/>
      </w:r>
      <w:r>
        <w:t>软件测试工具的云化</w:t>
      </w:r>
      <w:r>
        <w:rPr>
          <w:rFonts w:hint="eastAsia"/>
        </w:rPr>
        <w:t>集成</w:t>
      </w:r>
      <w:r>
        <w:t>模式</w:t>
      </w:r>
      <w:bookmarkEnd w:id="230"/>
    </w:p>
    <w:tbl>
      <w:tblPr>
        <w:tblStyle w:val="aff6"/>
        <w:tblW w:w="9927" w:type="dxa"/>
        <w:jc w:val="center"/>
        <w:tblLayout w:type="fixed"/>
        <w:tblLook w:val="04A0" w:firstRow="1" w:lastRow="0" w:firstColumn="1" w:lastColumn="0" w:noHBand="0" w:noVBand="1"/>
      </w:tblPr>
      <w:tblGrid>
        <w:gridCol w:w="709"/>
        <w:gridCol w:w="2410"/>
        <w:gridCol w:w="1422"/>
        <w:gridCol w:w="1559"/>
        <w:gridCol w:w="1701"/>
        <w:gridCol w:w="2126"/>
      </w:tblGrid>
      <w:tr w:rsidR="009217D4" w:rsidRPr="00504082" w:rsidTr="00A476AB">
        <w:trPr>
          <w:jc w:val="center"/>
        </w:trPr>
        <w:tc>
          <w:tcPr>
            <w:tcW w:w="709" w:type="dxa"/>
          </w:tcPr>
          <w:p w:rsidR="009217D4" w:rsidRPr="00F04DB0" w:rsidRDefault="009217D4" w:rsidP="00A476AB">
            <w:pPr>
              <w:pStyle w:val="aff8"/>
            </w:pPr>
            <w:r w:rsidRPr="00F04DB0">
              <w:rPr>
                <w:rFonts w:hint="eastAsia"/>
              </w:rPr>
              <w:t>序号</w:t>
            </w:r>
          </w:p>
        </w:tc>
        <w:tc>
          <w:tcPr>
            <w:tcW w:w="2410" w:type="dxa"/>
          </w:tcPr>
          <w:p w:rsidR="009217D4" w:rsidRPr="00F04DB0" w:rsidRDefault="009217D4" w:rsidP="00A476AB">
            <w:pPr>
              <w:pStyle w:val="aff8"/>
            </w:pPr>
            <w:r w:rsidRPr="00F04DB0">
              <w:rPr>
                <w:rFonts w:hint="eastAsia"/>
              </w:rPr>
              <w:t>软件测试名称</w:t>
            </w:r>
          </w:p>
        </w:tc>
        <w:tc>
          <w:tcPr>
            <w:tcW w:w="1422" w:type="dxa"/>
          </w:tcPr>
          <w:p w:rsidR="009217D4" w:rsidRPr="00F04DB0" w:rsidRDefault="009217D4" w:rsidP="00A476AB">
            <w:pPr>
              <w:pStyle w:val="aff8"/>
            </w:pPr>
            <w:r w:rsidRPr="00F04DB0">
              <w:rPr>
                <w:rFonts w:hint="eastAsia"/>
              </w:rPr>
              <w:t>测试工具型号</w:t>
            </w:r>
          </w:p>
        </w:tc>
        <w:tc>
          <w:tcPr>
            <w:tcW w:w="1559" w:type="dxa"/>
          </w:tcPr>
          <w:p w:rsidR="009217D4" w:rsidRPr="00F04DB0" w:rsidRDefault="009217D4" w:rsidP="00A476AB">
            <w:pPr>
              <w:pStyle w:val="aff8"/>
            </w:pPr>
            <w:r w:rsidRPr="00F04DB0">
              <w:rPr>
                <w:rFonts w:hint="eastAsia"/>
              </w:rPr>
              <w:t>授权方式</w:t>
            </w:r>
          </w:p>
        </w:tc>
        <w:tc>
          <w:tcPr>
            <w:tcW w:w="1701" w:type="dxa"/>
          </w:tcPr>
          <w:p w:rsidR="009217D4" w:rsidRPr="00F04DB0" w:rsidRDefault="009217D4" w:rsidP="00A476AB">
            <w:pPr>
              <w:pStyle w:val="aff8"/>
            </w:pPr>
            <w:r w:rsidRPr="00F04DB0">
              <w:rPr>
                <w:rFonts w:hint="eastAsia"/>
              </w:rPr>
              <w:t>安装方式</w:t>
            </w:r>
          </w:p>
        </w:tc>
        <w:tc>
          <w:tcPr>
            <w:tcW w:w="2126" w:type="dxa"/>
          </w:tcPr>
          <w:p w:rsidR="009217D4" w:rsidRPr="00F04DB0" w:rsidRDefault="009217D4" w:rsidP="00A476AB">
            <w:pPr>
              <w:pStyle w:val="aff8"/>
            </w:pPr>
            <w:r w:rsidRPr="00F04DB0">
              <w:rPr>
                <w:rFonts w:hint="eastAsia"/>
              </w:rPr>
              <w:t>云化集成模式</w:t>
            </w:r>
          </w:p>
        </w:tc>
      </w:tr>
      <w:tr w:rsidR="009217D4" w:rsidRPr="00504082" w:rsidTr="00A476AB">
        <w:trPr>
          <w:jc w:val="center"/>
        </w:trPr>
        <w:tc>
          <w:tcPr>
            <w:tcW w:w="709" w:type="dxa"/>
          </w:tcPr>
          <w:p w:rsidR="009217D4" w:rsidRPr="00F04DB0" w:rsidRDefault="009217D4" w:rsidP="00A476AB">
            <w:pPr>
              <w:pStyle w:val="aff8"/>
            </w:pPr>
            <w:r w:rsidRPr="00F04DB0">
              <w:rPr>
                <w:rFonts w:hint="eastAsia"/>
              </w:rPr>
              <w:t>1</w:t>
            </w:r>
          </w:p>
        </w:tc>
        <w:tc>
          <w:tcPr>
            <w:tcW w:w="2410" w:type="dxa"/>
          </w:tcPr>
          <w:p w:rsidR="009217D4" w:rsidRPr="00F04DB0" w:rsidRDefault="009217D4" w:rsidP="00A476AB">
            <w:pPr>
              <w:pStyle w:val="aff8"/>
            </w:pPr>
            <w:r w:rsidRPr="00F04DB0">
              <w:rPr>
                <w:rFonts w:hint="eastAsia"/>
              </w:rPr>
              <w:t>接口测试工具</w:t>
            </w:r>
          </w:p>
        </w:tc>
        <w:tc>
          <w:tcPr>
            <w:tcW w:w="1422" w:type="dxa"/>
          </w:tcPr>
          <w:p w:rsidR="009217D4" w:rsidRPr="00F04DB0" w:rsidRDefault="009217D4" w:rsidP="00A476AB">
            <w:pPr>
              <w:pStyle w:val="aff8"/>
            </w:pPr>
            <w:r w:rsidRPr="00F04DB0">
              <w:rPr>
                <w:rFonts w:hint="eastAsia"/>
              </w:rPr>
              <w:t>ETest</w:t>
            </w:r>
          </w:p>
        </w:tc>
        <w:tc>
          <w:tcPr>
            <w:tcW w:w="1559" w:type="dxa"/>
          </w:tcPr>
          <w:p w:rsidR="009217D4" w:rsidRPr="00F04DB0" w:rsidRDefault="009217D4" w:rsidP="00A476AB">
            <w:pPr>
              <w:pStyle w:val="aff8"/>
            </w:pPr>
            <w:r w:rsidRPr="00F04DB0">
              <w:rPr>
                <w:rFonts w:hint="eastAsia"/>
              </w:rPr>
              <w:t>license文件</w:t>
            </w:r>
          </w:p>
        </w:tc>
        <w:tc>
          <w:tcPr>
            <w:tcW w:w="1701" w:type="dxa"/>
          </w:tcPr>
          <w:p w:rsidR="009217D4" w:rsidRPr="00F04DB0" w:rsidRDefault="009217D4" w:rsidP="00A476AB">
            <w:pPr>
              <w:pStyle w:val="aff8"/>
            </w:pPr>
            <w:r w:rsidRPr="00F04DB0">
              <w:rPr>
                <w:rFonts w:hint="eastAsia"/>
              </w:rPr>
              <w:t>测试应用服务器</w:t>
            </w:r>
          </w:p>
        </w:tc>
        <w:tc>
          <w:tcPr>
            <w:tcW w:w="2126" w:type="dxa"/>
          </w:tcPr>
          <w:p w:rsidR="009217D4" w:rsidRPr="00F04DB0" w:rsidRDefault="009217D4" w:rsidP="00A476AB">
            <w:pPr>
              <w:pStyle w:val="aff8"/>
            </w:pPr>
            <w:r w:rsidRPr="00F04DB0">
              <w:rPr>
                <w:rFonts w:hint="eastAsia"/>
              </w:rPr>
              <w:t>VDI/</w:t>
            </w:r>
            <w:r w:rsidRPr="00F04DB0">
              <w:t>Restful Api</w:t>
            </w:r>
          </w:p>
        </w:tc>
      </w:tr>
      <w:tr w:rsidR="009217D4" w:rsidRPr="00504082" w:rsidTr="00A476AB">
        <w:trPr>
          <w:jc w:val="center"/>
        </w:trPr>
        <w:tc>
          <w:tcPr>
            <w:tcW w:w="709" w:type="dxa"/>
          </w:tcPr>
          <w:p w:rsidR="009217D4" w:rsidRPr="00F04DB0" w:rsidRDefault="009217D4" w:rsidP="00A476AB">
            <w:pPr>
              <w:pStyle w:val="aff8"/>
            </w:pPr>
            <w:r w:rsidRPr="00F04DB0">
              <w:rPr>
                <w:rFonts w:hint="eastAsia"/>
              </w:rPr>
              <w:t>2</w:t>
            </w:r>
          </w:p>
        </w:tc>
        <w:tc>
          <w:tcPr>
            <w:tcW w:w="2410" w:type="dxa"/>
          </w:tcPr>
          <w:p w:rsidR="009217D4" w:rsidRPr="00F04DB0" w:rsidRDefault="009217D4" w:rsidP="00A476AB">
            <w:pPr>
              <w:pStyle w:val="aff8"/>
            </w:pPr>
            <w:r w:rsidRPr="00F04DB0">
              <w:rPr>
                <w:rFonts w:hint="eastAsia"/>
              </w:rPr>
              <w:t>自动化功能测试工具</w:t>
            </w:r>
          </w:p>
        </w:tc>
        <w:tc>
          <w:tcPr>
            <w:tcW w:w="1422" w:type="dxa"/>
          </w:tcPr>
          <w:p w:rsidR="009217D4" w:rsidRPr="00F04DB0" w:rsidRDefault="009217D4" w:rsidP="00A476AB">
            <w:pPr>
              <w:pStyle w:val="aff8"/>
            </w:pPr>
            <w:r w:rsidRPr="00F04DB0">
              <w:t>UFT</w:t>
            </w:r>
          </w:p>
        </w:tc>
        <w:tc>
          <w:tcPr>
            <w:tcW w:w="1559" w:type="dxa"/>
          </w:tcPr>
          <w:p w:rsidR="009217D4" w:rsidRPr="00F04DB0" w:rsidRDefault="009217D4" w:rsidP="00A476AB">
            <w:pPr>
              <w:pStyle w:val="aff8"/>
            </w:pPr>
            <w:r w:rsidRPr="00F04DB0">
              <w:rPr>
                <w:rFonts w:hint="eastAsia"/>
              </w:rPr>
              <w:t>浮动license</w:t>
            </w:r>
          </w:p>
        </w:tc>
        <w:tc>
          <w:tcPr>
            <w:tcW w:w="1701" w:type="dxa"/>
          </w:tcPr>
          <w:p w:rsidR="009217D4" w:rsidRPr="00F04DB0" w:rsidRDefault="009217D4" w:rsidP="00A476AB">
            <w:pPr>
              <w:pStyle w:val="aff8"/>
            </w:pPr>
            <w:r w:rsidRPr="00F04DB0">
              <w:rPr>
                <w:rFonts w:hint="eastAsia"/>
              </w:rPr>
              <w:t>随测试环境</w:t>
            </w:r>
          </w:p>
        </w:tc>
        <w:tc>
          <w:tcPr>
            <w:tcW w:w="2126" w:type="dxa"/>
          </w:tcPr>
          <w:p w:rsidR="009217D4" w:rsidRPr="00F04DB0" w:rsidRDefault="009217D4" w:rsidP="00A476AB">
            <w:pPr>
              <w:pStyle w:val="aff8"/>
            </w:pPr>
            <w:r w:rsidRPr="00F04DB0">
              <w:rPr>
                <w:rFonts w:hint="eastAsia"/>
              </w:rPr>
              <w:t>VDI/</w:t>
            </w:r>
            <w:r w:rsidRPr="00F04DB0">
              <w:t>CLI</w:t>
            </w:r>
          </w:p>
        </w:tc>
      </w:tr>
      <w:tr w:rsidR="009217D4" w:rsidRPr="00504082" w:rsidTr="00A476AB">
        <w:trPr>
          <w:jc w:val="center"/>
        </w:trPr>
        <w:tc>
          <w:tcPr>
            <w:tcW w:w="709" w:type="dxa"/>
          </w:tcPr>
          <w:p w:rsidR="009217D4" w:rsidRPr="00F04DB0" w:rsidRDefault="009217D4" w:rsidP="00A476AB">
            <w:pPr>
              <w:pStyle w:val="aff8"/>
            </w:pPr>
            <w:r w:rsidRPr="00F04DB0">
              <w:rPr>
                <w:rFonts w:hint="eastAsia"/>
              </w:rPr>
              <w:t>3</w:t>
            </w:r>
          </w:p>
        </w:tc>
        <w:tc>
          <w:tcPr>
            <w:tcW w:w="2410" w:type="dxa"/>
          </w:tcPr>
          <w:p w:rsidR="009217D4" w:rsidRPr="00F04DB0" w:rsidRDefault="009217D4" w:rsidP="00A476AB">
            <w:pPr>
              <w:pStyle w:val="aff8"/>
            </w:pPr>
            <w:r w:rsidRPr="00F04DB0">
              <w:rPr>
                <w:rFonts w:hint="eastAsia"/>
              </w:rPr>
              <w:t>性能测试工具</w:t>
            </w:r>
          </w:p>
        </w:tc>
        <w:tc>
          <w:tcPr>
            <w:tcW w:w="1422" w:type="dxa"/>
          </w:tcPr>
          <w:p w:rsidR="009217D4" w:rsidRPr="00F04DB0" w:rsidRDefault="009217D4" w:rsidP="00A476AB">
            <w:pPr>
              <w:pStyle w:val="aff8"/>
            </w:pPr>
            <w:r w:rsidRPr="00F04DB0">
              <w:rPr>
                <w:rFonts w:hint="eastAsia"/>
              </w:rPr>
              <w:t>L</w:t>
            </w:r>
            <w:r w:rsidRPr="00F04DB0">
              <w:t>oadRunner</w:t>
            </w:r>
          </w:p>
        </w:tc>
        <w:tc>
          <w:tcPr>
            <w:tcW w:w="1559" w:type="dxa"/>
          </w:tcPr>
          <w:p w:rsidR="009217D4" w:rsidRPr="00F04DB0" w:rsidRDefault="009217D4" w:rsidP="00A476AB">
            <w:pPr>
              <w:pStyle w:val="aff8"/>
            </w:pPr>
            <w:r w:rsidRPr="00F04DB0">
              <w:rPr>
                <w:rFonts w:hint="eastAsia"/>
              </w:rPr>
              <w:t>license文件</w:t>
            </w:r>
          </w:p>
        </w:tc>
        <w:tc>
          <w:tcPr>
            <w:tcW w:w="1701" w:type="dxa"/>
          </w:tcPr>
          <w:p w:rsidR="009217D4" w:rsidRPr="00F04DB0" w:rsidRDefault="009217D4" w:rsidP="00A476AB">
            <w:pPr>
              <w:pStyle w:val="aff8"/>
            </w:pPr>
            <w:r w:rsidRPr="00F04DB0">
              <w:rPr>
                <w:rFonts w:hint="eastAsia"/>
              </w:rPr>
              <w:t>测试应用服务器</w:t>
            </w:r>
          </w:p>
        </w:tc>
        <w:tc>
          <w:tcPr>
            <w:tcW w:w="2126" w:type="dxa"/>
          </w:tcPr>
          <w:p w:rsidR="009217D4" w:rsidRPr="00F04DB0" w:rsidRDefault="009217D4" w:rsidP="00A476AB">
            <w:pPr>
              <w:pStyle w:val="aff8"/>
            </w:pPr>
            <w:r w:rsidRPr="00F04DB0">
              <w:rPr>
                <w:rFonts w:hint="eastAsia"/>
              </w:rPr>
              <w:t>V</w:t>
            </w:r>
            <w:r w:rsidRPr="00F04DB0">
              <w:t>DI</w:t>
            </w:r>
            <w:r w:rsidRPr="00F04DB0">
              <w:rPr>
                <w:rFonts w:hint="eastAsia"/>
              </w:rPr>
              <w:t>//</w:t>
            </w:r>
            <w:r w:rsidRPr="00F04DB0">
              <w:t>Restful Api</w:t>
            </w:r>
          </w:p>
        </w:tc>
      </w:tr>
      <w:tr w:rsidR="009217D4" w:rsidRPr="00504082" w:rsidTr="00A476AB">
        <w:trPr>
          <w:jc w:val="center"/>
        </w:trPr>
        <w:tc>
          <w:tcPr>
            <w:tcW w:w="709" w:type="dxa"/>
          </w:tcPr>
          <w:p w:rsidR="009217D4" w:rsidRPr="00F04DB0" w:rsidRDefault="009217D4" w:rsidP="00A476AB">
            <w:pPr>
              <w:pStyle w:val="aff8"/>
            </w:pPr>
            <w:r w:rsidRPr="00F04DB0">
              <w:rPr>
                <w:rFonts w:hint="eastAsia"/>
              </w:rPr>
              <w:t>4</w:t>
            </w:r>
          </w:p>
        </w:tc>
        <w:tc>
          <w:tcPr>
            <w:tcW w:w="2410" w:type="dxa"/>
          </w:tcPr>
          <w:p w:rsidR="009217D4" w:rsidRPr="00F04DB0" w:rsidRDefault="009217D4" w:rsidP="00A476AB">
            <w:pPr>
              <w:pStyle w:val="aff8"/>
            </w:pPr>
            <w:r w:rsidRPr="00F04DB0">
              <w:rPr>
                <w:rFonts w:hint="eastAsia"/>
              </w:rPr>
              <w:t>软件源代码自动分析工具</w:t>
            </w:r>
          </w:p>
        </w:tc>
        <w:tc>
          <w:tcPr>
            <w:tcW w:w="1422" w:type="dxa"/>
          </w:tcPr>
          <w:p w:rsidR="009217D4" w:rsidRPr="00F04DB0" w:rsidRDefault="009217D4" w:rsidP="00A476AB">
            <w:pPr>
              <w:pStyle w:val="aff8"/>
            </w:pPr>
            <w:r w:rsidRPr="00F04DB0">
              <w:rPr>
                <w:rFonts w:hint="eastAsia"/>
              </w:rPr>
              <w:t>P</w:t>
            </w:r>
            <w:r w:rsidRPr="00F04DB0">
              <w:t>arasoft</w:t>
            </w:r>
          </w:p>
        </w:tc>
        <w:tc>
          <w:tcPr>
            <w:tcW w:w="1559" w:type="dxa"/>
          </w:tcPr>
          <w:p w:rsidR="009217D4" w:rsidRPr="00F04DB0" w:rsidRDefault="009217D4" w:rsidP="00A476AB">
            <w:pPr>
              <w:pStyle w:val="aff8"/>
            </w:pPr>
            <w:r w:rsidRPr="00F04DB0">
              <w:rPr>
                <w:rFonts w:hint="eastAsia"/>
              </w:rPr>
              <w:t>浮动license</w:t>
            </w:r>
          </w:p>
        </w:tc>
        <w:tc>
          <w:tcPr>
            <w:tcW w:w="1701" w:type="dxa"/>
          </w:tcPr>
          <w:p w:rsidR="009217D4" w:rsidRPr="00F04DB0" w:rsidRDefault="009217D4" w:rsidP="00A476AB">
            <w:pPr>
              <w:pStyle w:val="aff8"/>
            </w:pPr>
            <w:r w:rsidRPr="00F04DB0">
              <w:rPr>
                <w:rFonts w:hint="eastAsia"/>
              </w:rPr>
              <w:t>测试应用服务器</w:t>
            </w:r>
          </w:p>
        </w:tc>
        <w:tc>
          <w:tcPr>
            <w:tcW w:w="2126" w:type="dxa"/>
          </w:tcPr>
          <w:p w:rsidR="009217D4" w:rsidRPr="00F04DB0" w:rsidRDefault="009217D4" w:rsidP="00A476AB">
            <w:pPr>
              <w:pStyle w:val="aff8"/>
            </w:pPr>
            <w:r w:rsidRPr="00F04DB0">
              <w:t>Restful Api</w:t>
            </w:r>
            <w:r w:rsidRPr="00F04DB0">
              <w:rPr>
                <w:rFonts w:hint="eastAsia"/>
              </w:rPr>
              <w:t>/</w:t>
            </w:r>
            <w:r w:rsidRPr="00F04DB0">
              <w:t>CLI</w:t>
            </w:r>
          </w:p>
        </w:tc>
      </w:tr>
      <w:tr w:rsidR="009217D4" w:rsidRPr="00504082" w:rsidTr="00A476AB">
        <w:trPr>
          <w:jc w:val="center"/>
        </w:trPr>
        <w:tc>
          <w:tcPr>
            <w:tcW w:w="709" w:type="dxa"/>
          </w:tcPr>
          <w:p w:rsidR="009217D4" w:rsidRPr="00F04DB0" w:rsidRDefault="009217D4" w:rsidP="00A476AB">
            <w:pPr>
              <w:pStyle w:val="aff8"/>
            </w:pPr>
            <w:r w:rsidRPr="00F04DB0">
              <w:rPr>
                <w:rFonts w:hint="eastAsia"/>
              </w:rPr>
              <w:t>5</w:t>
            </w:r>
          </w:p>
        </w:tc>
        <w:tc>
          <w:tcPr>
            <w:tcW w:w="2410" w:type="dxa"/>
          </w:tcPr>
          <w:p w:rsidR="009217D4" w:rsidRPr="00F04DB0" w:rsidRDefault="009217D4" w:rsidP="00A476AB">
            <w:pPr>
              <w:pStyle w:val="aff8"/>
            </w:pPr>
            <w:r w:rsidRPr="00F04DB0">
              <w:rPr>
                <w:rFonts w:hint="eastAsia"/>
              </w:rPr>
              <w:t>单元测试工具</w:t>
            </w:r>
          </w:p>
        </w:tc>
        <w:tc>
          <w:tcPr>
            <w:tcW w:w="1422" w:type="dxa"/>
          </w:tcPr>
          <w:p w:rsidR="009217D4" w:rsidRPr="00F04DB0" w:rsidRDefault="009217D4" w:rsidP="00A476AB">
            <w:pPr>
              <w:pStyle w:val="aff8"/>
            </w:pPr>
            <w:r w:rsidRPr="00F04DB0">
              <w:rPr>
                <w:rFonts w:hint="eastAsia"/>
              </w:rPr>
              <w:t>LDRA</w:t>
            </w:r>
            <w:r w:rsidRPr="00F04DB0">
              <w:t xml:space="preserve"> </w:t>
            </w:r>
            <w:r w:rsidRPr="00F04DB0">
              <w:rPr>
                <w:rFonts w:hint="eastAsia"/>
              </w:rPr>
              <w:t>Testbed</w:t>
            </w:r>
          </w:p>
        </w:tc>
        <w:tc>
          <w:tcPr>
            <w:tcW w:w="1559" w:type="dxa"/>
          </w:tcPr>
          <w:p w:rsidR="009217D4" w:rsidRPr="00F04DB0" w:rsidRDefault="009217D4" w:rsidP="00A476AB">
            <w:pPr>
              <w:pStyle w:val="aff8"/>
            </w:pPr>
            <w:r w:rsidRPr="00F04DB0">
              <w:rPr>
                <w:rFonts w:hint="eastAsia"/>
              </w:rPr>
              <w:t>网络版UKey</w:t>
            </w:r>
          </w:p>
        </w:tc>
        <w:tc>
          <w:tcPr>
            <w:tcW w:w="1701" w:type="dxa"/>
          </w:tcPr>
          <w:p w:rsidR="009217D4" w:rsidRPr="00F04DB0" w:rsidRDefault="009217D4" w:rsidP="00A476AB">
            <w:pPr>
              <w:pStyle w:val="aff8"/>
            </w:pPr>
            <w:r w:rsidRPr="00F04DB0">
              <w:rPr>
                <w:rFonts w:hint="eastAsia"/>
              </w:rPr>
              <w:t>随测试环境</w:t>
            </w:r>
          </w:p>
        </w:tc>
        <w:tc>
          <w:tcPr>
            <w:tcW w:w="2126" w:type="dxa"/>
          </w:tcPr>
          <w:p w:rsidR="009217D4" w:rsidRPr="00F04DB0" w:rsidRDefault="009217D4" w:rsidP="00A476AB">
            <w:pPr>
              <w:pStyle w:val="aff8"/>
            </w:pPr>
            <w:r w:rsidRPr="00F04DB0">
              <w:rPr>
                <w:rFonts w:hint="eastAsia"/>
              </w:rPr>
              <w:t>V</w:t>
            </w:r>
            <w:r>
              <w:t>DI</w:t>
            </w:r>
            <w:r w:rsidRPr="00F04DB0">
              <w:rPr>
                <w:rFonts w:hint="eastAsia"/>
              </w:rPr>
              <w:t>/CLI/Restful</w:t>
            </w:r>
            <w:r w:rsidRPr="00F04DB0">
              <w:t xml:space="preserve"> </w:t>
            </w:r>
            <w:r w:rsidRPr="00F04DB0">
              <w:rPr>
                <w:rFonts w:hint="eastAsia"/>
              </w:rPr>
              <w:t>Api</w:t>
            </w:r>
          </w:p>
        </w:tc>
      </w:tr>
      <w:tr w:rsidR="009217D4" w:rsidRPr="00504082" w:rsidTr="00A476AB">
        <w:trPr>
          <w:jc w:val="center"/>
        </w:trPr>
        <w:tc>
          <w:tcPr>
            <w:tcW w:w="709" w:type="dxa"/>
          </w:tcPr>
          <w:p w:rsidR="009217D4" w:rsidRPr="00F04DB0" w:rsidRDefault="009217D4" w:rsidP="00A476AB">
            <w:pPr>
              <w:pStyle w:val="aff8"/>
            </w:pPr>
            <w:r w:rsidRPr="00F04DB0">
              <w:rPr>
                <w:rFonts w:hint="eastAsia"/>
              </w:rPr>
              <w:t>6</w:t>
            </w:r>
          </w:p>
        </w:tc>
        <w:tc>
          <w:tcPr>
            <w:tcW w:w="2410" w:type="dxa"/>
          </w:tcPr>
          <w:p w:rsidR="009217D4" w:rsidRPr="00F04DB0" w:rsidRDefault="009217D4" w:rsidP="00A476AB">
            <w:pPr>
              <w:pStyle w:val="aff8"/>
            </w:pPr>
            <w:r w:rsidRPr="00F04DB0">
              <w:rPr>
                <w:rFonts w:hint="eastAsia"/>
              </w:rPr>
              <w:t>软件测试用例辅助设计</w:t>
            </w:r>
          </w:p>
        </w:tc>
        <w:tc>
          <w:tcPr>
            <w:tcW w:w="1422" w:type="dxa"/>
          </w:tcPr>
          <w:p w:rsidR="009217D4" w:rsidRPr="00F04DB0" w:rsidRDefault="009217D4" w:rsidP="00A476AB">
            <w:pPr>
              <w:pStyle w:val="aff8"/>
            </w:pPr>
            <w:r w:rsidRPr="00F04DB0">
              <w:rPr>
                <w:rFonts w:hint="eastAsia"/>
              </w:rPr>
              <w:t>TCS</w:t>
            </w:r>
          </w:p>
        </w:tc>
        <w:tc>
          <w:tcPr>
            <w:tcW w:w="1559" w:type="dxa"/>
          </w:tcPr>
          <w:p w:rsidR="009217D4" w:rsidRPr="00F04DB0" w:rsidRDefault="009217D4" w:rsidP="00A476AB">
            <w:pPr>
              <w:pStyle w:val="aff8"/>
            </w:pPr>
            <w:r w:rsidRPr="00F04DB0">
              <w:rPr>
                <w:rFonts w:hint="eastAsia"/>
              </w:rPr>
              <w:t>S</w:t>
            </w:r>
            <w:r w:rsidRPr="00F04DB0">
              <w:t>erial number</w:t>
            </w:r>
          </w:p>
        </w:tc>
        <w:tc>
          <w:tcPr>
            <w:tcW w:w="1701" w:type="dxa"/>
          </w:tcPr>
          <w:p w:rsidR="009217D4" w:rsidRPr="00F04DB0" w:rsidRDefault="009217D4" w:rsidP="00A476AB">
            <w:pPr>
              <w:pStyle w:val="aff8"/>
            </w:pPr>
            <w:r w:rsidRPr="00F04DB0">
              <w:rPr>
                <w:rFonts w:hint="eastAsia"/>
              </w:rPr>
              <w:t>测试应用服务器</w:t>
            </w:r>
          </w:p>
        </w:tc>
        <w:tc>
          <w:tcPr>
            <w:tcW w:w="2126" w:type="dxa"/>
          </w:tcPr>
          <w:p w:rsidR="009217D4" w:rsidRPr="00F04DB0" w:rsidRDefault="009217D4" w:rsidP="00A476AB">
            <w:pPr>
              <w:pStyle w:val="aff8"/>
            </w:pPr>
            <w:r w:rsidRPr="00F04DB0">
              <w:t>VDI</w:t>
            </w:r>
          </w:p>
        </w:tc>
      </w:tr>
      <w:tr w:rsidR="009217D4" w:rsidRPr="00504082" w:rsidTr="00A476AB">
        <w:trPr>
          <w:jc w:val="center"/>
        </w:trPr>
        <w:tc>
          <w:tcPr>
            <w:tcW w:w="709" w:type="dxa"/>
          </w:tcPr>
          <w:p w:rsidR="009217D4" w:rsidRPr="0036426A" w:rsidRDefault="009217D4" w:rsidP="00A476AB">
            <w:pPr>
              <w:pStyle w:val="aff8"/>
            </w:pPr>
            <w:bookmarkStart w:id="231" w:name="_Hlk17276907"/>
            <w:r w:rsidRPr="0036426A">
              <w:t>7</w:t>
            </w:r>
          </w:p>
        </w:tc>
        <w:tc>
          <w:tcPr>
            <w:tcW w:w="2410" w:type="dxa"/>
          </w:tcPr>
          <w:p w:rsidR="009217D4" w:rsidRPr="0036426A" w:rsidRDefault="009217D4" w:rsidP="00A476AB">
            <w:pPr>
              <w:pStyle w:val="aff8"/>
            </w:pPr>
            <w:r w:rsidRPr="0036426A">
              <w:rPr>
                <w:rFonts w:hint="eastAsia"/>
              </w:rPr>
              <w:t>代码质量测试工具</w:t>
            </w:r>
          </w:p>
        </w:tc>
        <w:tc>
          <w:tcPr>
            <w:tcW w:w="1422" w:type="dxa"/>
          </w:tcPr>
          <w:p w:rsidR="009217D4" w:rsidRPr="0036426A" w:rsidRDefault="009217D4" w:rsidP="00A476AB">
            <w:pPr>
              <w:pStyle w:val="aff8"/>
            </w:pPr>
            <w:r w:rsidRPr="0036426A">
              <w:rPr>
                <w:rFonts w:hint="eastAsia"/>
              </w:rPr>
              <w:t>Kloc</w:t>
            </w:r>
            <w:r>
              <w:rPr>
                <w:rFonts w:hint="eastAsia"/>
              </w:rPr>
              <w:t>w</w:t>
            </w:r>
            <w:r w:rsidRPr="0036426A">
              <w:rPr>
                <w:rFonts w:hint="eastAsia"/>
              </w:rPr>
              <w:t>ork</w:t>
            </w:r>
          </w:p>
        </w:tc>
        <w:tc>
          <w:tcPr>
            <w:tcW w:w="1559" w:type="dxa"/>
          </w:tcPr>
          <w:p w:rsidR="009217D4" w:rsidRPr="0036426A" w:rsidRDefault="009217D4" w:rsidP="00A476AB">
            <w:pPr>
              <w:pStyle w:val="aff8"/>
            </w:pPr>
            <w:r w:rsidRPr="0036426A">
              <w:rPr>
                <w:rFonts w:hint="eastAsia"/>
              </w:rPr>
              <w:t>浮动license</w:t>
            </w:r>
          </w:p>
        </w:tc>
        <w:tc>
          <w:tcPr>
            <w:tcW w:w="1701" w:type="dxa"/>
          </w:tcPr>
          <w:p w:rsidR="009217D4" w:rsidRPr="0036426A" w:rsidRDefault="009217D4" w:rsidP="00A476AB">
            <w:pPr>
              <w:pStyle w:val="aff8"/>
            </w:pPr>
            <w:r w:rsidRPr="0036426A">
              <w:rPr>
                <w:rFonts w:hint="eastAsia"/>
              </w:rPr>
              <w:t>测试应用服务器</w:t>
            </w:r>
          </w:p>
        </w:tc>
        <w:tc>
          <w:tcPr>
            <w:tcW w:w="2126" w:type="dxa"/>
          </w:tcPr>
          <w:p w:rsidR="009217D4" w:rsidRPr="0036426A" w:rsidRDefault="009217D4" w:rsidP="00A476AB">
            <w:pPr>
              <w:pStyle w:val="aff8"/>
            </w:pPr>
            <w:r w:rsidRPr="0036426A">
              <w:rPr>
                <w:rFonts w:hint="eastAsia"/>
              </w:rPr>
              <w:t>V</w:t>
            </w:r>
            <w:r w:rsidRPr="0036426A">
              <w:t>DI</w:t>
            </w:r>
            <w:r w:rsidRPr="0036426A">
              <w:rPr>
                <w:rFonts w:hint="eastAsia"/>
              </w:rPr>
              <w:t>/CLI</w:t>
            </w:r>
          </w:p>
        </w:tc>
      </w:tr>
      <w:bookmarkEnd w:id="231"/>
      <w:tr w:rsidR="009217D4" w:rsidRPr="00504082" w:rsidTr="00A476AB">
        <w:trPr>
          <w:jc w:val="center"/>
        </w:trPr>
        <w:tc>
          <w:tcPr>
            <w:tcW w:w="709" w:type="dxa"/>
          </w:tcPr>
          <w:p w:rsidR="009217D4" w:rsidRPr="00F04DB0" w:rsidRDefault="009217D4" w:rsidP="00A476AB">
            <w:pPr>
              <w:pStyle w:val="aff8"/>
            </w:pPr>
            <w:r w:rsidRPr="00F04DB0">
              <w:t>8</w:t>
            </w:r>
          </w:p>
        </w:tc>
        <w:tc>
          <w:tcPr>
            <w:tcW w:w="2410" w:type="dxa"/>
          </w:tcPr>
          <w:p w:rsidR="009217D4" w:rsidRPr="00F04DB0" w:rsidRDefault="009217D4" w:rsidP="00A476AB">
            <w:pPr>
              <w:pStyle w:val="aff8"/>
            </w:pPr>
            <w:r w:rsidRPr="00F04DB0">
              <w:rPr>
                <w:rFonts w:hint="eastAsia"/>
              </w:rPr>
              <w:t>数据标准规范检查工具</w:t>
            </w:r>
          </w:p>
        </w:tc>
        <w:tc>
          <w:tcPr>
            <w:tcW w:w="1422" w:type="dxa"/>
          </w:tcPr>
          <w:p w:rsidR="009217D4" w:rsidRPr="00F04DB0" w:rsidRDefault="009217D4" w:rsidP="00A476AB">
            <w:pPr>
              <w:pStyle w:val="aff8"/>
            </w:pPr>
            <w:r w:rsidRPr="00F04DB0">
              <w:rPr>
                <w:rFonts w:hint="eastAsia"/>
              </w:rPr>
              <w:t>X-DBCheck</w:t>
            </w:r>
          </w:p>
        </w:tc>
        <w:tc>
          <w:tcPr>
            <w:tcW w:w="1559" w:type="dxa"/>
          </w:tcPr>
          <w:p w:rsidR="009217D4" w:rsidRPr="00F04DB0" w:rsidRDefault="009217D4" w:rsidP="00A476AB">
            <w:pPr>
              <w:pStyle w:val="aff8"/>
            </w:pPr>
            <w:r w:rsidRPr="00F04DB0">
              <w:rPr>
                <w:rFonts w:hint="eastAsia"/>
              </w:rPr>
              <w:t>license文件</w:t>
            </w:r>
          </w:p>
        </w:tc>
        <w:tc>
          <w:tcPr>
            <w:tcW w:w="1701" w:type="dxa"/>
          </w:tcPr>
          <w:p w:rsidR="009217D4" w:rsidRPr="00F04DB0" w:rsidRDefault="009217D4" w:rsidP="00A476AB">
            <w:pPr>
              <w:pStyle w:val="aff8"/>
            </w:pPr>
            <w:r w:rsidRPr="00F04DB0">
              <w:rPr>
                <w:rFonts w:hint="eastAsia"/>
              </w:rPr>
              <w:t>测试应用服务器</w:t>
            </w:r>
          </w:p>
        </w:tc>
        <w:tc>
          <w:tcPr>
            <w:tcW w:w="2126" w:type="dxa"/>
          </w:tcPr>
          <w:p w:rsidR="009217D4" w:rsidRPr="00F04DB0" w:rsidRDefault="009217D4" w:rsidP="00A476AB">
            <w:pPr>
              <w:pStyle w:val="aff8"/>
            </w:pPr>
            <w:r w:rsidRPr="00F04DB0">
              <w:rPr>
                <w:rFonts w:hint="eastAsia"/>
              </w:rPr>
              <w:t>云原生</w:t>
            </w:r>
          </w:p>
        </w:tc>
      </w:tr>
      <w:tr w:rsidR="009217D4" w:rsidRPr="00504082" w:rsidTr="00A476AB">
        <w:trPr>
          <w:jc w:val="center"/>
        </w:trPr>
        <w:tc>
          <w:tcPr>
            <w:tcW w:w="709" w:type="dxa"/>
          </w:tcPr>
          <w:p w:rsidR="009217D4" w:rsidRPr="00F04DB0" w:rsidRDefault="009217D4" w:rsidP="00A476AB">
            <w:pPr>
              <w:pStyle w:val="aff8"/>
            </w:pPr>
            <w:r w:rsidRPr="00F04DB0">
              <w:t>9</w:t>
            </w:r>
          </w:p>
        </w:tc>
        <w:tc>
          <w:tcPr>
            <w:tcW w:w="2410" w:type="dxa"/>
          </w:tcPr>
          <w:p w:rsidR="009217D4" w:rsidRPr="00F04DB0" w:rsidRDefault="009217D4" w:rsidP="00A476AB">
            <w:pPr>
              <w:pStyle w:val="aff8"/>
            </w:pPr>
            <w:r w:rsidRPr="00F04DB0">
              <w:rPr>
                <w:rFonts w:hint="eastAsia"/>
              </w:rPr>
              <w:t>逻辑覆盖率测试工具</w:t>
            </w:r>
          </w:p>
        </w:tc>
        <w:tc>
          <w:tcPr>
            <w:tcW w:w="1422" w:type="dxa"/>
          </w:tcPr>
          <w:p w:rsidR="009217D4" w:rsidRPr="00F04DB0" w:rsidRDefault="009217D4" w:rsidP="00A476AB">
            <w:pPr>
              <w:pStyle w:val="aff8"/>
            </w:pPr>
            <w:r w:rsidRPr="00F04DB0">
              <w:rPr>
                <w:rFonts w:hint="eastAsia"/>
              </w:rPr>
              <w:t>DT10</w:t>
            </w:r>
          </w:p>
        </w:tc>
        <w:tc>
          <w:tcPr>
            <w:tcW w:w="1559" w:type="dxa"/>
          </w:tcPr>
          <w:p w:rsidR="009217D4" w:rsidRPr="00F04DB0" w:rsidRDefault="009217D4" w:rsidP="00A476AB">
            <w:pPr>
              <w:pStyle w:val="aff8"/>
            </w:pPr>
            <w:r w:rsidRPr="00F04DB0">
              <w:rPr>
                <w:rFonts w:hint="eastAsia"/>
              </w:rPr>
              <w:t>单机版UKey</w:t>
            </w:r>
          </w:p>
        </w:tc>
        <w:tc>
          <w:tcPr>
            <w:tcW w:w="1701" w:type="dxa"/>
          </w:tcPr>
          <w:p w:rsidR="009217D4" w:rsidRPr="00F04DB0" w:rsidRDefault="009217D4" w:rsidP="00A476AB">
            <w:pPr>
              <w:pStyle w:val="aff8"/>
            </w:pPr>
            <w:r w:rsidRPr="00F04DB0">
              <w:rPr>
                <w:rFonts w:hint="eastAsia"/>
              </w:rPr>
              <w:t>随测试环境</w:t>
            </w:r>
          </w:p>
        </w:tc>
        <w:tc>
          <w:tcPr>
            <w:tcW w:w="2126" w:type="dxa"/>
          </w:tcPr>
          <w:p w:rsidR="009217D4" w:rsidRPr="00F04DB0" w:rsidRDefault="009217D4" w:rsidP="00A476AB">
            <w:pPr>
              <w:pStyle w:val="aff8"/>
            </w:pPr>
            <w:r w:rsidRPr="00F04DB0">
              <w:rPr>
                <w:rFonts w:hint="eastAsia"/>
              </w:rPr>
              <w:t>V</w:t>
            </w:r>
            <w:r w:rsidRPr="00F04DB0">
              <w:t>DI</w:t>
            </w:r>
            <w:r w:rsidRPr="00F04DB0">
              <w:rPr>
                <w:rFonts w:hint="eastAsia"/>
              </w:rPr>
              <w:t>/CLI</w:t>
            </w:r>
          </w:p>
        </w:tc>
      </w:tr>
    </w:tbl>
    <w:p w:rsidR="009217D4" w:rsidRPr="00214127" w:rsidRDefault="009217D4" w:rsidP="00A476AB">
      <w:pPr>
        <w:pStyle w:val="aff5"/>
      </w:pPr>
    </w:p>
    <w:p w:rsidR="009217D4" w:rsidRDefault="009217D4" w:rsidP="00A476AB">
      <w:pPr>
        <w:pStyle w:val="3"/>
      </w:pPr>
      <w:bookmarkStart w:id="232" w:name="_Toc18171269"/>
      <w:r>
        <w:t>现有测试工具的云化集成方案</w:t>
      </w:r>
      <w:bookmarkEnd w:id="232"/>
    </w:p>
    <w:p w:rsidR="009217D4" w:rsidRPr="00B876C9" w:rsidRDefault="009217D4" w:rsidP="00A476AB">
      <w:pPr>
        <w:pStyle w:val="aff5"/>
      </w:pPr>
      <w:r>
        <w:rPr>
          <w:rFonts w:hint="eastAsia"/>
        </w:rPr>
        <w:t>业主方目前已有的测试工具包括单元测试工具LDRA</w:t>
      </w:r>
      <w:r>
        <w:t xml:space="preserve"> Testbed</w:t>
      </w:r>
      <w:r>
        <w:rPr>
          <w:rFonts w:hint="eastAsia"/>
        </w:rPr>
        <w:t>、接口测试工具ETest，其中单元测试工具需进行升级。</w:t>
      </w:r>
    </w:p>
    <w:p w:rsidR="009217D4" w:rsidRDefault="009217D4" w:rsidP="00A476AB">
      <w:pPr>
        <w:pStyle w:val="4"/>
      </w:pPr>
      <w:r>
        <w:rPr>
          <w:rFonts w:hint="eastAsia"/>
        </w:rPr>
        <w:t>LDRA</w:t>
      </w:r>
      <w:r>
        <w:t xml:space="preserve"> Testbed的云化集成方案</w:t>
      </w:r>
    </w:p>
    <w:p w:rsidR="009217D4" w:rsidRDefault="009217D4" w:rsidP="00A476AB">
      <w:pPr>
        <w:pStyle w:val="aff5"/>
      </w:pPr>
      <w:r>
        <w:rPr>
          <w:rFonts w:hint="eastAsia"/>
        </w:rPr>
        <w:t>升级之后的LDRA</w:t>
      </w:r>
      <w:r>
        <w:t xml:space="preserve"> Testbed为单机版软件</w:t>
      </w:r>
      <w:r>
        <w:rPr>
          <w:rFonts w:hint="eastAsia"/>
        </w:rPr>
        <w:t>，</w:t>
      </w:r>
      <w:r>
        <w:t>其</w:t>
      </w:r>
      <w:r>
        <w:rPr>
          <w:rFonts w:hint="eastAsia"/>
        </w:rPr>
        <w:t>授权方式为网络版Usb</w:t>
      </w:r>
      <w:r>
        <w:t xml:space="preserve"> Key硬件设备</w:t>
      </w:r>
      <w:r>
        <w:rPr>
          <w:rFonts w:hint="eastAsia"/>
        </w:rPr>
        <w:t>，为达到云化集成的三个目标，LDRA</w:t>
      </w:r>
      <w:r>
        <w:t xml:space="preserve"> Testbed</w:t>
      </w:r>
      <w:r>
        <w:rPr>
          <w:rFonts w:hint="eastAsia"/>
        </w:rPr>
        <w:t>的云化集成方案如下：</w:t>
      </w:r>
    </w:p>
    <w:p w:rsidR="009217D4" w:rsidRDefault="009217D4" w:rsidP="00A476AB">
      <w:pPr>
        <w:pStyle w:val="aff5"/>
      </w:pPr>
      <w:r>
        <w:rPr>
          <w:rFonts w:hint="eastAsia"/>
        </w:rPr>
        <w:t>（1）部署方式</w:t>
      </w:r>
    </w:p>
    <w:p w:rsidR="009217D4" w:rsidRDefault="009217D4" w:rsidP="00A476AB">
      <w:pPr>
        <w:pStyle w:val="aff5"/>
      </w:pPr>
      <w:r>
        <w:rPr>
          <w:rFonts w:hint="eastAsia"/>
        </w:rPr>
        <w:t>云平台首次部署时，将网络版UsbKey安装到一台固定测试应用服务器的USB接口上，在服务器操作系统上安装网络版UsbKey驱动程序和UsbKey服务端软件。在开设测试环境时，可选择自动或手动将LDRA</w:t>
      </w:r>
      <w:r>
        <w:t xml:space="preserve"> Testbed</w:t>
      </w:r>
      <w:r>
        <w:rPr>
          <w:rFonts w:hint="eastAsia"/>
        </w:rPr>
        <w:t>软件和UsbKey客户端软件安装至测试环境的虚拟机中。</w:t>
      </w:r>
    </w:p>
    <w:p w:rsidR="009217D4" w:rsidRDefault="009217D4" w:rsidP="00A476AB">
      <w:pPr>
        <w:pStyle w:val="aff5"/>
      </w:pPr>
      <w:r>
        <w:rPr>
          <w:rFonts w:hint="eastAsia"/>
        </w:rPr>
        <w:t>（2）测试用例开发</w:t>
      </w:r>
    </w:p>
    <w:p w:rsidR="009217D4" w:rsidRDefault="009217D4" w:rsidP="00A476AB">
      <w:pPr>
        <w:pStyle w:val="aff5"/>
      </w:pPr>
      <w:r>
        <w:rPr>
          <w:rFonts w:hint="eastAsia"/>
        </w:rPr>
        <w:t>用户从云端机上通过VDI适配器连接至安装有LDRA</w:t>
      </w:r>
      <w:r>
        <w:t xml:space="preserve"> </w:t>
      </w:r>
      <w:r>
        <w:rPr>
          <w:rFonts w:hint="eastAsia"/>
        </w:rPr>
        <w:t>Testbed的虚拟机桌面；LDRA</w:t>
      </w:r>
      <w:r>
        <w:t xml:space="preserve"> Testbed</w:t>
      </w:r>
      <w:r>
        <w:rPr>
          <w:rFonts w:hint="eastAsia"/>
        </w:rPr>
        <w:t>软件启动时将自动加载UsbKey客户端，并连接至UsbKey服务端获取授权密钥；LDRA</w:t>
      </w:r>
      <w:r>
        <w:t xml:space="preserve"> Testbed</w:t>
      </w:r>
      <w:r>
        <w:rPr>
          <w:rFonts w:hint="eastAsia"/>
        </w:rPr>
        <w:t>启动成功后，用户即可在云端机上使用UI界面进行测试用例开发和调试。</w:t>
      </w:r>
    </w:p>
    <w:p w:rsidR="009217D4" w:rsidRDefault="009217D4" w:rsidP="00A476AB">
      <w:pPr>
        <w:pStyle w:val="aff5"/>
      </w:pPr>
      <w:r>
        <w:rPr>
          <w:rFonts w:hint="eastAsia"/>
        </w:rPr>
        <w:t>（3）测试用例自动执行与结果采集</w:t>
      </w:r>
    </w:p>
    <w:p w:rsidR="009217D4" w:rsidRDefault="009217D4" w:rsidP="00A476AB">
      <w:pPr>
        <w:pStyle w:val="aff5"/>
      </w:pPr>
      <w:r>
        <w:rPr>
          <w:rFonts w:hint="eastAsia"/>
        </w:rPr>
        <w:t>使用CLI适配器从命令行启动LDRA</w:t>
      </w:r>
      <w:r>
        <w:t xml:space="preserve"> Testbed</w:t>
      </w:r>
      <w:r>
        <w:rPr>
          <w:rFonts w:hint="eastAsia"/>
        </w:rPr>
        <w:t>自动执行指定的测试用例，使用</w:t>
      </w:r>
      <w:r w:rsidRPr="006C2FB1">
        <w:rPr>
          <w:rFonts w:hint="eastAsia"/>
        </w:rPr>
        <w:t>Restful</w:t>
      </w:r>
      <w:r w:rsidRPr="006C2FB1">
        <w:t xml:space="preserve"> </w:t>
      </w:r>
      <w:r w:rsidRPr="006C2FB1">
        <w:rPr>
          <w:rFonts w:hint="eastAsia"/>
        </w:rPr>
        <w:t>API</w:t>
      </w:r>
      <w:r>
        <w:rPr>
          <w:rFonts w:hint="eastAsia"/>
        </w:rPr>
        <w:t>适配器调用LDRA</w:t>
      </w:r>
      <w:r>
        <w:t xml:space="preserve"> </w:t>
      </w:r>
      <w:r>
        <w:rPr>
          <w:rFonts w:hint="eastAsia"/>
        </w:rPr>
        <w:t>TBpublish模块（TBpublish为LDRA用于测试过程数据和结果数据进行采集分析的独立模块），将测试用例执行过程中的数据和结果存储至测试云平台数据中心内。</w:t>
      </w:r>
    </w:p>
    <w:p w:rsidR="009217D4" w:rsidRDefault="009217D4" w:rsidP="00A476AB">
      <w:pPr>
        <w:pStyle w:val="aff5"/>
      </w:pPr>
      <w:r>
        <w:rPr>
          <w:rFonts w:hint="eastAsia"/>
        </w:rPr>
        <w:t>（4）授权共享方式</w:t>
      </w:r>
    </w:p>
    <w:p w:rsidR="009217D4" w:rsidRPr="00B876C9" w:rsidRDefault="009217D4" w:rsidP="00A476AB">
      <w:pPr>
        <w:pStyle w:val="aff5"/>
      </w:pPr>
      <w:r>
        <w:rPr>
          <w:rFonts w:hint="eastAsia"/>
        </w:rPr>
        <w:t>同时运行的LDRA</w:t>
      </w:r>
      <w:r>
        <w:t xml:space="preserve"> Testbed</w:t>
      </w:r>
      <w:r>
        <w:rPr>
          <w:rFonts w:hint="eastAsia"/>
        </w:rPr>
        <w:t>实例数量小于等于授权数量时，多用户可同时使用，超过授权数量后，手动使用模式下会自动进入分时排队，自动使用模式下会进入定时等待。</w:t>
      </w:r>
    </w:p>
    <w:p w:rsidR="009217D4" w:rsidRDefault="009217D4" w:rsidP="00A476AB">
      <w:pPr>
        <w:pStyle w:val="4"/>
      </w:pPr>
      <w:r>
        <w:rPr>
          <w:rFonts w:hint="eastAsia"/>
        </w:rPr>
        <w:t>ETest</w:t>
      </w:r>
      <w:r>
        <w:t>的云化集成方案</w:t>
      </w:r>
    </w:p>
    <w:p w:rsidR="009217D4" w:rsidRDefault="009217D4" w:rsidP="00A476AB">
      <w:pPr>
        <w:pStyle w:val="aff5"/>
      </w:pPr>
      <w:r>
        <w:t>ETest为C/S</w:t>
      </w:r>
      <w:r>
        <w:rPr>
          <w:rFonts w:hint="eastAsia"/>
        </w:rPr>
        <w:t>形式</w:t>
      </w:r>
      <w:r>
        <w:t>的软件</w:t>
      </w:r>
      <w:r>
        <w:rPr>
          <w:rFonts w:hint="eastAsia"/>
        </w:rPr>
        <w:t>，主要组成包括：ETest上位机（包含设计器和执行服务器）和ETest实时下位机，授权方式为License文件，为达到云化集成的三个目标，ETest的云化集成方案如下：</w:t>
      </w:r>
    </w:p>
    <w:p w:rsidR="009217D4" w:rsidRDefault="009217D4" w:rsidP="00A476AB">
      <w:pPr>
        <w:pStyle w:val="aff5"/>
      </w:pPr>
      <w:r>
        <w:rPr>
          <w:rFonts w:hint="eastAsia"/>
        </w:rPr>
        <w:t>（1）部署方式</w:t>
      </w:r>
    </w:p>
    <w:p w:rsidR="009217D4" w:rsidRDefault="009217D4" w:rsidP="00A476AB">
      <w:pPr>
        <w:pStyle w:val="aff5"/>
      </w:pPr>
      <w:r>
        <w:rPr>
          <w:rFonts w:hint="eastAsia"/>
        </w:rPr>
        <w:t>云平台首次部署时，将ETest的上位机软件安装至一台固定的测试应用服务器上，ETest实时下位机从客户端网络区接入测试云平台，并配置好与上位机的连接关系。测试作业时使用ETest的实时下位机连接被测设备。</w:t>
      </w:r>
    </w:p>
    <w:p w:rsidR="009217D4" w:rsidRDefault="009217D4" w:rsidP="00A476AB">
      <w:pPr>
        <w:pStyle w:val="aff5"/>
      </w:pPr>
      <w:r>
        <w:rPr>
          <w:rFonts w:hint="eastAsia"/>
        </w:rPr>
        <w:t>（2）测试用例开发</w:t>
      </w:r>
    </w:p>
    <w:p w:rsidR="009217D4" w:rsidRDefault="009217D4" w:rsidP="00A476AB">
      <w:pPr>
        <w:pStyle w:val="aff5"/>
      </w:pPr>
      <w:r>
        <w:rPr>
          <w:rFonts w:hint="eastAsia"/>
        </w:rPr>
        <w:t>用户从云端机上通过VDI适配器连接测试应用服务器上的ETest软件，启动ETest设计器进行测试用例开发和调试。</w:t>
      </w:r>
    </w:p>
    <w:p w:rsidR="009217D4" w:rsidRDefault="009217D4" w:rsidP="00A476AB">
      <w:pPr>
        <w:pStyle w:val="aff5"/>
      </w:pPr>
      <w:r>
        <w:rPr>
          <w:rFonts w:hint="eastAsia"/>
        </w:rPr>
        <w:t>（3）测试用例自动执行与结果采集</w:t>
      </w:r>
    </w:p>
    <w:p w:rsidR="009217D4" w:rsidRDefault="009217D4" w:rsidP="00A476AB">
      <w:pPr>
        <w:pStyle w:val="aff5"/>
      </w:pPr>
      <w:r>
        <w:rPr>
          <w:rFonts w:hint="eastAsia"/>
        </w:rPr>
        <w:t>将存储在云端的测试用例通过Restful</w:t>
      </w:r>
      <w:r>
        <w:t xml:space="preserve"> </w:t>
      </w:r>
      <w:r>
        <w:rPr>
          <w:rFonts w:hint="eastAsia"/>
        </w:rPr>
        <w:t>API适配器输入给ETest执行服务器，并发送执行指令，ETest执行服务器自动调用ETest下位机执行测试用例并将结果数据采集至ETest上位机中，Restful</w:t>
      </w:r>
      <w:r>
        <w:t xml:space="preserve"> </w:t>
      </w:r>
      <w:r>
        <w:rPr>
          <w:rFonts w:hint="eastAsia"/>
        </w:rPr>
        <w:t>API适配器收到执行结束指令后，从ETest上位机中提取所需测试结果数据。</w:t>
      </w:r>
    </w:p>
    <w:p w:rsidR="009217D4" w:rsidRDefault="009217D4" w:rsidP="00A476AB">
      <w:pPr>
        <w:pStyle w:val="aff5"/>
      </w:pPr>
      <w:r>
        <w:rPr>
          <w:rFonts w:hint="eastAsia"/>
        </w:rPr>
        <w:t>（4）授权共享方式</w:t>
      </w:r>
    </w:p>
    <w:p w:rsidR="009217D4" w:rsidRPr="00C622B9" w:rsidRDefault="009217D4" w:rsidP="00A476AB">
      <w:pPr>
        <w:pStyle w:val="aff5"/>
      </w:pPr>
      <w:r>
        <w:rPr>
          <w:rFonts w:hint="eastAsia"/>
        </w:rPr>
        <w:t>ETest设计器可同时运行多个实例，不受License数量限制，ETest执行服务器的启动实例数量超过授权数量后，手动使用模式下会自动进入分时排队，自动使用模式下会进入定时等待。</w:t>
      </w:r>
    </w:p>
    <w:p w:rsidR="009217D4" w:rsidRDefault="009217D4" w:rsidP="00A476AB">
      <w:pPr>
        <w:pStyle w:val="3"/>
      </w:pPr>
      <w:bookmarkStart w:id="233" w:name="_Toc18171270"/>
      <w:r>
        <w:rPr>
          <w:rFonts w:hint="eastAsia"/>
        </w:rPr>
        <w:t>新</w:t>
      </w:r>
      <w:r>
        <w:t>购商用工具的云化集成方案</w:t>
      </w:r>
      <w:bookmarkEnd w:id="233"/>
    </w:p>
    <w:p w:rsidR="009217D4" w:rsidRDefault="009217D4" w:rsidP="00A476AB">
      <w:pPr>
        <w:pStyle w:val="4"/>
      </w:pPr>
      <w:r>
        <w:rPr>
          <w:rFonts w:hint="eastAsia"/>
        </w:rPr>
        <w:t>自动化功能测试工具（</w:t>
      </w:r>
      <w:r w:rsidRPr="00CA6C6B">
        <w:t>Micro Focus</w:t>
      </w:r>
      <w:r>
        <w:t xml:space="preserve"> UFT</w:t>
      </w:r>
      <w:r>
        <w:rPr>
          <w:rFonts w:hint="eastAsia"/>
        </w:rPr>
        <w:t>）的云化集成方案</w:t>
      </w:r>
    </w:p>
    <w:p w:rsidR="009217D4" w:rsidRPr="0036426A" w:rsidRDefault="009217D4" w:rsidP="00A476AB">
      <w:pPr>
        <w:pStyle w:val="aff5"/>
      </w:pPr>
      <w:r w:rsidRPr="0036426A">
        <w:rPr>
          <w:rFonts w:hint="eastAsia"/>
        </w:rPr>
        <w:t>UFT</w:t>
      </w:r>
      <w:r w:rsidRPr="0036426A">
        <w:t>为单机版软件</w:t>
      </w:r>
      <w:r w:rsidRPr="0036426A">
        <w:rPr>
          <w:rFonts w:hint="eastAsia"/>
        </w:rPr>
        <w:t>，</w:t>
      </w:r>
      <w:r w:rsidRPr="0036426A">
        <w:t>其</w:t>
      </w:r>
      <w:r w:rsidRPr="0036426A">
        <w:rPr>
          <w:rFonts w:hint="eastAsia"/>
        </w:rPr>
        <w:t>授权方式为浮动License，UFT提供功能强大的VBScript脚本编程接口，通过对UFT的二次研发集成实现以下功能扩展：</w:t>
      </w:r>
    </w:p>
    <w:p w:rsidR="009217D4" w:rsidRPr="0036426A" w:rsidRDefault="009217D4" w:rsidP="00A476AB">
      <w:pPr>
        <w:pStyle w:val="aff5"/>
      </w:pPr>
      <w:r w:rsidRPr="0036426A">
        <w:rPr>
          <w:rFonts w:hint="eastAsia"/>
        </w:rPr>
        <w:t>新增调度服务器，用于实现分布式测试执行的调度管理；</w:t>
      </w:r>
    </w:p>
    <w:p w:rsidR="009217D4" w:rsidRPr="0036426A" w:rsidRDefault="009217D4" w:rsidP="00A476AB">
      <w:pPr>
        <w:pStyle w:val="aff5"/>
      </w:pPr>
      <w:r w:rsidRPr="0036426A">
        <w:rPr>
          <w:rFonts w:hint="eastAsia"/>
        </w:rPr>
        <w:t>新增执行控制台，用于实现分布式调度任务的可视化编排；</w:t>
      </w:r>
    </w:p>
    <w:p w:rsidR="009217D4" w:rsidRPr="0036426A" w:rsidRDefault="009217D4" w:rsidP="00A476AB">
      <w:pPr>
        <w:pStyle w:val="aff5"/>
      </w:pPr>
      <w:r w:rsidRPr="0036426A">
        <w:rPr>
          <w:rFonts w:hint="eastAsia"/>
        </w:rPr>
        <w:t>UFT作为调度服务器的受控执行客户端运行；</w:t>
      </w:r>
    </w:p>
    <w:p w:rsidR="009217D4" w:rsidRPr="0036426A" w:rsidRDefault="009217D4" w:rsidP="00A476AB">
      <w:pPr>
        <w:pStyle w:val="aff5"/>
      </w:pPr>
      <w:r w:rsidRPr="0036426A">
        <w:rPr>
          <w:rFonts w:hint="eastAsia"/>
        </w:rPr>
        <w:t>集成sikuli引擎，作为linux终端的执行客户端引擎；</w:t>
      </w:r>
    </w:p>
    <w:p w:rsidR="009217D4" w:rsidRPr="0036426A" w:rsidRDefault="009217D4" w:rsidP="00A476AB">
      <w:pPr>
        <w:pStyle w:val="aff5"/>
      </w:pPr>
      <w:r w:rsidRPr="0036426A">
        <w:rPr>
          <w:rFonts w:hint="eastAsia"/>
        </w:rPr>
        <w:t>执行过程和结果数据由调度服务模块集中采集并存入测试云平台数据中心；</w:t>
      </w:r>
    </w:p>
    <w:p w:rsidR="009217D4" w:rsidRPr="0036426A" w:rsidRDefault="009217D4" w:rsidP="00A476AB">
      <w:pPr>
        <w:pStyle w:val="aff5"/>
      </w:pPr>
      <w:r w:rsidRPr="0036426A">
        <w:rPr>
          <w:rFonts w:hint="eastAsia"/>
        </w:rPr>
        <w:t>为达到云化集成的三个目标，UFT的云化集成方案如下：</w:t>
      </w:r>
    </w:p>
    <w:p w:rsidR="009217D4" w:rsidRPr="0036426A" w:rsidRDefault="009217D4" w:rsidP="00A476AB">
      <w:pPr>
        <w:pStyle w:val="aff5"/>
      </w:pPr>
      <w:r w:rsidRPr="0036426A">
        <w:rPr>
          <w:rFonts w:hint="eastAsia"/>
        </w:rPr>
        <w:t>（1）部署方式</w:t>
      </w:r>
    </w:p>
    <w:p w:rsidR="009217D4" w:rsidRPr="0036426A" w:rsidRDefault="009217D4" w:rsidP="00A476AB">
      <w:pPr>
        <w:pStyle w:val="aff5"/>
      </w:pPr>
      <w:r w:rsidRPr="0036426A">
        <w:rPr>
          <w:rFonts w:hint="eastAsia"/>
        </w:rPr>
        <w:t>云平台首次部署时，将UFT</w:t>
      </w:r>
      <w:r w:rsidRPr="0036426A">
        <w:t xml:space="preserve"> </w:t>
      </w:r>
      <w:r w:rsidRPr="0036426A">
        <w:rPr>
          <w:rFonts w:hint="eastAsia"/>
        </w:rPr>
        <w:t>License服务器、调度服务器安装到一台固定测试应用服务器上。在开设测试环境时，可选择自动或手动将UFT软件/sikuli引擎安装至测试环境的虚拟机中。</w:t>
      </w:r>
    </w:p>
    <w:p w:rsidR="009217D4" w:rsidRPr="0036426A" w:rsidRDefault="009217D4" w:rsidP="00A476AB">
      <w:pPr>
        <w:pStyle w:val="aff5"/>
      </w:pPr>
      <w:r w:rsidRPr="0036426A">
        <w:rPr>
          <w:rFonts w:hint="eastAsia"/>
        </w:rPr>
        <w:t>（2）测试用例开发</w:t>
      </w:r>
    </w:p>
    <w:p w:rsidR="009217D4" w:rsidRPr="0036426A" w:rsidRDefault="009217D4" w:rsidP="00A476AB">
      <w:pPr>
        <w:pStyle w:val="aff5"/>
      </w:pPr>
      <w:r w:rsidRPr="0036426A">
        <w:rPr>
          <w:rFonts w:hint="eastAsia"/>
        </w:rPr>
        <w:t>用户从云端机上通过VDI适配器连接至安装有UFT的虚拟机桌面；UFT软件启动时将自动从License服务器获取浮动License；UFT启动成功后，用户即可在云端机上使用UI界面进行测试用例开发和调试。</w:t>
      </w:r>
    </w:p>
    <w:p w:rsidR="009217D4" w:rsidRPr="0036426A" w:rsidRDefault="009217D4" w:rsidP="00A476AB">
      <w:pPr>
        <w:pStyle w:val="aff5"/>
      </w:pPr>
      <w:r w:rsidRPr="0036426A">
        <w:rPr>
          <w:rFonts w:hint="eastAsia"/>
        </w:rPr>
        <w:t>sikuli测试用例开发可在任一桌面启动sikuli</w:t>
      </w:r>
      <w:r w:rsidRPr="0036426A">
        <w:t xml:space="preserve"> </w:t>
      </w:r>
      <w:r w:rsidRPr="0036426A">
        <w:rPr>
          <w:rFonts w:hint="eastAsia"/>
        </w:rPr>
        <w:t>IDE进行开发，无授权限制。</w:t>
      </w:r>
    </w:p>
    <w:p w:rsidR="009217D4" w:rsidRPr="0036426A" w:rsidRDefault="009217D4" w:rsidP="00A476AB">
      <w:pPr>
        <w:pStyle w:val="aff5"/>
      </w:pPr>
      <w:r w:rsidRPr="0036426A">
        <w:rPr>
          <w:rFonts w:hint="eastAsia"/>
        </w:rPr>
        <w:t>分布式测试用例开发时，还需通过web方式使用执行控制台，在线编排调度任务。</w:t>
      </w:r>
    </w:p>
    <w:p w:rsidR="009217D4" w:rsidRPr="0036426A" w:rsidRDefault="009217D4" w:rsidP="00A476AB">
      <w:pPr>
        <w:pStyle w:val="aff5"/>
      </w:pPr>
      <w:r w:rsidRPr="0036426A">
        <w:rPr>
          <w:rFonts w:hint="eastAsia"/>
        </w:rPr>
        <w:t>（3）测试用例自动执行与结果采集</w:t>
      </w:r>
    </w:p>
    <w:p w:rsidR="009217D4" w:rsidRPr="0036426A" w:rsidRDefault="009217D4" w:rsidP="00A476AB">
      <w:pPr>
        <w:pStyle w:val="aff5"/>
      </w:pPr>
      <w:r w:rsidRPr="0036426A">
        <w:rPr>
          <w:rFonts w:hint="eastAsia"/>
        </w:rPr>
        <w:t>在测试用例准备阶段，执行服务会根据测试环境参数和测试脚本自动创建执行调度任务；测试用例自动执行时，执行服务器将相应的脚本推送至执行客户端，客户端使用CLI适配器从命令行加载VBScript执行引擎或sikuli引擎并运行接收到的脚本，执行过程和结果数据返回执行服务器，通过数据库访问接口直接存入测试云平台数据中心。</w:t>
      </w:r>
    </w:p>
    <w:p w:rsidR="009217D4" w:rsidRPr="0036426A" w:rsidRDefault="009217D4" w:rsidP="00A476AB">
      <w:pPr>
        <w:pStyle w:val="aff5"/>
      </w:pPr>
      <w:r w:rsidRPr="0036426A">
        <w:rPr>
          <w:rFonts w:hint="eastAsia"/>
        </w:rPr>
        <w:t>（4）授权共享方式</w:t>
      </w:r>
    </w:p>
    <w:p w:rsidR="009217D4" w:rsidRPr="0036426A" w:rsidRDefault="009217D4" w:rsidP="00A476AB">
      <w:pPr>
        <w:pStyle w:val="aff5"/>
      </w:pPr>
      <w:r w:rsidRPr="0036426A">
        <w:rPr>
          <w:rFonts w:hint="eastAsia"/>
        </w:rPr>
        <w:t>同时运行的UFT实例数量小于等于授权数量时，多用户可同时使用，超过授权数量后，手动使用模式下会自动进入分时排队，自动使用模式下会进入定时等待。</w:t>
      </w:r>
    </w:p>
    <w:p w:rsidR="009217D4" w:rsidRDefault="009217D4" w:rsidP="00A476AB">
      <w:pPr>
        <w:pStyle w:val="4"/>
      </w:pPr>
      <w:r>
        <w:rPr>
          <w:rFonts w:hint="eastAsia"/>
        </w:rPr>
        <w:t>性能测试工具（</w:t>
      </w:r>
      <w:r w:rsidRPr="00CA6C6B">
        <w:t>Micro Focus</w:t>
      </w:r>
      <w:r>
        <w:t xml:space="preserve"> </w:t>
      </w:r>
      <w:r>
        <w:rPr>
          <w:rFonts w:hint="eastAsia"/>
        </w:rPr>
        <w:t>LoadRunner）的云化集成方案</w:t>
      </w:r>
    </w:p>
    <w:p w:rsidR="009217D4" w:rsidRPr="0036426A" w:rsidRDefault="009217D4" w:rsidP="00A476AB">
      <w:pPr>
        <w:pStyle w:val="aff5"/>
      </w:pPr>
      <w:r w:rsidRPr="0036426A">
        <w:rPr>
          <w:rFonts w:hint="eastAsia"/>
        </w:rPr>
        <w:t>LoadRunner的主要组成模块包括VuGen、</w:t>
      </w:r>
      <w:r w:rsidRPr="0036426A">
        <w:t xml:space="preserve">Controller </w:t>
      </w:r>
      <w:r w:rsidRPr="0036426A">
        <w:rPr>
          <w:rFonts w:hint="eastAsia"/>
        </w:rPr>
        <w:t>和</w:t>
      </w:r>
      <w:r w:rsidRPr="0036426A">
        <w:t>Analysis</w:t>
      </w:r>
      <w:r w:rsidRPr="0036426A">
        <w:rPr>
          <w:rFonts w:hint="eastAsia"/>
        </w:rPr>
        <w:t>等，VuGen和</w:t>
      </w:r>
      <w:r w:rsidRPr="0036426A">
        <w:t>Analysis为单机版</w:t>
      </w:r>
      <w:r w:rsidRPr="0036426A">
        <w:rPr>
          <w:rFonts w:hint="eastAsia"/>
        </w:rPr>
        <w:t>软件模块，</w:t>
      </w:r>
      <w:r w:rsidRPr="0036426A">
        <w:t>Controller</w:t>
      </w:r>
      <w:r w:rsidRPr="0036426A">
        <w:rPr>
          <w:rFonts w:hint="eastAsia"/>
        </w:rPr>
        <w:t>为C</w:t>
      </w:r>
      <w:r w:rsidRPr="0036426A">
        <w:t>/S</w:t>
      </w:r>
      <w:r w:rsidRPr="0036426A">
        <w:rPr>
          <w:rFonts w:hint="eastAsia"/>
        </w:rPr>
        <w:t>架构的软件模块；授权方式为License文件方式。</w:t>
      </w:r>
    </w:p>
    <w:p w:rsidR="009217D4" w:rsidRPr="0036426A" w:rsidRDefault="009217D4" w:rsidP="00A476AB">
      <w:pPr>
        <w:pStyle w:val="aff5"/>
      </w:pPr>
      <w:r w:rsidRPr="0036426A">
        <w:rPr>
          <w:rFonts w:hint="eastAsia"/>
        </w:rPr>
        <w:t>Controller模块中提供的Load</w:t>
      </w:r>
      <w:r w:rsidRPr="0036426A">
        <w:t xml:space="preserve"> </w:t>
      </w:r>
      <w:r w:rsidRPr="0036426A">
        <w:rPr>
          <w:rFonts w:hint="eastAsia"/>
        </w:rPr>
        <w:t>Generator子模块专用于在云端分布式环境下执行性能测试。按照Load</w:t>
      </w:r>
      <w:r w:rsidRPr="0036426A">
        <w:t xml:space="preserve"> </w:t>
      </w:r>
      <w:r w:rsidRPr="0036426A">
        <w:rPr>
          <w:rFonts w:hint="eastAsia"/>
        </w:rPr>
        <w:t>Generator集成接口要求，需新增研制专用的LG Service接口供LoadRunner使用，以实现分布式环境下的性能测试。</w:t>
      </w:r>
    </w:p>
    <w:p w:rsidR="009217D4" w:rsidRPr="0036426A" w:rsidRDefault="009217D4" w:rsidP="00A476AB">
      <w:pPr>
        <w:pStyle w:val="aff5"/>
      </w:pPr>
      <w:r w:rsidRPr="0036426A">
        <w:rPr>
          <w:rFonts w:hint="eastAsia"/>
        </w:rPr>
        <w:t>为达到云化集成的三个目标，LoadRunner的云化集成方案如下：</w:t>
      </w:r>
    </w:p>
    <w:p w:rsidR="009217D4" w:rsidRPr="0036426A" w:rsidRDefault="009217D4" w:rsidP="00A476AB">
      <w:pPr>
        <w:pStyle w:val="aff5"/>
      </w:pPr>
      <w:r w:rsidRPr="0036426A">
        <w:rPr>
          <w:rFonts w:hint="eastAsia"/>
        </w:rPr>
        <w:t>（1）部署方式</w:t>
      </w:r>
    </w:p>
    <w:p w:rsidR="009217D4" w:rsidRPr="0036426A" w:rsidRDefault="009217D4" w:rsidP="00A476AB">
      <w:pPr>
        <w:pStyle w:val="aff5"/>
      </w:pPr>
      <w:r w:rsidRPr="0036426A">
        <w:rPr>
          <w:rFonts w:hint="eastAsia"/>
        </w:rPr>
        <w:t>云平台首次部署时，将LoadRunner软件、授权文件一同安装至一台固定的测试应用服务器上，并配置好与LG云服务接口的连接参数。测试环境开设时，可手动或自动在虚拟机中安装Controller执行器模块。</w:t>
      </w:r>
    </w:p>
    <w:p w:rsidR="009217D4" w:rsidRPr="0036426A" w:rsidRDefault="009217D4" w:rsidP="00A476AB">
      <w:pPr>
        <w:pStyle w:val="aff5"/>
      </w:pPr>
      <w:r w:rsidRPr="0036426A">
        <w:rPr>
          <w:rFonts w:hint="eastAsia"/>
        </w:rPr>
        <w:t>（2）测试用例开发</w:t>
      </w:r>
    </w:p>
    <w:p w:rsidR="009217D4" w:rsidRPr="0036426A" w:rsidRDefault="009217D4" w:rsidP="00A476AB">
      <w:pPr>
        <w:pStyle w:val="aff5"/>
      </w:pPr>
      <w:r w:rsidRPr="0036426A">
        <w:rPr>
          <w:rFonts w:hint="eastAsia"/>
        </w:rPr>
        <w:t>用户从云端机上通过VDI适配器连接至安装有LoadRunner的测试应用服务器；LoadRunner软件启动时将自动从本地加载License文件；LoadRunner启动成功后，用户即可在云端机上使用UI界面进行测试用例开发和调试。</w:t>
      </w:r>
    </w:p>
    <w:p w:rsidR="009217D4" w:rsidRPr="0036426A" w:rsidRDefault="009217D4" w:rsidP="00A476AB">
      <w:pPr>
        <w:pStyle w:val="aff5"/>
      </w:pPr>
      <w:r w:rsidRPr="0036426A">
        <w:rPr>
          <w:rFonts w:hint="eastAsia"/>
        </w:rPr>
        <w:t>LoadRunner测试用例开发除以上方式外，还可使用测试云平台提供的在线编辑器直接编写LoadRunner测试脚本，该使用模式下不受LoadRunner授权的限制。</w:t>
      </w:r>
    </w:p>
    <w:p w:rsidR="009217D4" w:rsidRPr="0036426A" w:rsidRDefault="009217D4" w:rsidP="00A476AB">
      <w:pPr>
        <w:pStyle w:val="aff5"/>
      </w:pPr>
      <w:r w:rsidRPr="0036426A">
        <w:rPr>
          <w:rFonts w:hint="eastAsia"/>
        </w:rPr>
        <w:t>（3）测试用例自动执行与结果采集</w:t>
      </w:r>
    </w:p>
    <w:p w:rsidR="009217D4" w:rsidRPr="0036426A" w:rsidRDefault="009217D4" w:rsidP="00A476AB">
      <w:pPr>
        <w:pStyle w:val="aff5"/>
      </w:pPr>
      <w:r w:rsidRPr="0036426A">
        <w:rPr>
          <w:rFonts w:hint="eastAsia"/>
        </w:rPr>
        <w:t>测试用例执行时，</w:t>
      </w:r>
      <w:r w:rsidRPr="0036426A">
        <w:t xml:space="preserve">Restful </w:t>
      </w:r>
      <w:r w:rsidRPr="0036426A">
        <w:rPr>
          <w:rFonts w:hint="eastAsia"/>
        </w:rPr>
        <w:t>API适配器调用Load</w:t>
      </w:r>
      <w:r w:rsidRPr="0036426A">
        <w:t xml:space="preserve"> </w:t>
      </w:r>
      <w:r w:rsidRPr="0036426A">
        <w:rPr>
          <w:rFonts w:hint="eastAsia"/>
        </w:rPr>
        <w:t>Generator将测试脚本加载至安装了Controller执行器的虚拟机中（Load</w:t>
      </w:r>
      <w:r w:rsidRPr="0036426A">
        <w:t xml:space="preserve"> </w:t>
      </w:r>
      <w:r w:rsidRPr="0036426A">
        <w:rPr>
          <w:rFonts w:hint="eastAsia"/>
        </w:rPr>
        <w:t>Generator内部会自动调用LG Service接口），Controller执行器解析测试脚本并完成测试用例执行，同时将过程数据和结果数据返回给Load</w:t>
      </w:r>
      <w:r w:rsidRPr="0036426A">
        <w:t xml:space="preserve"> </w:t>
      </w:r>
      <w:r w:rsidRPr="0036426A">
        <w:rPr>
          <w:rFonts w:hint="eastAsia"/>
        </w:rPr>
        <w:t>Generator，Restful</w:t>
      </w:r>
      <w:r w:rsidRPr="0036426A">
        <w:t xml:space="preserve"> </w:t>
      </w:r>
      <w:r w:rsidRPr="0036426A">
        <w:rPr>
          <w:rFonts w:hint="eastAsia"/>
        </w:rPr>
        <w:t>API适配从Load</w:t>
      </w:r>
      <w:r w:rsidRPr="0036426A">
        <w:t xml:space="preserve"> </w:t>
      </w:r>
      <w:r w:rsidRPr="0036426A">
        <w:rPr>
          <w:rFonts w:hint="eastAsia"/>
        </w:rPr>
        <w:t>Generator接口中实时收集数据存入测试云平台数据中心。</w:t>
      </w:r>
    </w:p>
    <w:p w:rsidR="009217D4" w:rsidRPr="0036426A" w:rsidRDefault="009217D4" w:rsidP="00A476AB">
      <w:pPr>
        <w:pStyle w:val="aff5"/>
      </w:pPr>
      <w:r w:rsidRPr="0036426A">
        <w:rPr>
          <w:rFonts w:hint="eastAsia"/>
        </w:rPr>
        <w:t>（4）授权共享方式</w:t>
      </w:r>
    </w:p>
    <w:p w:rsidR="009217D4" w:rsidRPr="0036426A" w:rsidRDefault="009217D4" w:rsidP="00A476AB">
      <w:pPr>
        <w:pStyle w:val="aff5"/>
      </w:pPr>
      <w:r w:rsidRPr="0036426A">
        <w:rPr>
          <w:rFonts w:hint="eastAsia"/>
        </w:rPr>
        <w:t>同时运行的LoadRunner实例数量小于等于授权数量时，多用户可同时使用，超过授权数量后，手动使用模式下会自动进入分时排队，自动使用模式下会进入定时等待。</w:t>
      </w:r>
    </w:p>
    <w:p w:rsidR="009217D4" w:rsidRDefault="009217D4" w:rsidP="00A476AB">
      <w:pPr>
        <w:pStyle w:val="4"/>
      </w:pPr>
      <w:r w:rsidRPr="00B34DAF">
        <w:rPr>
          <w:rFonts w:hint="eastAsia"/>
        </w:rPr>
        <w:t>软件源代码自动分析工具</w:t>
      </w:r>
      <w:r>
        <w:rPr>
          <w:rFonts w:hint="eastAsia"/>
        </w:rPr>
        <w:t>（</w:t>
      </w:r>
      <w:r w:rsidRPr="00B34DAF">
        <w:rPr>
          <w:rFonts w:hint="eastAsia"/>
        </w:rPr>
        <w:t>P</w:t>
      </w:r>
      <w:r w:rsidRPr="00B34DAF">
        <w:t xml:space="preserve">arasoft </w:t>
      </w:r>
      <w:r w:rsidRPr="00B34DAF">
        <w:rPr>
          <w:rFonts w:hint="eastAsia"/>
        </w:rPr>
        <w:t>Test</w:t>
      </w:r>
      <w:r>
        <w:rPr>
          <w:rFonts w:hint="eastAsia"/>
        </w:rPr>
        <w:t>）的云化集成方案</w:t>
      </w:r>
    </w:p>
    <w:p w:rsidR="009217D4" w:rsidRDefault="009217D4" w:rsidP="00A476AB">
      <w:pPr>
        <w:pStyle w:val="aff5"/>
      </w:pPr>
      <w:r w:rsidRPr="00B34DAF">
        <w:rPr>
          <w:rFonts w:hint="eastAsia"/>
        </w:rPr>
        <w:t>P</w:t>
      </w:r>
      <w:r w:rsidRPr="00B34DAF">
        <w:t xml:space="preserve">arasoft </w:t>
      </w:r>
      <w:r w:rsidRPr="00B34DAF">
        <w:rPr>
          <w:rFonts w:hint="eastAsia"/>
        </w:rPr>
        <w:t>Test</w:t>
      </w:r>
      <w:r>
        <w:rPr>
          <w:rFonts w:hint="eastAsia"/>
        </w:rPr>
        <w:t>由C</w:t>
      </w:r>
      <w:r>
        <w:t>/C++ Test</w:t>
      </w:r>
      <w:r>
        <w:rPr>
          <w:rFonts w:hint="eastAsia"/>
        </w:rPr>
        <w:t>、</w:t>
      </w:r>
      <w:r>
        <w:t>JTest</w:t>
      </w:r>
      <w:r>
        <w:rPr>
          <w:rFonts w:hint="eastAsia"/>
        </w:rPr>
        <w:t>、.</w:t>
      </w:r>
      <w:r>
        <w:t>NetTest</w:t>
      </w:r>
      <w:r>
        <w:rPr>
          <w:rFonts w:hint="eastAsia"/>
        </w:rPr>
        <w:t>组成，均为单机版软件；授权方式为浮动License方式。Parasoft</w:t>
      </w:r>
      <w:r>
        <w:t xml:space="preserve"> </w:t>
      </w:r>
      <w:r>
        <w:rPr>
          <w:rFonts w:hint="eastAsia"/>
        </w:rPr>
        <w:t>Test提供完整的命令行运行接口，可通过命令行调用Parasoft</w:t>
      </w:r>
      <w:r>
        <w:t xml:space="preserve"> </w:t>
      </w:r>
      <w:r>
        <w:rPr>
          <w:rFonts w:hint="eastAsia"/>
        </w:rPr>
        <w:t>Test的全部功能。为达到云化集成的三个目标，LoadRunner的云化集成方案如下：</w:t>
      </w:r>
    </w:p>
    <w:p w:rsidR="009217D4" w:rsidRDefault="009217D4" w:rsidP="00A476AB">
      <w:pPr>
        <w:pStyle w:val="aff5"/>
      </w:pPr>
      <w:r>
        <w:rPr>
          <w:rFonts w:hint="eastAsia"/>
        </w:rPr>
        <w:t>（1）部署方式</w:t>
      </w:r>
    </w:p>
    <w:p w:rsidR="009217D4" w:rsidRDefault="009217D4" w:rsidP="00A476AB">
      <w:pPr>
        <w:pStyle w:val="aff5"/>
      </w:pPr>
      <w:r>
        <w:rPr>
          <w:rFonts w:hint="eastAsia"/>
        </w:rPr>
        <w:t>为最大化共享测试工具，云平台首次部署时将C</w:t>
      </w:r>
      <w:r>
        <w:t>/C++ Test</w:t>
      </w:r>
      <w:r>
        <w:rPr>
          <w:rFonts w:hint="eastAsia"/>
        </w:rPr>
        <w:t>、</w:t>
      </w:r>
      <w:r>
        <w:t>JTest</w:t>
      </w:r>
      <w:r>
        <w:rPr>
          <w:rFonts w:hint="eastAsia"/>
        </w:rPr>
        <w:t>、.</w:t>
      </w:r>
      <w:r>
        <w:t>NetTest</w:t>
      </w:r>
      <w:r>
        <w:rPr>
          <w:rFonts w:hint="eastAsia"/>
        </w:rPr>
        <w:t>分别部署至测试应用服务器的三个Docker容器内；并将常用的源代码分析规则配置文件安装到测试云平台的数据中心，作为数据字典项使用。</w:t>
      </w:r>
    </w:p>
    <w:p w:rsidR="009217D4" w:rsidRDefault="009217D4" w:rsidP="00A476AB">
      <w:pPr>
        <w:pStyle w:val="aff5"/>
      </w:pPr>
      <w:r>
        <w:rPr>
          <w:rFonts w:hint="eastAsia"/>
        </w:rPr>
        <w:t>（2）测试用例开发</w:t>
      </w:r>
    </w:p>
    <w:p w:rsidR="009217D4" w:rsidRDefault="009217D4" w:rsidP="00A476AB">
      <w:pPr>
        <w:pStyle w:val="aff5"/>
      </w:pPr>
      <w:r>
        <w:rPr>
          <w:rFonts w:hint="eastAsia"/>
        </w:rPr>
        <w:t>实施测试作业时，如需要使用的源代码分析规则已在测试云平台的数据字典中，则直接选择一项规则配置文件即可。如需要自定义源代码分析规则，则可使用测试云平台提供的Web界面进行规则定制，测试云平台使用CLI适配器调用Parasoft</w:t>
      </w:r>
      <w:r>
        <w:t xml:space="preserve"> </w:t>
      </w:r>
      <w:r>
        <w:rPr>
          <w:rFonts w:hint="eastAsia"/>
        </w:rPr>
        <w:t>Test命令行接口生成定制配置文件（也可添加到数据中心）。</w:t>
      </w:r>
    </w:p>
    <w:p w:rsidR="009217D4" w:rsidRDefault="009217D4" w:rsidP="00A476AB">
      <w:pPr>
        <w:pStyle w:val="aff5"/>
      </w:pPr>
      <w:r>
        <w:rPr>
          <w:rFonts w:hint="eastAsia"/>
        </w:rPr>
        <w:t>（3）测试用例自动执行与结果采集</w:t>
      </w:r>
    </w:p>
    <w:p w:rsidR="009217D4" w:rsidRDefault="009217D4" w:rsidP="00A476AB">
      <w:pPr>
        <w:pStyle w:val="aff5"/>
      </w:pPr>
      <w:r>
        <w:rPr>
          <w:rFonts w:hint="eastAsia"/>
        </w:rPr>
        <w:t>执行源代码自动分析时，CLI适配器将规则配置文件的网络路径和测试结果的输出路径作为参数传递给Parasoft</w:t>
      </w:r>
      <w:r>
        <w:t xml:space="preserve"> </w:t>
      </w:r>
      <w:r>
        <w:rPr>
          <w:rFonts w:hint="eastAsia"/>
        </w:rPr>
        <w:t>Test命令行接口，分析结束后Parasoft</w:t>
      </w:r>
      <w:r>
        <w:t xml:space="preserve"> </w:t>
      </w:r>
      <w:r>
        <w:rPr>
          <w:rFonts w:hint="eastAsia"/>
        </w:rPr>
        <w:t>Test将分析结果输出到给定路径下，格式为XML格式，CLI适配器调用相关的测试云服务模块解析XML格式的结果并存储至数据中心。</w:t>
      </w:r>
    </w:p>
    <w:p w:rsidR="009217D4" w:rsidRDefault="009217D4" w:rsidP="00A476AB">
      <w:pPr>
        <w:pStyle w:val="aff5"/>
      </w:pPr>
      <w:r>
        <w:rPr>
          <w:rFonts w:hint="eastAsia"/>
        </w:rPr>
        <w:t>（4）授权共享方式</w:t>
      </w:r>
    </w:p>
    <w:p w:rsidR="009217D4" w:rsidRPr="000F75FA" w:rsidRDefault="009217D4" w:rsidP="00A476AB">
      <w:pPr>
        <w:pStyle w:val="aff5"/>
      </w:pPr>
      <w:r>
        <w:rPr>
          <w:rFonts w:hint="eastAsia"/>
        </w:rPr>
        <w:t>Parasoft</w:t>
      </w:r>
      <w:r>
        <w:t xml:space="preserve"> </w:t>
      </w:r>
      <w:r>
        <w:rPr>
          <w:rFonts w:hint="eastAsia"/>
        </w:rPr>
        <w:t>Test中三种开发语言的相应软件模块可同时并行运行，同一开发语言的启动实例数量小于等于授权数量时，多用户可同时使用，超过授权数量后，手动使用模式下会自动进入分时排队，自动使用模式下会进入定时等待。</w:t>
      </w:r>
    </w:p>
    <w:p w:rsidR="009217D4" w:rsidRDefault="009217D4" w:rsidP="00A476AB">
      <w:pPr>
        <w:pStyle w:val="4"/>
      </w:pPr>
      <w:r w:rsidRPr="00F74174">
        <w:rPr>
          <w:rFonts w:hint="eastAsia"/>
        </w:rPr>
        <w:t>软件测试用例辅助设计</w:t>
      </w:r>
      <w:r>
        <w:rPr>
          <w:rFonts w:hint="eastAsia"/>
        </w:rPr>
        <w:t>（</w:t>
      </w:r>
      <w:r w:rsidRPr="00F74174">
        <w:t>TCS</w:t>
      </w:r>
      <w:r>
        <w:rPr>
          <w:rFonts w:hint="eastAsia"/>
        </w:rPr>
        <w:t>）的云化集成方案</w:t>
      </w:r>
    </w:p>
    <w:p w:rsidR="009217D4" w:rsidRDefault="009217D4" w:rsidP="00A476AB">
      <w:pPr>
        <w:pStyle w:val="aff5"/>
      </w:pPr>
      <w:r>
        <w:rPr>
          <w:rFonts w:hint="eastAsia"/>
        </w:rPr>
        <w:t>TCS</w:t>
      </w:r>
      <w:r>
        <w:t>为单机版软件</w:t>
      </w:r>
      <w:r>
        <w:rPr>
          <w:rFonts w:hint="eastAsia"/>
        </w:rPr>
        <w:t>，</w:t>
      </w:r>
      <w:r>
        <w:t>其</w:t>
      </w:r>
      <w:r>
        <w:rPr>
          <w:rFonts w:hint="eastAsia"/>
        </w:rPr>
        <w:t>授权方式为序列号方式，在单台终端内TCS可同时启动多个实例，TCS不涉及测试用例自动执行与结果采集的功能集成，为达到云化集成的另外两个目标，TCS的云化集成方案如下：</w:t>
      </w:r>
    </w:p>
    <w:p w:rsidR="009217D4" w:rsidRDefault="009217D4" w:rsidP="00A476AB">
      <w:pPr>
        <w:pStyle w:val="aff5"/>
      </w:pPr>
      <w:r>
        <w:rPr>
          <w:rFonts w:hint="eastAsia"/>
        </w:rPr>
        <w:t>（1）部署方式</w:t>
      </w:r>
    </w:p>
    <w:p w:rsidR="009217D4" w:rsidRDefault="009217D4" w:rsidP="00A476AB">
      <w:pPr>
        <w:pStyle w:val="aff5"/>
      </w:pPr>
      <w:r>
        <w:rPr>
          <w:rFonts w:hint="eastAsia"/>
        </w:rPr>
        <w:t>云平台首次部署时，将TCS安装到一台固定测试应用服务器上，并将TCS托管到App-V</w:t>
      </w:r>
      <w:r>
        <w:t xml:space="preserve"> </w:t>
      </w:r>
      <w:r>
        <w:rPr>
          <w:rFonts w:hint="eastAsia"/>
        </w:rPr>
        <w:t>Server中。</w:t>
      </w:r>
    </w:p>
    <w:p w:rsidR="009217D4" w:rsidRDefault="009217D4" w:rsidP="00A476AB">
      <w:pPr>
        <w:pStyle w:val="aff5"/>
      </w:pPr>
      <w:r>
        <w:rPr>
          <w:rFonts w:hint="eastAsia"/>
        </w:rPr>
        <w:t>（2）测试用例开发</w:t>
      </w:r>
    </w:p>
    <w:p w:rsidR="009217D4" w:rsidRDefault="009217D4" w:rsidP="00A476AB">
      <w:pPr>
        <w:pStyle w:val="aff5"/>
      </w:pPr>
      <w:r>
        <w:rPr>
          <w:rFonts w:hint="eastAsia"/>
        </w:rPr>
        <w:t>用户从云端机上通过VDI适配器连接至配置了App-V</w:t>
      </w:r>
      <w:r>
        <w:t xml:space="preserve"> </w:t>
      </w:r>
      <w:r>
        <w:rPr>
          <w:rFonts w:hint="eastAsia"/>
        </w:rPr>
        <w:t>Server，App-V</w:t>
      </w:r>
      <w:r>
        <w:t xml:space="preserve"> </w:t>
      </w:r>
      <w:r>
        <w:rPr>
          <w:rFonts w:hint="eastAsia"/>
        </w:rPr>
        <w:t>Server启动一个TCS实例，并将UI流推送至云端机；用户即可在云端机上使用UI界面进行测试用例设计。</w:t>
      </w:r>
    </w:p>
    <w:p w:rsidR="009217D4" w:rsidRDefault="009217D4" w:rsidP="00A476AB">
      <w:pPr>
        <w:pStyle w:val="aff5"/>
      </w:pPr>
      <w:r>
        <w:rPr>
          <w:rFonts w:hint="eastAsia"/>
        </w:rPr>
        <w:t>（3）授权共享方式</w:t>
      </w:r>
    </w:p>
    <w:p w:rsidR="009217D4" w:rsidRPr="008A41F1" w:rsidRDefault="009217D4" w:rsidP="00A476AB">
      <w:pPr>
        <w:pStyle w:val="aff5"/>
      </w:pPr>
      <w:r>
        <w:rPr>
          <w:rFonts w:hint="eastAsia"/>
        </w:rPr>
        <w:t>由于TCS可以同时启动多个实例而无授权限制，所以共享使用TCS时，在硬件资源许可的情况下，不存在授权冲突问题。</w:t>
      </w:r>
    </w:p>
    <w:p w:rsidR="009217D4" w:rsidRDefault="009217D4" w:rsidP="00A476AB">
      <w:pPr>
        <w:pStyle w:val="4"/>
      </w:pPr>
      <w:r w:rsidRPr="00F74174">
        <w:rPr>
          <w:rFonts w:hint="eastAsia"/>
        </w:rPr>
        <w:t>代码质量测试工具</w:t>
      </w:r>
      <w:r>
        <w:rPr>
          <w:rFonts w:hint="eastAsia"/>
        </w:rPr>
        <w:t>（</w:t>
      </w:r>
      <w:r w:rsidRPr="0036426A">
        <w:t>Kloc</w:t>
      </w:r>
      <w:r>
        <w:rPr>
          <w:rFonts w:hint="eastAsia"/>
        </w:rPr>
        <w:t>w</w:t>
      </w:r>
      <w:r w:rsidRPr="0036426A">
        <w:t>ork</w:t>
      </w:r>
      <w:r>
        <w:rPr>
          <w:rFonts w:hint="eastAsia"/>
        </w:rPr>
        <w:t>）的云化集成方案</w:t>
      </w:r>
    </w:p>
    <w:p w:rsidR="009217D4" w:rsidRPr="0036426A" w:rsidRDefault="009217D4" w:rsidP="00A476AB">
      <w:pPr>
        <w:pStyle w:val="aff5"/>
      </w:pPr>
      <w:r>
        <w:rPr>
          <w:rFonts w:hint="eastAsia"/>
        </w:rPr>
        <w:t>Kloc</w:t>
      </w:r>
      <w:r w:rsidRPr="0036426A">
        <w:t>w</w:t>
      </w:r>
      <w:r w:rsidRPr="0036426A">
        <w:rPr>
          <w:rFonts w:hint="eastAsia"/>
        </w:rPr>
        <w:t>ork为C/S架构的测试工具；授权方式为浮动License。</w:t>
      </w:r>
      <w:r>
        <w:rPr>
          <w:rFonts w:hint="eastAsia"/>
        </w:rPr>
        <w:t>Kloc</w:t>
      </w:r>
      <w:r w:rsidRPr="0036426A">
        <w:t>w</w:t>
      </w:r>
      <w:r w:rsidRPr="0036426A">
        <w:rPr>
          <w:rFonts w:hint="eastAsia"/>
        </w:rPr>
        <w:t>ork</w:t>
      </w:r>
      <w:r w:rsidRPr="0036426A">
        <w:t>包括一组服务器、一组静态分析引擎、一组客户端应用</w:t>
      </w:r>
      <w:r w:rsidRPr="0036426A">
        <w:rPr>
          <w:rFonts w:hint="eastAsia"/>
        </w:rPr>
        <w:t>。</w:t>
      </w:r>
      <w:r>
        <w:rPr>
          <w:rFonts w:hint="eastAsia"/>
        </w:rPr>
        <w:t>Kloc</w:t>
      </w:r>
      <w:r w:rsidRPr="0036426A">
        <w:t>w</w:t>
      </w:r>
      <w:r w:rsidRPr="0036426A">
        <w:rPr>
          <w:rFonts w:hint="eastAsia"/>
        </w:rPr>
        <w:t>ork提供非常丰富的命令行接口，几乎所有的功能均可以通过CLI接口使用，非常便于集成：</w:t>
      </w:r>
    </w:p>
    <w:p w:rsidR="009217D4" w:rsidRPr="0036426A" w:rsidRDefault="009217D4" w:rsidP="00A476AB">
      <w:pPr>
        <w:pStyle w:val="aff5"/>
      </w:pPr>
      <w:r w:rsidRPr="0036426A">
        <w:rPr>
          <w:rFonts w:hint="eastAsia"/>
        </w:rPr>
        <w:t>（1）部署方式</w:t>
      </w:r>
    </w:p>
    <w:p w:rsidR="009217D4" w:rsidRPr="0036426A" w:rsidRDefault="009217D4" w:rsidP="00A476AB">
      <w:pPr>
        <w:pStyle w:val="aff5"/>
      </w:pPr>
      <w:r w:rsidRPr="0036426A">
        <w:rPr>
          <w:rFonts w:hint="eastAsia"/>
        </w:rPr>
        <w:t>云平台首次部署时将</w:t>
      </w:r>
      <w:r>
        <w:rPr>
          <w:rFonts w:hint="eastAsia"/>
        </w:rPr>
        <w:t>Kloc</w:t>
      </w:r>
      <w:r w:rsidRPr="0036426A">
        <w:rPr>
          <w:rFonts w:hint="eastAsia"/>
        </w:rPr>
        <w:t>work部署至固定的测试应用服务器上。</w:t>
      </w:r>
    </w:p>
    <w:p w:rsidR="009217D4" w:rsidRPr="0036426A" w:rsidRDefault="009217D4" w:rsidP="00A476AB">
      <w:pPr>
        <w:pStyle w:val="aff5"/>
      </w:pPr>
      <w:r w:rsidRPr="0036426A">
        <w:rPr>
          <w:rFonts w:hint="eastAsia"/>
        </w:rPr>
        <w:t>（2）测试用例开发</w:t>
      </w:r>
    </w:p>
    <w:p w:rsidR="009217D4" w:rsidRPr="0036426A" w:rsidRDefault="009217D4" w:rsidP="00A476AB">
      <w:pPr>
        <w:pStyle w:val="aff5"/>
      </w:pPr>
      <w:r w:rsidRPr="0036426A">
        <w:rPr>
          <w:rFonts w:hint="eastAsia"/>
        </w:rPr>
        <w:t>测试用例开发时，用户直接从云端机中通过登录</w:t>
      </w:r>
      <w:r>
        <w:rPr>
          <w:rFonts w:hint="eastAsia"/>
        </w:rPr>
        <w:t>Kloc</w:t>
      </w:r>
      <w:r w:rsidRPr="0036426A">
        <w:t>w</w:t>
      </w:r>
      <w:r w:rsidRPr="0036426A">
        <w:rPr>
          <w:rFonts w:hint="eastAsia"/>
        </w:rPr>
        <w:t>ork服务器进行在线作业。</w:t>
      </w:r>
    </w:p>
    <w:p w:rsidR="009217D4" w:rsidRPr="0036426A" w:rsidRDefault="009217D4" w:rsidP="00A476AB">
      <w:pPr>
        <w:pStyle w:val="aff5"/>
      </w:pPr>
      <w:r w:rsidRPr="0036426A">
        <w:rPr>
          <w:rFonts w:hint="eastAsia"/>
        </w:rPr>
        <w:t>（3）测试用例自动执行与结果采集</w:t>
      </w:r>
    </w:p>
    <w:p w:rsidR="009217D4" w:rsidRPr="0036426A" w:rsidRDefault="009217D4" w:rsidP="00A476AB">
      <w:pPr>
        <w:pStyle w:val="aff5"/>
      </w:pPr>
      <w:r w:rsidRPr="0036426A">
        <w:rPr>
          <w:rFonts w:hint="eastAsia"/>
        </w:rPr>
        <w:t>自动执行代码质量测试时，CLI</w:t>
      </w:r>
      <w:r w:rsidRPr="0036426A">
        <w:t xml:space="preserve"> </w:t>
      </w:r>
      <w:r w:rsidRPr="0036426A">
        <w:rPr>
          <w:rFonts w:hint="eastAsia"/>
        </w:rPr>
        <w:t>API适配器通过</w:t>
      </w:r>
      <w:r>
        <w:rPr>
          <w:rFonts w:hint="eastAsia"/>
        </w:rPr>
        <w:t>Kloc</w:t>
      </w:r>
      <w:r w:rsidRPr="0036426A">
        <w:t>w</w:t>
      </w:r>
      <w:r w:rsidRPr="0036426A">
        <w:rPr>
          <w:rFonts w:hint="eastAsia"/>
        </w:rPr>
        <w:t>ork的命令行接口调用相关测试功能，</w:t>
      </w:r>
      <w:r>
        <w:rPr>
          <w:rFonts w:hint="eastAsia"/>
        </w:rPr>
        <w:t>Kloc</w:t>
      </w:r>
      <w:r w:rsidRPr="0036426A">
        <w:t>w</w:t>
      </w:r>
      <w:r w:rsidRPr="0036426A">
        <w:rPr>
          <w:rFonts w:hint="eastAsia"/>
        </w:rPr>
        <w:t>ork将测试结果数据存储至MySql数据库中。</w:t>
      </w:r>
    </w:p>
    <w:p w:rsidR="009217D4" w:rsidRPr="0036426A" w:rsidRDefault="009217D4" w:rsidP="00A476AB">
      <w:pPr>
        <w:pStyle w:val="aff5"/>
      </w:pPr>
      <w:r w:rsidRPr="0036426A">
        <w:rPr>
          <w:rFonts w:hint="eastAsia"/>
        </w:rPr>
        <w:t>（4）授权共享方式</w:t>
      </w:r>
    </w:p>
    <w:p w:rsidR="009217D4" w:rsidRPr="0036426A" w:rsidRDefault="009217D4" w:rsidP="00A476AB">
      <w:pPr>
        <w:pStyle w:val="aff5"/>
      </w:pPr>
      <w:r w:rsidRPr="0036426A">
        <w:rPr>
          <w:rFonts w:hint="eastAsia"/>
        </w:rPr>
        <w:t>同时运行的</w:t>
      </w:r>
      <w:r>
        <w:rPr>
          <w:rFonts w:hint="eastAsia"/>
        </w:rPr>
        <w:t>Kloc</w:t>
      </w:r>
      <w:r w:rsidRPr="0036426A">
        <w:t>w</w:t>
      </w:r>
      <w:r w:rsidRPr="0036426A">
        <w:rPr>
          <w:rFonts w:hint="eastAsia"/>
        </w:rPr>
        <w:t>ork实例数量小于等于授权数量时，多用户可同时使用，超过授权数量后，手动使用模式下会自动进入分时排队，自动使用模式下会进入定时等待。</w:t>
      </w:r>
    </w:p>
    <w:p w:rsidR="009217D4" w:rsidRDefault="009217D4" w:rsidP="00A476AB">
      <w:pPr>
        <w:pStyle w:val="4"/>
      </w:pPr>
      <w:r w:rsidRPr="00B34DAF">
        <w:rPr>
          <w:rFonts w:hint="eastAsia"/>
        </w:rPr>
        <w:t>逻辑覆盖率测试工具</w:t>
      </w:r>
      <w:r>
        <w:rPr>
          <w:rFonts w:hint="eastAsia"/>
        </w:rPr>
        <w:t>（</w:t>
      </w:r>
      <w:r w:rsidRPr="00B34DAF">
        <w:t>DT10</w:t>
      </w:r>
      <w:r>
        <w:rPr>
          <w:rFonts w:hint="eastAsia"/>
        </w:rPr>
        <w:t>）的云化集成方案</w:t>
      </w:r>
    </w:p>
    <w:p w:rsidR="009217D4" w:rsidRDefault="009217D4" w:rsidP="00A476AB">
      <w:pPr>
        <w:pStyle w:val="aff5"/>
      </w:pPr>
      <w:r>
        <w:rPr>
          <w:rFonts w:hint="eastAsia"/>
        </w:rPr>
        <w:t>DT10</w:t>
      </w:r>
      <w:r>
        <w:t>为单机版软件</w:t>
      </w:r>
      <w:r>
        <w:rPr>
          <w:rFonts w:hint="eastAsia"/>
        </w:rPr>
        <w:t>，</w:t>
      </w:r>
      <w:r>
        <w:t>其</w:t>
      </w:r>
      <w:r>
        <w:rPr>
          <w:rFonts w:hint="eastAsia"/>
        </w:rPr>
        <w:t>授权方式为单机版USB</w:t>
      </w:r>
      <w:r>
        <w:t xml:space="preserve"> Key硬件设备</w:t>
      </w:r>
      <w:r>
        <w:rPr>
          <w:rFonts w:hint="eastAsia"/>
        </w:rPr>
        <w:t>，为达到云化集成的三个目标，DT10的云化集成方案如下：</w:t>
      </w:r>
    </w:p>
    <w:p w:rsidR="009217D4" w:rsidRDefault="009217D4" w:rsidP="00A476AB">
      <w:pPr>
        <w:pStyle w:val="aff5"/>
      </w:pPr>
      <w:r>
        <w:rPr>
          <w:rFonts w:hint="eastAsia"/>
        </w:rPr>
        <w:t>（1）部署方式</w:t>
      </w:r>
    </w:p>
    <w:p w:rsidR="009217D4" w:rsidRDefault="009217D4" w:rsidP="00A476AB">
      <w:pPr>
        <w:pStyle w:val="aff5"/>
      </w:pPr>
      <w:r>
        <w:rPr>
          <w:rFonts w:hint="eastAsia"/>
        </w:rPr>
        <w:t>云平台首次部署时，将UsbKey安装到一台固定测试应用服务器的USB接口上，在服务器操作系统中安装UsbKey驱动程序。在开设测试环境时，可选择自动或手动将DT10软件安装至测试环境的虚拟机中（DT10安装过程中会自动安装USBKey的驱动程序），同时开启USB重定向功能。</w:t>
      </w:r>
    </w:p>
    <w:p w:rsidR="009217D4" w:rsidRDefault="009217D4" w:rsidP="00A476AB">
      <w:pPr>
        <w:pStyle w:val="aff5"/>
      </w:pPr>
      <w:r>
        <w:rPr>
          <w:rFonts w:hint="eastAsia"/>
        </w:rPr>
        <w:t>（2）测试用例开发</w:t>
      </w:r>
    </w:p>
    <w:p w:rsidR="009217D4" w:rsidRDefault="009217D4" w:rsidP="00A476AB">
      <w:pPr>
        <w:pStyle w:val="aff5"/>
      </w:pPr>
      <w:r>
        <w:rPr>
          <w:rFonts w:hint="eastAsia"/>
        </w:rPr>
        <w:t>用户从云端机上启动DT10的过程如下：</w:t>
      </w:r>
    </w:p>
    <w:p w:rsidR="009217D4" w:rsidRDefault="009217D4" w:rsidP="00A476AB">
      <w:pPr>
        <w:pStyle w:val="aff5"/>
      </w:pPr>
      <w:r>
        <w:rPr>
          <w:rFonts w:hint="eastAsia"/>
        </w:rPr>
        <w:t>a、云端机通过VDI适配器连接至安装有DT10的虚拟机桌面，并开始启动DT10；</w:t>
      </w:r>
    </w:p>
    <w:p w:rsidR="009217D4" w:rsidRDefault="009217D4" w:rsidP="00A476AB">
      <w:pPr>
        <w:pStyle w:val="aff5"/>
      </w:pPr>
      <w:r>
        <w:rPr>
          <w:rFonts w:hint="eastAsia"/>
        </w:rPr>
        <w:t>b、DT10软件启动时将自动发送授权读取请求给本地USBKey驱动，USBKey驱动程序再将请求发送给USB总线驱动；</w:t>
      </w:r>
    </w:p>
    <w:p w:rsidR="009217D4" w:rsidRDefault="009217D4" w:rsidP="00A476AB">
      <w:pPr>
        <w:pStyle w:val="aff5"/>
      </w:pPr>
      <w:r>
        <w:rPr>
          <w:rFonts w:hint="eastAsia"/>
        </w:rPr>
        <w:t>c、通过USB总线重定向技术，将上一步骤中的请求通过网络转发到安装了硬件USBKey的测试应用服务器上；</w:t>
      </w:r>
    </w:p>
    <w:p w:rsidR="009217D4" w:rsidRDefault="009217D4" w:rsidP="00A476AB">
      <w:pPr>
        <w:pStyle w:val="aff5"/>
      </w:pPr>
      <w:r>
        <w:rPr>
          <w:rFonts w:hint="eastAsia"/>
        </w:rPr>
        <w:t>d、测试服务器上的USB总线调度USBKey硬件取出授权密钥，并按照请求时的路径逐层返回；</w:t>
      </w:r>
    </w:p>
    <w:p w:rsidR="009217D4" w:rsidRDefault="009217D4" w:rsidP="00A476AB">
      <w:pPr>
        <w:pStyle w:val="aff5"/>
      </w:pPr>
      <w:r>
        <w:rPr>
          <w:rFonts w:hint="eastAsia"/>
        </w:rPr>
        <w:t>e、DT10软件验证密钥通过后正式启动UI界面；</w:t>
      </w:r>
    </w:p>
    <w:p w:rsidR="009217D4" w:rsidRDefault="009217D4" w:rsidP="00A476AB">
      <w:pPr>
        <w:pStyle w:val="aff5"/>
      </w:pPr>
      <w:r>
        <w:rPr>
          <w:rFonts w:hint="eastAsia"/>
        </w:rPr>
        <w:t>上述步骤完成后用户即可在云端机上使用DT10软件，使用过程中需一直保持USB重定向连接。</w:t>
      </w:r>
    </w:p>
    <w:p w:rsidR="009217D4" w:rsidRDefault="009217D4" w:rsidP="00A476AB">
      <w:pPr>
        <w:pStyle w:val="aff5"/>
      </w:pPr>
      <w:r>
        <w:rPr>
          <w:rFonts w:hint="eastAsia"/>
        </w:rPr>
        <w:t>（3）测试用例自动执行与结果采集</w:t>
      </w:r>
    </w:p>
    <w:p w:rsidR="009217D4" w:rsidRDefault="009217D4" w:rsidP="00A476AB">
      <w:pPr>
        <w:pStyle w:val="aff5"/>
      </w:pPr>
      <w:r>
        <w:rPr>
          <w:rFonts w:hint="eastAsia"/>
        </w:rPr>
        <w:t>使用CLI适配器从命令行启动DT10并执行测试用例，执行结果以XML文件的形式返回给适配器，并存入到数据中心。</w:t>
      </w:r>
    </w:p>
    <w:p w:rsidR="009217D4" w:rsidRDefault="009217D4" w:rsidP="00A476AB">
      <w:pPr>
        <w:pStyle w:val="aff5"/>
      </w:pPr>
      <w:r>
        <w:rPr>
          <w:rFonts w:hint="eastAsia"/>
        </w:rPr>
        <w:t>（4）授权共享方式</w:t>
      </w:r>
    </w:p>
    <w:p w:rsidR="009217D4" w:rsidRPr="000F75FA" w:rsidRDefault="009217D4" w:rsidP="00A476AB">
      <w:pPr>
        <w:pStyle w:val="aff5"/>
      </w:pPr>
      <w:r>
        <w:rPr>
          <w:rFonts w:hint="eastAsia"/>
        </w:rPr>
        <w:t>同时运行的DT10实例数量小于等于授权数量时，多用户可同时使用，超过授权数量后，自动分时排队。</w:t>
      </w:r>
    </w:p>
    <w:p w:rsidR="009217D4" w:rsidRDefault="009217D4" w:rsidP="00A476AB">
      <w:pPr>
        <w:pStyle w:val="3"/>
      </w:pPr>
      <w:bookmarkStart w:id="234" w:name="_Toc18171271"/>
      <w:r>
        <w:rPr>
          <w:rFonts w:hint="eastAsia"/>
        </w:rPr>
        <w:t>新研</w:t>
      </w:r>
      <w:r>
        <w:t>工具</w:t>
      </w:r>
      <w:r>
        <w:rPr>
          <w:rFonts w:hint="eastAsia"/>
        </w:rPr>
        <w:t>（</w:t>
      </w:r>
      <w:r w:rsidRPr="002D0D81">
        <w:t>X</w:t>
      </w:r>
      <w:r w:rsidRPr="002D0D81">
        <w:rPr>
          <w:rFonts w:hint="eastAsia"/>
        </w:rPr>
        <w:t>-</w:t>
      </w:r>
      <w:r w:rsidRPr="002D0D81">
        <w:t>DBCheck</w:t>
      </w:r>
      <w:r>
        <w:rPr>
          <w:rFonts w:hint="eastAsia"/>
        </w:rPr>
        <w:t>）</w:t>
      </w:r>
      <w:r>
        <w:t>的云化集成方案</w:t>
      </w:r>
      <w:bookmarkEnd w:id="234"/>
    </w:p>
    <w:p w:rsidR="009217D4" w:rsidRDefault="009217D4" w:rsidP="00A476AB">
      <w:pPr>
        <w:pStyle w:val="aff5"/>
        <w:sectPr w:rsidR="009217D4" w:rsidSect="003D42F2">
          <w:pgSz w:w="11907" w:h="16840" w:code="9"/>
          <w:pgMar w:top="1440" w:right="1247" w:bottom="1134" w:left="1418" w:header="851" w:footer="680" w:gutter="0"/>
          <w:cols w:space="425"/>
          <w:docGrid w:type="lines" w:linePitch="326"/>
        </w:sectPr>
      </w:pPr>
      <w:r>
        <w:rPr>
          <w:rFonts w:hint="eastAsia"/>
        </w:rPr>
        <w:t>新研的测试工具为数据标准规范检查工具，该工具是基于测试云平台二次开发接口进行开发的测试工具，属于SaaS成熟度4级的云原生应用。其工具形态为测试云平台中的一项网络微服务，天然具备云端运行的所有特性，</w:t>
      </w:r>
      <w:r>
        <w:t>详细介绍参见</w:t>
      </w:r>
      <w:r w:rsidRPr="00A76025">
        <w:t>本</w:t>
      </w:r>
      <w:r w:rsidRPr="00A76025">
        <w:rPr>
          <w:rFonts w:hint="eastAsia"/>
        </w:rPr>
        <w:t>“</w:t>
      </w:r>
      <w:r>
        <w:rPr>
          <w:rFonts w:hint="eastAsia"/>
        </w:rPr>
        <w:t>1</w:t>
      </w:r>
      <w:r>
        <w:t>.6.11</w:t>
      </w:r>
      <w:r w:rsidRPr="00A76025">
        <w:rPr>
          <w:rFonts w:hint="eastAsia"/>
        </w:rPr>
        <w:t>-</w:t>
      </w:r>
      <w:r w:rsidRPr="00A76025">
        <w:t>数据库标准</w:t>
      </w:r>
      <w:r w:rsidRPr="00A76025">
        <w:rPr>
          <w:rFonts w:hint="eastAsia"/>
        </w:rPr>
        <w:t>规范</w:t>
      </w:r>
      <w:r w:rsidRPr="00A76025">
        <w:t>检查工具设计</w:t>
      </w:r>
      <w:r w:rsidRPr="00A76025">
        <w:rPr>
          <w:rFonts w:hint="eastAsia"/>
        </w:rPr>
        <w:t>”</w:t>
      </w:r>
      <w:r>
        <w:rPr>
          <w:rFonts w:hint="eastAsia"/>
        </w:rPr>
        <w:t>的内容。</w:t>
      </w:r>
    </w:p>
    <w:p w:rsidR="009217D4" w:rsidRPr="00716A71" w:rsidRDefault="009217D4" w:rsidP="00A476AB"/>
    <w:p w:rsidR="009217D4" w:rsidRDefault="009217D4" w:rsidP="00A476AB">
      <w:pPr>
        <w:pStyle w:val="2"/>
      </w:pPr>
      <w:bookmarkStart w:id="235" w:name="_Toc18171272"/>
      <w:r>
        <w:rPr>
          <w:rFonts w:hint="eastAsia"/>
        </w:rPr>
        <w:t>系统建设远景建议</w:t>
      </w:r>
      <w:bookmarkEnd w:id="235"/>
    </w:p>
    <w:p w:rsidR="009217D4" w:rsidRDefault="009217D4" w:rsidP="00BB455E">
      <w:pPr>
        <w:pStyle w:val="aff5"/>
      </w:pPr>
      <w:r>
        <w:rPr>
          <w:rFonts w:hint="eastAsia"/>
        </w:rPr>
        <w:t>根据云平台的使用场景和功能，系统远景建设给出如下建议：</w:t>
      </w:r>
    </w:p>
    <w:p w:rsidR="009217D4" w:rsidRDefault="009217D4" w:rsidP="00BB455E">
      <w:pPr>
        <w:pStyle w:val="aff5"/>
      </w:pPr>
      <w:r>
        <w:rPr>
          <w:rFonts w:hint="eastAsia"/>
        </w:rPr>
        <w:t>一：建议测试工具增加一些开源测试工具作为成熟稳定工具的备份，可以针对不同规模的被测对象选用不同类型的测试工具以支持测试工作的开展，并在实际应用中不断积累测试工具的使用经验，因此我们在自动化测试工具中</w:t>
      </w:r>
      <w:r w:rsidRPr="00996073">
        <w:rPr>
          <w:rFonts w:hint="eastAsia"/>
        </w:rPr>
        <w:t>增加了开源免费的Selenium</w:t>
      </w:r>
      <w:r>
        <w:rPr>
          <w:rFonts w:hint="eastAsia"/>
        </w:rPr>
        <w:t>。</w:t>
      </w:r>
    </w:p>
    <w:p w:rsidR="009217D4" w:rsidRDefault="009217D4" w:rsidP="00BB455E">
      <w:pPr>
        <w:pStyle w:val="aff5"/>
      </w:pPr>
      <w:r w:rsidRPr="00C679D6">
        <w:t>Selenium 是用于测试 Web 应用程序用户界面 (UI) 的常用框架。它是一款用于运行端到端功能测试的超强工具。您可以使用多个编程语言编写测试（目前支持的语言有Java，Python，Ruby， C#），并且 Selenium 能够在一个或多个浏览器中执行这些测试。目前Selenium 组件主要包括Selenium IDE， Selenium 1.x (Selenium RC) ，Webdriver，Selenium Grid</w:t>
      </w:r>
      <w:r>
        <w:t>。</w:t>
      </w:r>
    </w:p>
    <w:p w:rsidR="009217D4" w:rsidRDefault="009217D4" w:rsidP="00BB455E">
      <w:pPr>
        <w:pStyle w:val="aff5"/>
      </w:pPr>
      <w:r w:rsidRPr="00C679D6">
        <w:t>Selenium是当前Web产品应用自动化测试最为广泛的开源自动化测试工具，特别在国内非常受广大企业的推崇，在智联，51job，中华英才网中有巨大的人才需求。如今企业都需要测试人员具有一定的开发技能，该课程无疑是测试工程师进阶到测试开发工程师的最佳实践。</w:t>
      </w:r>
    </w:p>
    <w:p w:rsidR="009217D4" w:rsidRPr="00C679D6" w:rsidRDefault="009217D4" w:rsidP="00BB455E">
      <w:pPr>
        <w:pStyle w:val="aff5"/>
      </w:pPr>
    </w:p>
    <w:p w:rsidR="009217D4" w:rsidRDefault="009217D4" w:rsidP="00BB455E">
      <w:pPr>
        <w:pStyle w:val="aff5"/>
      </w:pPr>
      <w:r>
        <w:rPr>
          <w:rFonts w:hint="eastAsia"/>
        </w:rPr>
        <w:t>二：建议</w:t>
      </w:r>
      <w:r w:rsidRPr="00996073">
        <w:rPr>
          <w:rFonts w:hint="eastAsia"/>
        </w:rPr>
        <w:t>性能测试工具增加了开源免费的Jmeter</w:t>
      </w:r>
      <w:r>
        <w:rPr>
          <w:rFonts w:hint="eastAsia"/>
        </w:rPr>
        <w:t>。</w:t>
      </w:r>
    </w:p>
    <w:p w:rsidR="009217D4" w:rsidRPr="00C679D6" w:rsidRDefault="009217D4" w:rsidP="00BB455E">
      <w:pPr>
        <w:pStyle w:val="aff5"/>
      </w:pPr>
      <w:r w:rsidRPr="00C679D6">
        <w:t>Apache JMeter是Apache组织开发的基于Java的压力测试工具。用于对软件做压力测试，它最初被设计用于Web应用测试，但后来扩展到其他测试领域。 它可以用于测试静态和动态资源，例如静态文件、Java </w:t>
      </w:r>
      <w:hyperlink r:id="rId174" w:tgtFrame="_blank" w:history="1">
        <w:r w:rsidRPr="00C679D6">
          <w:t>小服务程序</w:t>
        </w:r>
      </w:hyperlink>
      <w:r w:rsidRPr="00C679D6">
        <w:t>、CGI 脚本、Java 对象、数据库、FTP 服务器， 等等。JMeter 可以用于对服务器、网络或对象模拟巨大的负载，来自不同压力类别下测试它们的强度和分析整体性能。另外，JMeter能够对应用程序做功能/</w:t>
      </w:r>
      <w:hyperlink r:id="rId175" w:tgtFrame="_blank" w:history="1">
        <w:r w:rsidRPr="00C679D6">
          <w:t>回归测试</w:t>
        </w:r>
      </w:hyperlink>
      <w:r w:rsidRPr="00C679D6">
        <w:t>，通过创建带有断言的脚本来验证你的程序返回了你期望的结果。为了最大限度的灵活性，JMeter允许</w:t>
      </w:r>
      <w:hyperlink r:id="rId176" w:tgtFrame="_blank" w:history="1">
        <w:r w:rsidRPr="00C679D6">
          <w:t>使用正则表达式</w:t>
        </w:r>
      </w:hyperlink>
      <w:r w:rsidRPr="00C679D6">
        <w:t>创建断言。</w:t>
      </w:r>
    </w:p>
    <w:p w:rsidR="009217D4" w:rsidRDefault="009217D4" w:rsidP="00BB455E">
      <w:pPr>
        <w:pStyle w:val="aff5"/>
      </w:pPr>
      <w:r w:rsidRPr="00C679D6">
        <w:t>Apache jmeter 可以用于对静态的和动态的资源（文件，Servlet，Perl脚本，java 对象，数据库和查询，</w:t>
      </w:r>
      <w:hyperlink r:id="rId177" w:tgtFrame="_blank" w:history="1">
        <w:r w:rsidRPr="00C679D6">
          <w:t>FTP服务器</w:t>
        </w:r>
      </w:hyperlink>
      <w:r w:rsidRPr="00C679D6">
        <w:t>等等）的性能进行测试。它可以用于对服务器、网络或对象模拟繁重的负载来测试它们的强度或分析不同压力类型下的整体性能。你可以使用它做性能的图形分析或在大并发</w:t>
      </w:r>
      <w:hyperlink r:id="rId178" w:tgtFrame="_blank" w:history="1">
        <w:r w:rsidRPr="00C679D6">
          <w:t>负载测试</w:t>
        </w:r>
      </w:hyperlink>
      <w:r w:rsidRPr="00C679D6">
        <w:t>你的服务器/脚本/对象。</w:t>
      </w:r>
    </w:p>
    <w:p w:rsidR="009217D4" w:rsidRPr="00C679D6" w:rsidRDefault="009217D4" w:rsidP="00BB455E">
      <w:pPr>
        <w:pStyle w:val="aff5"/>
      </w:pPr>
    </w:p>
    <w:p w:rsidR="009217D4" w:rsidRDefault="009217D4" w:rsidP="00BB455E">
      <w:pPr>
        <w:pStyle w:val="aff5"/>
      </w:pPr>
      <w:r>
        <w:rPr>
          <w:rFonts w:hint="eastAsia"/>
        </w:rPr>
        <w:t>三：测试数据的采集分析管理采用大数据技术，历史测试文档和测试工具产生的测试结果很多都是非结构化的数据，因此我们选择了结构化和非结构化数据处理技术来采集和处理历史测试文档和各类测试工具产生的非结构化数据。</w:t>
      </w:r>
    </w:p>
    <w:p w:rsidR="009217D4" w:rsidRDefault="009217D4" w:rsidP="00BB455E">
      <w:pPr>
        <w:pStyle w:val="aff5"/>
      </w:pPr>
    </w:p>
    <w:p w:rsidR="009217D4" w:rsidRPr="00413D97" w:rsidRDefault="009217D4" w:rsidP="00BB455E">
      <w:pPr>
        <w:pStyle w:val="aff5"/>
      </w:pPr>
      <w:r>
        <w:rPr>
          <w:rFonts w:hint="eastAsia"/>
        </w:rPr>
        <w:t>四：考虑规模的可扩展性和可能的云化系统部署与实际部署相结合方式，建议在13台服务器的基础上增加5~7台的备份服务器，以满足未来发展的需要。</w:t>
      </w:r>
    </w:p>
    <w:p w:rsidR="009217D4" w:rsidRPr="007A1693" w:rsidRDefault="009217D4" w:rsidP="00A476AB"/>
    <w:p w:rsidR="009217D4" w:rsidRPr="00C26575" w:rsidRDefault="009217D4" w:rsidP="00A476AB">
      <w:pPr>
        <w:pStyle w:val="aff5"/>
      </w:pPr>
      <w:r>
        <w:rPr>
          <w:rFonts w:hint="eastAsia"/>
        </w:rPr>
        <w:t xml:space="preserve"> </w:t>
      </w:r>
      <w:r w:rsidRPr="0065313F">
        <w:rPr>
          <w:color w:val="FF0000"/>
        </w:rPr>
        <w:t xml:space="preserve"> </w:t>
      </w:r>
    </w:p>
    <w:p w:rsidR="009217D4" w:rsidRDefault="009217D4" w:rsidP="00A476AB">
      <w:pPr>
        <w:sectPr w:rsidR="009217D4" w:rsidSect="00A476AB">
          <w:pgSz w:w="11907" w:h="16840" w:code="9"/>
          <w:pgMar w:top="1440" w:right="1247" w:bottom="1134" w:left="1418" w:header="851" w:footer="992" w:gutter="0"/>
          <w:cols w:space="425"/>
          <w:docGrid w:type="lines" w:linePitch="312"/>
        </w:sectPr>
      </w:pPr>
    </w:p>
    <w:p w:rsidR="009217D4" w:rsidRDefault="009217D4" w:rsidP="00A476AB">
      <w:pPr>
        <w:pStyle w:val="2"/>
      </w:pPr>
      <w:bookmarkStart w:id="236" w:name="_Toc18171273"/>
      <w:r>
        <w:rPr>
          <w:rFonts w:hint="eastAsia"/>
        </w:rPr>
        <w:t>技术要求偏离/响应表</w:t>
      </w:r>
      <w:bookmarkEnd w:id="236"/>
    </w:p>
    <w:tbl>
      <w:tblPr>
        <w:tblStyle w:val="aff6"/>
        <w:tblpPr w:leftFromText="180" w:rightFromText="180" w:vertAnchor="text" w:tblpY="1"/>
        <w:tblOverlap w:val="never"/>
        <w:tblW w:w="0" w:type="auto"/>
        <w:tblLook w:val="04A0" w:firstRow="1" w:lastRow="0" w:firstColumn="1" w:lastColumn="0" w:noHBand="0" w:noVBand="1"/>
      </w:tblPr>
      <w:tblGrid>
        <w:gridCol w:w="846"/>
        <w:gridCol w:w="992"/>
        <w:gridCol w:w="1559"/>
        <w:gridCol w:w="4111"/>
        <w:gridCol w:w="3645"/>
        <w:gridCol w:w="1371"/>
        <w:gridCol w:w="1418"/>
      </w:tblGrid>
      <w:tr w:rsidR="009217D4" w:rsidTr="004F0BE9">
        <w:trPr>
          <w:tblHeader/>
        </w:trPr>
        <w:tc>
          <w:tcPr>
            <w:tcW w:w="846" w:type="dxa"/>
            <w:vMerge w:val="restart"/>
          </w:tcPr>
          <w:p w:rsidR="009217D4" w:rsidRPr="001C1A0C" w:rsidRDefault="009217D4" w:rsidP="00597132">
            <w:pPr>
              <w:pStyle w:val="aff8"/>
            </w:pPr>
            <w:r w:rsidRPr="001C1A0C">
              <w:rPr>
                <w:rFonts w:hint="eastAsia"/>
              </w:rPr>
              <w:t>序号</w:t>
            </w:r>
          </w:p>
        </w:tc>
        <w:tc>
          <w:tcPr>
            <w:tcW w:w="6662" w:type="dxa"/>
            <w:gridSpan w:val="3"/>
          </w:tcPr>
          <w:p w:rsidR="009217D4" w:rsidRPr="001C1A0C" w:rsidRDefault="009217D4" w:rsidP="00597132">
            <w:pPr>
              <w:pStyle w:val="aff8"/>
            </w:pPr>
            <w:r w:rsidRPr="001C1A0C">
              <w:rPr>
                <w:rFonts w:hint="eastAsia"/>
              </w:rPr>
              <w:t>招标文件章节及条款</w:t>
            </w:r>
          </w:p>
        </w:tc>
        <w:tc>
          <w:tcPr>
            <w:tcW w:w="6379" w:type="dxa"/>
            <w:gridSpan w:val="3"/>
          </w:tcPr>
          <w:p w:rsidR="009217D4" w:rsidRPr="001C1A0C" w:rsidRDefault="009217D4" w:rsidP="00597132">
            <w:pPr>
              <w:pStyle w:val="aff8"/>
            </w:pPr>
            <w:r w:rsidRPr="001C1A0C">
              <w:rPr>
                <w:rFonts w:hint="eastAsia"/>
              </w:rPr>
              <w:t>投标文件章节及条款</w:t>
            </w:r>
          </w:p>
        </w:tc>
      </w:tr>
      <w:tr w:rsidR="009217D4" w:rsidTr="004F0BE9">
        <w:trPr>
          <w:tblHeader/>
        </w:trPr>
        <w:tc>
          <w:tcPr>
            <w:tcW w:w="846" w:type="dxa"/>
            <w:vMerge/>
          </w:tcPr>
          <w:p w:rsidR="009217D4" w:rsidRPr="001C1A0C" w:rsidRDefault="009217D4" w:rsidP="00597132">
            <w:pPr>
              <w:pStyle w:val="aff8"/>
            </w:pPr>
          </w:p>
        </w:tc>
        <w:tc>
          <w:tcPr>
            <w:tcW w:w="992" w:type="dxa"/>
          </w:tcPr>
          <w:p w:rsidR="009217D4" w:rsidRPr="001C1A0C" w:rsidRDefault="009217D4" w:rsidP="00597132">
            <w:pPr>
              <w:pStyle w:val="aff8"/>
            </w:pPr>
            <w:r w:rsidRPr="001C1A0C">
              <w:rPr>
                <w:rFonts w:hint="eastAsia"/>
              </w:rPr>
              <w:t>条款</w:t>
            </w:r>
          </w:p>
        </w:tc>
        <w:tc>
          <w:tcPr>
            <w:tcW w:w="5670" w:type="dxa"/>
            <w:gridSpan w:val="2"/>
          </w:tcPr>
          <w:p w:rsidR="009217D4" w:rsidRPr="001C1A0C" w:rsidRDefault="009217D4" w:rsidP="00597132">
            <w:pPr>
              <w:pStyle w:val="aff8"/>
            </w:pPr>
            <w:r w:rsidRPr="001C1A0C">
              <w:rPr>
                <w:rFonts w:hint="eastAsia"/>
              </w:rPr>
              <w:t>内容要求</w:t>
            </w:r>
          </w:p>
        </w:tc>
        <w:tc>
          <w:tcPr>
            <w:tcW w:w="3645" w:type="dxa"/>
          </w:tcPr>
          <w:p w:rsidR="009217D4" w:rsidRPr="001C1A0C" w:rsidRDefault="009217D4" w:rsidP="00597132">
            <w:pPr>
              <w:pStyle w:val="aff8"/>
            </w:pPr>
            <w:r w:rsidRPr="001C1A0C">
              <w:rPr>
                <w:rFonts w:hint="eastAsia"/>
              </w:rPr>
              <w:t>投标承诺</w:t>
            </w:r>
          </w:p>
        </w:tc>
        <w:tc>
          <w:tcPr>
            <w:tcW w:w="1316" w:type="dxa"/>
          </w:tcPr>
          <w:p w:rsidR="009217D4" w:rsidRPr="001C1A0C" w:rsidRDefault="009217D4" w:rsidP="00597132">
            <w:pPr>
              <w:pStyle w:val="aff8"/>
            </w:pPr>
            <w:r w:rsidRPr="001C1A0C">
              <w:rPr>
                <w:rFonts w:hint="eastAsia"/>
              </w:rPr>
              <w:t>条款</w:t>
            </w:r>
          </w:p>
        </w:tc>
        <w:tc>
          <w:tcPr>
            <w:tcW w:w="1418" w:type="dxa"/>
          </w:tcPr>
          <w:p w:rsidR="009217D4" w:rsidRPr="001C1A0C" w:rsidRDefault="009217D4" w:rsidP="00597132">
            <w:pPr>
              <w:pStyle w:val="aff8"/>
            </w:pPr>
            <w:r w:rsidRPr="001C1A0C">
              <w:rPr>
                <w:rFonts w:hint="eastAsia"/>
              </w:rPr>
              <w:t>偏离说明</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Pr="001C1A0C" w:rsidRDefault="009217D4" w:rsidP="00597132">
            <w:pPr>
              <w:pStyle w:val="aff8"/>
            </w:pPr>
            <w:r>
              <w:t>1</w:t>
            </w:r>
          </w:p>
        </w:tc>
        <w:tc>
          <w:tcPr>
            <w:tcW w:w="1559" w:type="dxa"/>
          </w:tcPr>
          <w:p w:rsidR="009217D4" w:rsidRPr="001C1A0C" w:rsidRDefault="009217D4" w:rsidP="00597132">
            <w:pPr>
              <w:pStyle w:val="aff8"/>
            </w:pPr>
            <w:r>
              <w:rPr>
                <w:rFonts w:hint="eastAsia"/>
              </w:rPr>
              <w:t>项目名称</w:t>
            </w:r>
          </w:p>
        </w:tc>
        <w:tc>
          <w:tcPr>
            <w:tcW w:w="4111" w:type="dxa"/>
          </w:tcPr>
          <w:p w:rsidR="009217D4" w:rsidRPr="001C1A0C" w:rsidRDefault="009217D4" w:rsidP="00597132">
            <w:pPr>
              <w:pStyle w:val="aff8"/>
            </w:pPr>
            <w:r>
              <w:rPr>
                <w:rFonts w:hint="eastAsia"/>
              </w:rPr>
              <w:t>软件测试工具</w:t>
            </w:r>
          </w:p>
        </w:tc>
        <w:tc>
          <w:tcPr>
            <w:tcW w:w="3645" w:type="dxa"/>
          </w:tcPr>
          <w:p w:rsidR="009217D4" w:rsidRPr="001C1A0C" w:rsidRDefault="009217D4" w:rsidP="00597132">
            <w:pPr>
              <w:pStyle w:val="aff8"/>
            </w:pPr>
            <w:r>
              <w:rPr>
                <w:rFonts w:hint="eastAsia"/>
              </w:rPr>
              <w:t>项目名称：软件测试工具研制</w:t>
            </w:r>
          </w:p>
        </w:tc>
        <w:tc>
          <w:tcPr>
            <w:tcW w:w="1316" w:type="dxa"/>
          </w:tcPr>
          <w:p w:rsidR="009217D4" w:rsidRPr="001C1A0C" w:rsidRDefault="009217D4" w:rsidP="00597132">
            <w:pPr>
              <w:pStyle w:val="aff8"/>
            </w:pPr>
            <w:r>
              <w:t>1.1.1</w:t>
            </w:r>
          </w:p>
        </w:tc>
        <w:tc>
          <w:tcPr>
            <w:tcW w:w="1418" w:type="dxa"/>
          </w:tcPr>
          <w:p w:rsidR="009217D4" w:rsidRPr="001C1A0C" w:rsidRDefault="009217D4" w:rsidP="00597132">
            <w:pPr>
              <w:pStyle w:val="aff8"/>
            </w:pPr>
            <w:r>
              <w:rPr>
                <w:rFonts w:hint="eastAsia"/>
              </w:rPr>
              <w:t>无偏离</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Pr="001C1A0C" w:rsidRDefault="009217D4" w:rsidP="006506C1">
            <w:pPr>
              <w:pStyle w:val="aff8"/>
            </w:pPr>
            <w:r>
              <w:rPr>
                <w:rFonts w:hint="eastAsia"/>
              </w:rPr>
              <w:t>2</w:t>
            </w:r>
          </w:p>
        </w:tc>
        <w:tc>
          <w:tcPr>
            <w:tcW w:w="1559" w:type="dxa"/>
          </w:tcPr>
          <w:p w:rsidR="009217D4" w:rsidRPr="001C1A0C" w:rsidRDefault="009217D4" w:rsidP="006506C1">
            <w:pPr>
              <w:pStyle w:val="aff8"/>
            </w:pPr>
            <w:r>
              <w:rPr>
                <w:rFonts w:hint="eastAsia"/>
              </w:rPr>
              <w:t>用途</w:t>
            </w:r>
          </w:p>
        </w:tc>
        <w:tc>
          <w:tcPr>
            <w:tcW w:w="4111" w:type="dxa"/>
          </w:tcPr>
          <w:p w:rsidR="009217D4" w:rsidRPr="001C1A0C" w:rsidRDefault="009217D4" w:rsidP="006506C1">
            <w:pPr>
              <w:pStyle w:val="aff8"/>
            </w:pPr>
            <w:r w:rsidRPr="001C1A0C">
              <w:rPr>
                <w:rFonts w:hint="eastAsia"/>
              </w:rPr>
              <w:t>项目建设主要用于保障电子信息装备软件尤其是信息系统装备软件的软件试验和软件测评，同时兼顾基地试验保障装备软件的软件测评，可用于各种不同自主可控程度的电子信息装备非嵌入式软件的静态分析、单元测试、部件测试、配置项测试和系统测试，同时可用于典型FPGA软件的混合仿真验证。</w:t>
            </w:r>
          </w:p>
          <w:p w:rsidR="009217D4" w:rsidRPr="001C1A0C" w:rsidRDefault="009217D4" w:rsidP="006506C1">
            <w:pPr>
              <w:pStyle w:val="aff8"/>
            </w:pPr>
            <w:r w:rsidRPr="001C1A0C">
              <w:rPr>
                <w:rFonts w:hint="eastAsia"/>
              </w:rPr>
              <w:t>建成后主要具备以下功能：</w:t>
            </w:r>
          </w:p>
          <w:p w:rsidR="009217D4" w:rsidRPr="001C1A0C" w:rsidRDefault="009217D4" w:rsidP="006506C1">
            <w:pPr>
              <w:pStyle w:val="aff8"/>
            </w:pPr>
            <w:r w:rsidRPr="001C1A0C">
              <w:rPr>
                <w:rFonts w:hint="eastAsia"/>
              </w:rPr>
              <w:t>(1)软件测试云平台功能。主要通过建设软件测试云平台实现，包括：测试环境的动态生成、测试进程调度控制、测试数据采集和分析处理、测试对象集中管理、被测对象的分析评估、测试大数据应用支持、测试工具集成和数据共享等功能。</w:t>
            </w:r>
          </w:p>
          <w:p w:rsidR="009217D4" w:rsidRPr="001C1A0C" w:rsidRDefault="009217D4" w:rsidP="006506C1">
            <w:pPr>
              <w:pStyle w:val="aff8"/>
            </w:pPr>
            <w:r w:rsidRPr="001C1A0C">
              <w:rPr>
                <w:rFonts w:hint="eastAsia"/>
              </w:rPr>
              <w:t>(2)软件测试功能。主要依托在测试云平台上集成主流非嵌入式软件测试工具和典型FPGA软件测试工具实现，包括：不同自主可控程度的电子信息装备非嵌入式软件的静态分析、单元测试、部件测试、配置项测试和系统测试等功能，典型FPGA软件的混合仿真验证功能。</w:t>
            </w:r>
          </w:p>
          <w:p w:rsidR="009217D4" w:rsidRPr="001C1A0C" w:rsidRDefault="009217D4" w:rsidP="006506C1">
            <w:pPr>
              <w:pStyle w:val="aff8"/>
            </w:pPr>
            <w:r w:rsidRPr="001C1A0C">
              <w:rPr>
                <w:rFonts w:hint="eastAsia"/>
              </w:rPr>
              <w:t>(3)软件测试全过程规划管理功能。主要通过在测试云平台上集成软件测试资产库管理系统实现，包括：项目管理、决策过程管理、需求管理、过程与产品质量管理、设计管理、配置管理、开发管理、系统管理、测试管理、证书初始化与管理、源码比对与追踪、软件集成发布、软件问题管理、版本状态管控、软件资产管理、软件资产信息管理、资产库统计和知识库管理等功能。</w:t>
            </w:r>
          </w:p>
        </w:tc>
        <w:tc>
          <w:tcPr>
            <w:tcW w:w="3645" w:type="dxa"/>
          </w:tcPr>
          <w:p w:rsidR="009217D4" w:rsidRDefault="009217D4" w:rsidP="006506C1">
            <w:pPr>
              <w:pStyle w:val="aff8"/>
            </w:pPr>
            <w:r w:rsidRPr="007A1C3B">
              <w:rPr>
                <w:rFonts w:hint="eastAsia"/>
              </w:rPr>
              <w:t>利用先进成熟的云计算、大数据技术建成软件测试基础云平台，集成主流的非嵌入式测试工具和典型FPGA软件测试工具，实现各测试工具的云化集成和数据共享，实现对软件</w:t>
            </w:r>
            <w:r>
              <w:rPr>
                <w:rFonts w:hint="eastAsia"/>
              </w:rPr>
              <w:t>试验</w:t>
            </w:r>
            <w:r w:rsidRPr="007A1C3B">
              <w:rPr>
                <w:rFonts w:hint="eastAsia"/>
              </w:rPr>
              <w:t>和软件测试全过程的统筹规划和集中管理，满足不同自主可控程度的非嵌入式软件的代码分析、单元测试、部件测试、配置项测试和系统测试需求，满足典型FPGA软件的混合仿真验证需求，形成</w:t>
            </w:r>
            <w:r>
              <w:rPr>
                <w:rFonts w:hint="eastAsia"/>
              </w:rPr>
              <w:t>电子信息装备</w:t>
            </w:r>
            <w:r w:rsidRPr="007A1C3B">
              <w:rPr>
                <w:rFonts w:hint="eastAsia"/>
              </w:rPr>
              <w:t>非嵌入式软件和典型FPGA软件的软件</w:t>
            </w:r>
            <w:r>
              <w:rPr>
                <w:rFonts w:hint="eastAsia"/>
              </w:rPr>
              <w:t>试验</w:t>
            </w:r>
            <w:r w:rsidRPr="007A1C3B">
              <w:rPr>
                <w:rFonts w:hint="eastAsia"/>
              </w:rPr>
              <w:t>和软件测评能力。</w:t>
            </w:r>
          </w:p>
          <w:p w:rsidR="009217D4" w:rsidRDefault="009217D4" w:rsidP="006506C1">
            <w:pPr>
              <w:pStyle w:val="aff8"/>
            </w:pPr>
            <w:r>
              <w:rPr>
                <w:rFonts w:hint="eastAsia"/>
              </w:rPr>
              <w:t>系统建成后将为电子信息装备软件试验和测试提供统一的非嵌入式软件、嵌入式软件和FPGA软件测试平台和测试服务，使得测试基础硬件资源和测试工具得到充分有效的利用和调度，使得构建复杂的试验和测试环境成为可能，为保证电子信息装备软件的质量和系统的应用提供有效的验证试验环境。</w:t>
            </w:r>
          </w:p>
          <w:p w:rsidR="009217D4" w:rsidRPr="00F97ADD" w:rsidRDefault="009217D4" w:rsidP="006506C1">
            <w:pPr>
              <w:pStyle w:val="aff8"/>
            </w:pPr>
          </w:p>
        </w:tc>
        <w:tc>
          <w:tcPr>
            <w:tcW w:w="1316" w:type="dxa"/>
          </w:tcPr>
          <w:p w:rsidR="009217D4" w:rsidRPr="001C1A0C" w:rsidRDefault="009217D4" w:rsidP="006506C1">
            <w:pPr>
              <w:pStyle w:val="aff8"/>
            </w:pPr>
            <w:r>
              <w:rPr>
                <w:rFonts w:hint="eastAsia"/>
              </w:rPr>
              <w:t>1.3.1.1</w:t>
            </w:r>
          </w:p>
        </w:tc>
        <w:tc>
          <w:tcPr>
            <w:tcW w:w="1418" w:type="dxa"/>
          </w:tcPr>
          <w:p w:rsidR="009217D4" w:rsidRPr="001C1A0C" w:rsidRDefault="009217D4" w:rsidP="006506C1">
            <w:pPr>
              <w:pStyle w:val="aff8"/>
            </w:pPr>
            <w:r>
              <w:rPr>
                <w:rFonts w:hint="eastAsia"/>
              </w:rPr>
              <w:t>无偏离</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6506C1">
            <w:pPr>
              <w:pStyle w:val="aff8"/>
            </w:pPr>
            <w:r>
              <w:rPr>
                <w:rFonts w:hint="eastAsia"/>
              </w:rPr>
              <w:t>3</w:t>
            </w:r>
          </w:p>
        </w:tc>
        <w:tc>
          <w:tcPr>
            <w:tcW w:w="1559" w:type="dxa"/>
          </w:tcPr>
          <w:p w:rsidR="009217D4" w:rsidRDefault="009217D4" w:rsidP="006506C1">
            <w:pPr>
              <w:pStyle w:val="aff8"/>
            </w:pPr>
            <w:r>
              <w:rPr>
                <w:rFonts w:hint="eastAsia"/>
              </w:rPr>
              <w:t>系统组成及功能</w:t>
            </w:r>
          </w:p>
        </w:tc>
        <w:tc>
          <w:tcPr>
            <w:tcW w:w="4111" w:type="dxa"/>
          </w:tcPr>
          <w:p w:rsidR="009217D4" w:rsidRPr="001C1A0C" w:rsidRDefault="009217D4" w:rsidP="006506C1">
            <w:pPr>
              <w:pStyle w:val="aff8"/>
            </w:pPr>
            <w:r>
              <w:rPr>
                <w:rFonts w:hint="eastAsia"/>
              </w:rPr>
              <w:t>/</w:t>
            </w:r>
          </w:p>
        </w:tc>
        <w:tc>
          <w:tcPr>
            <w:tcW w:w="3645" w:type="dxa"/>
          </w:tcPr>
          <w:p w:rsidR="009217D4" w:rsidRPr="00B76260" w:rsidRDefault="009217D4" w:rsidP="006506C1">
            <w:pPr>
              <w:pStyle w:val="aff8"/>
              <w:ind w:firstLine="480"/>
            </w:pPr>
            <w:r w:rsidRPr="00B76260">
              <w:rPr>
                <w:rFonts w:hint="eastAsia"/>
              </w:rPr>
              <w:t>/</w:t>
            </w:r>
          </w:p>
        </w:tc>
        <w:tc>
          <w:tcPr>
            <w:tcW w:w="1316" w:type="dxa"/>
          </w:tcPr>
          <w:p w:rsidR="009217D4" w:rsidRPr="00CE4B50" w:rsidRDefault="009217D4" w:rsidP="006506C1">
            <w:pPr>
              <w:pStyle w:val="aff8"/>
            </w:pPr>
            <w:r w:rsidRPr="00CE4B50">
              <w:rPr>
                <w:rFonts w:hint="eastAsia"/>
              </w:rPr>
              <w:t>/</w:t>
            </w:r>
          </w:p>
        </w:tc>
        <w:tc>
          <w:tcPr>
            <w:tcW w:w="1418" w:type="dxa"/>
          </w:tcPr>
          <w:p w:rsidR="009217D4" w:rsidRPr="00B76260" w:rsidRDefault="009217D4" w:rsidP="006506C1">
            <w:pPr>
              <w:pStyle w:val="aff8"/>
              <w:ind w:firstLine="480"/>
            </w:pPr>
            <w:r w:rsidRPr="00B76260">
              <w:rPr>
                <w:rFonts w:hint="eastAsia"/>
              </w:rPr>
              <w:t>/</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6506C1">
            <w:pPr>
              <w:pStyle w:val="aff8"/>
            </w:pPr>
            <w:r>
              <w:rPr>
                <w:rFonts w:hint="eastAsia"/>
              </w:rPr>
              <w:t>3</w:t>
            </w:r>
            <w:r>
              <w:t>.1</w:t>
            </w:r>
          </w:p>
        </w:tc>
        <w:tc>
          <w:tcPr>
            <w:tcW w:w="1559" w:type="dxa"/>
          </w:tcPr>
          <w:p w:rsidR="009217D4" w:rsidRDefault="009217D4" w:rsidP="006506C1">
            <w:pPr>
              <w:pStyle w:val="aff8"/>
            </w:pPr>
            <w:r>
              <w:rPr>
                <w:rFonts w:hint="eastAsia"/>
              </w:rPr>
              <w:t>系统总体架构</w:t>
            </w:r>
          </w:p>
        </w:tc>
        <w:tc>
          <w:tcPr>
            <w:tcW w:w="4111" w:type="dxa"/>
          </w:tcPr>
          <w:p w:rsidR="009217D4" w:rsidRPr="001C1A0C" w:rsidRDefault="009217D4" w:rsidP="006506C1">
            <w:pPr>
              <w:pStyle w:val="aff8"/>
            </w:pPr>
            <w:r w:rsidRPr="001C1A0C">
              <w:rPr>
                <w:rFonts w:hint="eastAsia"/>
              </w:rPr>
              <w:t>主要建设内容包括“四层五系统”。“四层”是指逻辑组成上包括硬件资源层、云基础支撑层、云化工具层、测试应用层等四层。“五系统”是指系统物理组成上包括云基础硬件资源、软件测试云平台、软件测试工具集、软件测试资产库管理系统、云桌面端机系统等5大系统。系统总体组成示意图如图1所示</w:t>
            </w:r>
            <w:r>
              <w:rPr>
                <w:rFonts w:hint="eastAsia"/>
              </w:rPr>
              <w:t>。</w:t>
            </w:r>
          </w:p>
        </w:tc>
        <w:tc>
          <w:tcPr>
            <w:tcW w:w="3645" w:type="dxa"/>
          </w:tcPr>
          <w:p w:rsidR="009217D4" w:rsidRPr="00F97ADD" w:rsidRDefault="009217D4" w:rsidP="006506C1">
            <w:pPr>
              <w:pStyle w:val="aff8"/>
            </w:pPr>
            <w:r w:rsidRPr="00F97ADD">
              <w:rPr>
                <w:rFonts w:hint="eastAsia"/>
              </w:rPr>
              <w:t>我方提供的云测试平台满足甲方所提出的系统总体架构要求。系统采用“高性能计算资源成熟云基础平台+灵活云测试服务+高质量软件测试工具”的技术架构，遵循云计算与云服务的技术体制，形成分层的技术架构。系统主要由以下五层组成：</w:t>
            </w:r>
          </w:p>
          <w:p w:rsidR="009217D4" w:rsidRPr="00F97ADD" w:rsidRDefault="009217D4" w:rsidP="006506C1">
            <w:pPr>
              <w:pStyle w:val="aff8"/>
            </w:pPr>
            <w:r>
              <w:rPr>
                <w:rFonts w:hint="eastAsia"/>
              </w:rPr>
              <w:t>1</w:t>
            </w:r>
            <w:r>
              <w:t>、</w:t>
            </w:r>
            <w:r w:rsidRPr="00F97ADD">
              <w:rPr>
                <w:rFonts w:hint="eastAsia"/>
              </w:rPr>
              <w:t>基础硬件设施层</w:t>
            </w:r>
          </w:p>
          <w:p w:rsidR="009217D4" w:rsidRPr="00F97ADD" w:rsidRDefault="009217D4" w:rsidP="006506C1">
            <w:pPr>
              <w:pStyle w:val="aff8"/>
            </w:pPr>
            <w:r>
              <w:rPr>
                <w:rFonts w:hint="eastAsia"/>
              </w:rPr>
              <w:t>2、</w:t>
            </w:r>
            <w:r w:rsidRPr="00F97ADD">
              <w:rPr>
                <w:rFonts w:hint="eastAsia"/>
              </w:rPr>
              <w:t>云基础设施层（Infrastructure</w:t>
            </w:r>
            <w:r w:rsidRPr="00F97ADD">
              <w:t xml:space="preserve"> </w:t>
            </w:r>
            <w:r w:rsidRPr="00F97ADD">
              <w:rPr>
                <w:rFonts w:hint="eastAsia"/>
              </w:rPr>
              <w:t>as</w:t>
            </w:r>
            <w:r w:rsidRPr="00F97ADD">
              <w:t xml:space="preserve"> </w:t>
            </w:r>
            <w:r w:rsidRPr="00F97ADD">
              <w:rPr>
                <w:rFonts w:hint="eastAsia"/>
              </w:rPr>
              <w:t>a</w:t>
            </w:r>
            <w:r w:rsidRPr="00F97ADD">
              <w:t xml:space="preserve"> </w:t>
            </w:r>
            <w:r w:rsidRPr="00F97ADD">
              <w:rPr>
                <w:rFonts w:hint="eastAsia"/>
              </w:rPr>
              <w:t>Service，基础设施即服务）</w:t>
            </w:r>
          </w:p>
          <w:p w:rsidR="009217D4" w:rsidRPr="00F97ADD" w:rsidRDefault="009217D4" w:rsidP="006506C1">
            <w:pPr>
              <w:pStyle w:val="aff8"/>
            </w:pPr>
            <w:r>
              <w:rPr>
                <w:rFonts w:hint="eastAsia"/>
              </w:rPr>
              <w:t>3、</w:t>
            </w:r>
            <w:r w:rsidRPr="00F97ADD">
              <w:rPr>
                <w:rFonts w:hint="eastAsia"/>
              </w:rPr>
              <w:t>测试支撑平台层（Platform</w:t>
            </w:r>
            <w:r w:rsidRPr="00F97ADD">
              <w:t xml:space="preserve"> </w:t>
            </w:r>
            <w:r w:rsidRPr="00F97ADD">
              <w:rPr>
                <w:rFonts w:hint="eastAsia"/>
              </w:rPr>
              <w:t>as</w:t>
            </w:r>
            <w:r w:rsidRPr="00F97ADD">
              <w:t xml:space="preserve"> </w:t>
            </w:r>
            <w:r w:rsidRPr="00F97ADD">
              <w:rPr>
                <w:rFonts w:hint="eastAsia"/>
              </w:rPr>
              <w:t>a</w:t>
            </w:r>
            <w:r w:rsidRPr="00F97ADD">
              <w:t xml:space="preserve"> </w:t>
            </w:r>
            <w:r w:rsidRPr="00F97ADD">
              <w:rPr>
                <w:rFonts w:hint="eastAsia"/>
              </w:rPr>
              <w:t>Service，平台即服务）</w:t>
            </w:r>
          </w:p>
          <w:p w:rsidR="009217D4" w:rsidRPr="00F97ADD" w:rsidRDefault="009217D4" w:rsidP="006506C1">
            <w:pPr>
              <w:pStyle w:val="aff8"/>
            </w:pPr>
            <w:r>
              <w:rPr>
                <w:rFonts w:hint="eastAsia"/>
              </w:rPr>
              <w:t>4、</w:t>
            </w:r>
            <w:r w:rsidRPr="00F97ADD">
              <w:rPr>
                <w:rFonts w:hint="eastAsia"/>
              </w:rPr>
              <w:t>测试应用层SaaS（Software</w:t>
            </w:r>
            <w:r w:rsidRPr="00F97ADD">
              <w:t xml:space="preserve"> </w:t>
            </w:r>
            <w:r w:rsidRPr="00F97ADD">
              <w:rPr>
                <w:rFonts w:hint="eastAsia"/>
              </w:rPr>
              <w:t>as</w:t>
            </w:r>
            <w:r w:rsidRPr="00F97ADD">
              <w:t xml:space="preserve"> </w:t>
            </w:r>
            <w:r w:rsidRPr="00F97ADD">
              <w:rPr>
                <w:rFonts w:hint="eastAsia"/>
              </w:rPr>
              <w:t>a</w:t>
            </w:r>
            <w:r w:rsidRPr="00F97ADD">
              <w:t xml:space="preserve"> </w:t>
            </w:r>
            <w:r w:rsidRPr="00F97ADD">
              <w:rPr>
                <w:rFonts w:hint="eastAsia"/>
              </w:rPr>
              <w:t>Service，软件即服务）</w:t>
            </w:r>
          </w:p>
          <w:p w:rsidR="009217D4" w:rsidRPr="00F97ADD" w:rsidRDefault="009217D4" w:rsidP="006506C1">
            <w:pPr>
              <w:pStyle w:val="aff8"/>
            </w:pPr>
            <w:r>
              <w:rPr>
                <w:rFonts w:hint="eastAsia"/>
              </w:rPr>
              <w:t>5、</w:t>
            </w:r>
            <w:r w:rsidRPr="00F97ADD">
              <w:rPr>
                <w:rFonts w:hint="eastAsia"/>
              </w:rPr>
              <w:t>云桌面端机层</w:t>
            </w:r>
          </w:p>
          <w:p w:rsidR="009217D4" w:rsidRPr="00F97ADD" w:rsidRDefault="009217D4" w:rsidP="006506C1">
            <w:pPr>
              <w:pStyle w:val="aff8"/>
            </w:pPr>
            <w:r w:rsidRPr="00F97ADD">
              <w:rPr>
                <w:rFonts w:hint="eastAsia"/>
              </w:rPr>
              <w:t>通过五层的架构设计，确保了系统具有较高的架构先进性，符合云平台与云计算的结构规范，确保系统能够满足非嵌入式软件测评需求、指挥信息系统软件全系统测试需求、典型FPGA软件的混合仿真验证需求和软件资产管理需求。</w:t>
            </w:r>
          </w:p>
        </w:tc>
        <w:tc>
          <w:tcPr>
            <w:tcW w:w="1316" w:type="dxa"/>
          </w:tcPr>
          <w:p w:rsidR="009217D4" w:rsidRPr="001C1A0C" w:rsidRDefault="009217D4" w:rsidP="006506C1">
            <w:pPr>
              <w:pStyle w:val="aff8"/>
            </w:pPr>
            <w:r>
              <w:t>1.3.2</w:t>
            </w:r>
          </w:p>
        </w:tc>
        <w:tc>
          <w:tcPr>
            <w:tcW w:w="1418" w:type="dxa"/>
          </w:tcPr>
          <w:p w:rsidR="009217D4" w:rsidRPr="001C1A0C" w:rsidRDefault="009217D4" w:rsidP="006506C1">
            <w:pPr>
              <w:pStyle w:val="aff8"/>
            </w:pPr>
            <w:r>
              <w:rPr>
                <w:rFonts w:hint="eastAsia"/>
              </w:rPr>
              <w:t>无偏离</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6506C1">
            <w:pPr>
              <w:pStyle w:val="aff8"/>
            </w:pPr>
            <w:r>
              <w:rPr>
                <w:rFonts w:hint="eastAsia"/>
              </w:rPr>
              <w:t>3.2</w:t>
            </w:r>
          </w:p>
        </w:tc>
        <w:tc>
          <w:tcPr>
            <w:tcW w:w="1559" w:type="dxa"/>
          </w:tcPr>
          <w:p w:rsidR="009217D4" w:rsidRDefault="009217D4" w:rsidP="006506C1">
            <w:pPr>
              <w:pStyle w:val="aff8"/>
            </w:pPr>
            <w:r>
              <w:rPr>
                <w:rFonts w:hint="eastAsia"/>
              </w:rPr>
              <w:t>云基础硬件资源</w:t>
            </w:r>
          </w:p>
        </w:tc>
        <w:tc>
          <w:tcPr>
            <w:tcW w:w="4111" w:type="dxa"/>
          </w:tcPr>
          <w:p w:rsidR="009217D4" w:rsidRPr="00F97ADD" w:rsidRDefault="009217D4" w:rsidP="006506C1">
            <w:pPr>
              <w:pStyle w:val="aff8"/>
            </w:pPr>
            <w:r w:rsidRPr="00F97ADD">
              <w:rPr>
                <w:rFonts w:hint="eastAsia"/>
              </w:rPr>
              <w:t>/</w:t>
            </w:r>
          </w:p>
        </w:tc>
        <w:tc>
          <w:tcPr>
            <w:tcW w:w="3645" w:type="dxa"/>
          </w:tcPr>
          <w:p w:rsidR="009217D4" w:rsidRPr="00F97ADD" w:rsidRDefault="009217D4" w:rsidP="006506C1">
            <w:pPr>
              <w:pStyle w:val="aff8"/>
            </w:pPr>
            <w:r w:rsidRPr="00F97ADD">
              <w:rPr>
                <w:rFonts w:hint="eastAsia"/>
              </w:rPr>
              <w:t>/</w:t>
            </w:r>
          </w:p>
        </w:tc>
        <w:tc>
          <w:tcPr>
            <w:tcW w:w="1316" w:type="dxa"/>
          </w:tcPr>
          <w:p w:rsidR="009217D4" w:rsidRPr="00CE4B50" w:rsidRDefault="009217D4" w:rsidP="006506C1">
            <w:pPr>
              <w:pStyle w:val="aff8"/>
            </w:pPr>
            <w:r w:rsidRPr="00CE4B50">
              <w:rPr>
                <w:rFonts w:hint="eastAsia"/>
              </w:rPr>
              <w:t>/</w:t>
            </w:r>
          </w:p>
        </w:tc>
        <w:tc>
          <w:tcPr>
            <w:tcW w:w="1418" w:type="dxa"/>
          </w:tcPr>
          <w:p w:rsidR="009217D4" w:rsidRPr="00F97ADD" w:rsidRDefault="009217D4" w:rsidP="006506C1">
            <w:pPr>
              <w:pStyle w:val="aff8"/>
            </w:pPr>
            <w:r w:rsidRPr="00F97ADD">
              <w:rPr>
                <w:rFonts w:hint="eastAsia"/>
              </w:rPr>
              <w:t>/</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6506C1">
            <w:pPr>
              <w:pStyle w:val="aff8"/>
            </w:pPr>
            <w:r>
              <w:rPr>
                <w:rFonts w:hint="eastAsia"/>
              </w:rPr>
              <w:t>3.2.1</w:t>
            </w:r>
          </w:p>
        </w:tc>
        <w:tc>
          <w:tcPr>
            <w:tcW w:w="1559" w:type="dxa"/>
          </w:tcPr>
          <w:p w:rsidR="009217D4" w:rsidRDefault="009217D4" w:rsidP="006506C1">
            <w:pPr>
              <w:pStyle w:val="aff8"/>
            </w:pPr>
            <w:r>
              <w:rPr>
                <w:rFonts w:hint="eastAsia"/>
              </w:rPr>
              <w:t>设计原则和要求</w:t>
            </w:r>
          </w:p>
        </w:tc>
        <w:tc>
          <w:tcPr>
            <w:tcW w:w="4111" w:type="dxa"/>
          </w:tcPr>
          <w:p w:rsidR="009217D4" w:rsidRPr="00D35653" w:rsidRDefault="009217D4" w:rsidP="006506C1">
            <w:pPr>
              <w:pStyle w:val="aff8"/>
            </w:pPr>
            <w:r w:rsidRPr="00D35653">
              <w:rPr>
                <w:rFonts w:hint="eastAsia"/>
              </w:rPr>
              <w:t>1.安全性可靠性</w:t>
            </w:r>
          </w:p>
          <w:p w:rsidR="009217D4" w:rsidRPr="00D35653" w:rsidRDefault="009217D4" w:rsidP="006506C1">
            <w:pPr>
              <w:pStyle w:val="aff8"/>
            </w:pPr>
            <w:r w:rsidRPr="00D35653">
              <w:rPr>
                <w:rFonts w:hint="eastAsia"/>
              </w:rPr>
              <w:t>高可靠性是云基础硬件资源的关键，不允许出现服务中断类故障，在云基础硬件资源的总体布局、结构设计、设备选型、日常维护等各个方面均需</w:t>
            </w:r>
            <w:r w:rsidRPr="00D35653">
              <w:t>进行可靠性的设计</w:t>
            </w:r>
            <w:r w:rsidRPr="00D35653">
              <w:rPr>
                <w:rFonts w:hint="eastAsia"/>
              </w:rPr>
              <w:t>，</w:t>
            </w:r>
            <w:r w:rsidRPr="00D35653">
              <w:t>在关键核心设备采用硬件备份</w:t>
            </w:r>
            <w:r w:rsidRPr="00D35653">
              <w:rPr>
                <w:rFonts w:hint="eastAsia"/>
              </w:rPr>
              <w:t>、</w:t>
            </w:r>
            <w:r w:rsidRPr="00D35653">
              <w:t>冗余等可靠性技</w:t>
            </w:r>
            <w:r w:rsidRPr="00D35653">
              <w:rPr>
                <w:rFonts w:hint="eastAsia"/>
              </w:rPr>
              <w:t>术的基础上，采用相关的软件技术提供较强的管理机制、控制手段和事故监控与安全保密等技术措施提高安全性。</w:t>
            </w:r>
          </w:p>
          <w:p w:rsidR="009217D4" w:rsidRPr="00D35653" w:rsidRDefault="009217D4" w:rsidP="006506C1">
            <w:pPr>
              <w:pStyle w:val="aff8"/>
            </w:pPr>
            <w:r w:rsidRPr="00D35653">
              <w:rPr>
                <w:rFonts w:hint="eastAsia"/>
              </w:rPr>
              <w:t>2.可扩展性</w:t>
            </w:r>
          </w:p>
          <w:p w:rsidR="009217D4" w:rsidRPr="00D35653" w:rsidRDefault="009217D4" w:rsidP="006506C1">
            <w:pPr>
              <w:pStyle w:val="aff8"/>
            </w:pPr>
            <w:r w:rsidRPr="00D35653">
              <w:rPr>
                <w:rFonts w:hint="eastAsia"/>
              </w:rPr>
              <w:t>云基础硬件资源的设计中，要充分考虑测试云平台建设的后续扩展需求，预留灵活的扩展能力。不仅在机柜中预留足够的空间，还要综合考虑未来扩展设备的环境保障需求、网络互连需求，要保证整个基础硬件资源可灵活进行模块化扩展。</w:t>
            </w:r>
          </w:p>
          <w:p w:rsidR="009217D4" w:rsidRPr="00D35653" w:rsidRDefault="009217D4" w:rsidP="006506C1">
            <w:pPr>
              <w:pStyle w:val="aff8"/>
            </w:pPr>
            <w:r w:rsidRPr="00D35653">
              <w:t>3.</w:t>
            </w:r>
            <w:r w:rsidRPr="00D35653">
              <w:rPr>
                <w:rFonts w:hint="eastAsia"/>
              </w:rPr>
              <w:t>标准化</w:t>
            </w:r>
          </w:p>
          <w:p w:rsidR="009217D4" w:rsidRPr="00D35653" w:rsidRDefault="009217D4" w:rsidP="006506C1">
            <w:pPr>
              <w:pStyle w:val="aff8"/>
            </w:pPr>
            <w:r w:rsidRPr="00D35653">
              <w:rPr>
                <w:rFonts w:hint="eastAsia"/>
              </w:rPr>
              <w:t>在云基础硬件资源结构设计时，要符合国家颁布的有关标准的要求，包括各种建筑、机房的设计标准，电力电气保障标准以及计算机网络标准。</w:t>
            </w:r>
          </w:p>
          <w:p w:rsidR="009217D4" w:rsidRPr="00D35653" w:rsidRDefault="009217D4" w:rsidP="006506C1">
            <w:pPr>
              <w:pStyle w:val="aff8"/>
            </w:pPr>
            <w:r w:rsidRPr="00D35653">
              <w:rPr>
                <w:rFonts w:hint="eastAsia"/>
              </w:rPr>
              <w:t>4.可管理性</w:t>
            </w:r>
          </w:p>
          <w:p w:rsidR="009217D4" w:rsidRPr="00D35653" w:rsidRDefault="009217D4" w:rsidP="006506C1">
            <w:pPr>
              <w:pStyle w:val="aff8"/>
            </w:pPr>
            <w:r w:rsidRPr="00D35653">
              <w:rPr>
                <w:rFonts w:hint="eastAsia"/>
              </w:rPr>
              <w:t>在云基础硬件资源的设计中，建立一套全面、完善的管理和监控系统。所选用的设备应具有智能化、可管理的功能，同时采用先进的管理监控系统，实时监控和监测整个云基础硬件资源的运行状况，确保迅速定位故障，为云基础硬件资源的安全、可靠的运行提供有力保障。</w:t>
            </w:r>
          </w:p>
        </w:tc>
        <w:tc>
          <w:tcPr>
            <w:tcW w:w="3645" w:type="dxa"/>
          </w:tcPr>
          <w:p w:rsidR="009217D4" w:rsidRDefault="009217D4" w:rsidP="006506C1">
            <w:pPr>
              <w:pStyle w:val="aff8"/>
            </w:pPr>
            <w:r>
              <w:rPr>
                <w:rFonts w:hint="eastAsia"/>
              </w:rPr>
              <w:t>（1）标准化与规范化原则</w:t>
            </w:r>
          </w:p>
          <w:p w:rsidR="009217D4" w:rsidRDefault="009217D4" w:rsidP="006506C1">
            <w:pPr>
              <w:pStyle w:val="aff8"/>
            </w:pPr>
            <w:r>
              <w:rPr>
                <w:rFonts w:hint="eastAsia"/>
              </w:rPr>
              <w:t>云平台建设遵循国家和军队信息系统建设的有关标准和规范，遵循XML、JDBC、HTTP、SSL等业界主流的信息系统开发标准，同时建立测试云平台集成标准和平台框架，以便于相应的软件测试工具集成和新研测试工具的规范化。</w:t>
            </w:r>
          </w:p>
          <w:p w:rsidR="009217D4" w:rsidRDefault="009217D4" w:rsidP="006506C1">
            <w:pPr>
              <w:pStyle w:val="aff8"/>
            </w:pPr>
            <w:r>
              <w:rPr>
                <w:rFonts w:hint="eastAsia"/>
              </w:rPr>
              <w:t>（2）先进性与成熟性原则</w:t>
            </w:r>
          </w:p>
          <w:p w:rsidR="009217D4" w:rsidRDefault="009217D4" w:rsidP="006506C1">
            <w:pPr>
              <w:pStyle w:val="aff8"/>
            </w:pPr>
            <w:r>
              <w:rPr>
                <w:rFonts w:hint="eastAsia"/>
              </w:rPr>
              <w:t>在系统设计时，充分利用先进和成熟的技术来满足建设的需求，同时把科学的管理理念和先进的技术手段紧密结合起来，提出先进合理的电子信息装备试验和软件测试业务流程。系统将使用成熟的技术手段和标准化的产品，使得系统具有较高性能，符合当今技术发展方向，确保系统具有较强的生命力，有长期的使用价值。</w:t>
            </w:r>
          </w:p>
          <w:p w:rsidR="009217D4" w:rsidRDefault="009217D4" w:rsidP="006506C1">
            <w:pPr>
              <w:pStyle w:val="aff8"/>
            </w:pPr>
            <w:r>
              <w:rPr>
                <w:rFonts w:hint="eastAsia"/>
              </w:rPr>
              <w:t>（3）稳定性与可靠性原则</w:t>
            </w:r>
          </w:p>
          <w:p w:rsidR="009217D4" w:rsidRDefault="009217D4" w:rsidP="006506C1">
            <w:pPr>
              <w:pStyle w:val="aff8"/>
            </w:pPr>
            <w:r>
              <w:rPr>
                <w:rFonts w:hint="eastAsia"/>
              </w:rPr>
              <w:t>系统采用稳定可靠的硬件系统、采用成熟的基础云软件系统，在各个环节都考虑到故障诊断、恢复和容错能力，并在安全体系建设、复杂环节解决方案和系统切换等各方面考虑周到、切实可行，建成的系统确保安全可靠、稳定性强，把各种可能的风险降到最低。</w:t>
            </w:r>
          </w:p>
          <w:p w:rsidR="009217D4" w:rsidRDefault="009217D4" w:rsidP="006506C1">
            <w:pPr>
              <w:pStyle w:val="aff8"/>
            </w:pPr>
            <w:r>
              <w:rPr>
                <w:rFonts w:hint="eastAsia"/>
              </w:rPr>
              <w:t>（4）易用性与方便性原则</w:t>
            </w:r>
          </w:p>
          <w:p w:rsidR="009217D4" w:rsidRDefault="009217D4" w:rsidP="006506C1">
            <w:pPr>
              <w:pStyle w:val="aff8"/>
            </w:pPr>
            <w:r>
              <w:rPr>
                <w:rFonts w:hint="eastAsia"/>
              </w:rPr>
              <w:t>云测试平台主要面向测试人员使用，因此软件必须灵活易用，既能支撑简单的测试应用，也能应对复杂的测试应用，并且在使用过程中尽量做到简单易用，以支持测试环境、测试设计和测试执行的快速实现。在使用时，系统提供统一的界面风格，为每个用户群以及每个用户提供一个一致的、个性化定制的和易于使用的操作界面。</w:t>
            </w:r>
          </w:p>
          <w:p w:rsidR="009217D4" w:rsidRDefault="009217D4" w:rsidP="006506C1">
            <w:pPr>
              <w:pStyle w:val="aff8"/>
            </w:pPr>
            <w:r>
              <w:rPr>
                <w:rFonts w:hint="eastAsia"/>
              </w:rPr>
              <w:t>（5）安全性和保密性原则</w:t>
            </w:r>
          </w:p>
          <w:p w:rsidR="009217D4" w:rsidRPr="001C1A0C" w:rsidRDefault="009217D4" w:rsidP="006506C1">
            <w:pPr>
              <w:pStyle w:val="aff8"/>
            </w:pPr>
            <w:r>
              <w:rPr>
                <w:rFonts w:hint="eastAsia"/>
              </w:rPr>
              <w:t>在系统设计时，要将安全性放在首位，配置入侵检测、漏洞扫描、防火墙网络安全防护设备，确保基础设置的安全性；在系统的各个层次对访问进行控制，设置严格的操作权限，并充分利用日志系统、健全的备份和恢复策略增强整个云测试系统的安全性。</w:t>
            </w:r>
          </w:p>
        </w:tc>
        <w:tc>
          <w:tcPr>
            <w:tcW w:w="1316" w:type="dxa"/>
          </w:tcPr>
          <w:p w:rsidR="009217D4" w:rsidRPr="001C1A0C" w:rsidRDefault="009217D4" w:rsidP="006506C1">
            <w:pPr>
              <w:pStyle w:val="aff8"/>
            </w:pPr>
            <w:r>
              <w:t>1.3.1.3</w:t>
            </w:r>
          </w:p>
        </w:tc>
        <w:tc>
          <w:tcPr>
            <w:tcW w:w="1418" w:type="dxa"/>
          </w:tcPr>
          <w:p w:rsidR="009217D4" w:rsidRPr="001C1A0C" w:rsidRDefault="009217D4" w:rsidP="006506C1">
            <w:pPr>
              <w:pStyle w:val="aff8"/>
            </w:pPr>
            <w:r>
              <w:rPr>
                <w:rFonts w:hint="eastAsia"/>
              </w:rPr>
              <w:t>无偏离</w:t>
            </w:r>
          </w:p>
        </w:tc>
      </w:tr>
      <w:tr w:rsidR="009217D4" w:rsidTr="004F0BE9">
        <w:trPr>
          <w:trHeight w:val="1954"/>
        </w:trPr>
        <w:tc>
          <w:tcPr>
            <w:tcW w:w="846" w:type="dxa"/>
            <w:vMerge w:val="restart"/>
          </w:tcPr>
          <w:p w:rsidR="009217D4" w:rsidRPr="001C1A0C" w:rsidRDefault="009217D4" w:rsidP="009217D4">
            <w:pPr>
              <w:pStyle w:val="aff8"/>
              <w:numPr>
                <w:ilvl w:val="0"/>
                <w:numId w:val="65"/>
              </w:numPr>
              <w:rPr>
                <w:rFonts w:hAnsi="Calibri"/>
              </w:rPr>
            </w:pPr>
          </w:p>
        </w:tc>
        <w:tc>
          <w:tcPr>
            <w:tcW w:w="992" w:type="dxa"/>
            <w:vMerge w:val="restart"/>
          </w:tcPr>
          <w:p w:rsidR="009217D4" w:rsidRDefault="009217D4" w:rsidP="006506C1">
            <w:pPr>
              <w:pStyle w:val="aff8"/>
            </w:pPr>
            <w:r>
              <w:rPr>
                <w:rFonts w:hint="eastAsia"/>
              </w:rPr>
              <w:t>3.2.2</w:t>
            </w:r>
          </w:p>
        </w:tc>
        <w:tc>
          <w:tcPr>
            <w:tcW w:w="1559" w:type="dxa"/>
            <w:vMerge w:val="restart"/>
          </w:tcPr>
          <w:p w:rsidR="009217D4" w:rsidRDefault="009217D4" w:rsidP="006506C1">
            <w:pPr>
              <w:pStyle w:val="aff8"/>
            </w:pPr>
            <w:r>
              <w:rPr>
                <w:rFonts w:hint="eastAsia"/>
              </w:rPr>
              <w:t>设备组成</w:t>
            </w:r>
          </w:p>
        </w:tc>
        <w:tc>
          <w:tcPr>
            <w:tcW w:w="4111" w:type="dxa"/>
          </w:tcPr>
          <w:p w:rsidR="009217D4" w:rsidRPr="00D35653" w:rsidRDefault="009217D4" w:rsidP="006506C1">
            <w:pPr>
              <w:pStyle w:val="aff8"/>
            </w:pPr>
            <w:r w:rsidRPr="00D35653">
              <w:rPr>
                <w:rFonts w:hint="eastAsia"/>
              </w:rPr>
              <w:t>1.服务器及网络接口设备</w:t>
            </w:r>
          </w:p>
          <w:p w:rsidR="009217D4" w:rsidRPr="00D35653" w:rsidRDefault="009217D4" w:rsidP="006506C1">
            <w:pPr>
              <w:pStyle w:val="aff8"/>
            </w:pPr>
            <w:r w:rsidRPr="00D35653">
              <w:rPr>
                <w:rFonts w:hint="eastAsia"/>
              </w:rPr>
              <w:t>主要由13台华为高性能服务器和3台交换机等组成，主要提供CPU、内存、硬盘、网络、接口等云基础硬件资源。</w:t>
            </w:r>
          </w:p>
        </w:tc>
        <w:tc>
          <w:tcPr>
            <w:tcW w:w="3645" w:type="dxa"/>
          </w:tcPr>
          <w:p w:rsidR="009217D4" w:rsidRDefault="009217D4" w:rsidP="008F7A0E">
            <w:pPr>
              <w:pStyle w:val="aff8"/>
            </w:pPr>
            <w:r>
              <w:rPr>
                <w:rFonts w:hint="eastAsia"/>
              </w:rPr>
              <w:t>两台核心交换机做istack堆叠，避免单点故障；服务器均采用双链路捆绑、双上行至核心交换机，保证冗余可靠性；所有设备带外口均接到专门网管交换机，实现带外管理的简易性。</w:t>
            </w:r>
          </w:p>
          <w:p w:rsidR="009217D4" w:rsidRPr="008F7A0E" w:rsidRDefault="009217D4" w:rsidP="009175D7">
            <w:pPr>
              <w:pStyle w:val="aff8"/>
            </w:pPr>
            <w:r>
              <w:rPr>
                <w:rFonts w:hint="eastAsia"/>
              </w:rPr>
              <w:t>计算服务器采用华为C</w:t>
            </w:r>
            <w:r>
              <w:t>H121 V5</w:t>
            </w:r>
            <w:r>
              <w:rPr>
                <w:rFonts w:hint="eastAsia"/>
              </w:rPr>
              <w:t>，存储服务器采用C</w:t>
            </w:r>
            <w:r>
              <w:t>H225 V5</w:t>
            </w:r>
            <w:r>
              <w:rPr>
                <w:rFonts w:hint="eastAsia"/>
              </w:rPr>
              <w:t>，在虚拟化套件场景，所有资源整合后在逻辑上以单一整体的形式呈现，资源根据需要进行动态扩展和配置，按需使用资源，提升硬件资源利用率。</w:t>
            </w:r>
          </w:p>
        </w:tc>
        <w:tc>
          <w:tcPr>
            <w:tcW w:w="1316" w:type="dxa"/>
          </w:tcPr>
          <w:p w:rsidR="009217D4" w:rsidRPr="001C1A0C" w:rsidRDefault="009217D4" w:rsidP="006506C1">
            <w:pPr>
              <w:pStyle w:val="aff8"/>
            </w:pPr>
            <w:r>
              <w:t>2.2.2</w:t>
            </w:r>
          </w:p>
        </w:tc>
        <w:tc>
          <w:tcPr>
            <w:tcW w:w="1418" w:type="dxa"/>
          </w:tcPr>
          <w:p w:rsidR="009217D4" w:rsidRPr="001C1A0C" w:rsidRDefault="009217D4" w:rsidP="006506C1">
            <w:pPr>
              <w:pStyle w:val="aff8"/>
            </w:pPr>
            <w:r>
              <w:rPr>
                <w:rFonts w:hint="eastAsia"/>
              </w:rPr>
              <w:t>无偏离</w:t>
            </w:r>
          </w:p>
        </w:tc>
      </w:tr>
      <w:tr w:rsidR="009217D4" w:rsidTr="004F0BE9">
        <w:trPr>
          <w:trHeight w:val="1427"/>
        </w:trPr>
        <w:tc>
          <w:tcPr>
            <w:tcW w:w="846" w:type="dxa"/>
            <w:vMerge/>
          </w:tcPr>
          <w:p w:rsidR="009217D4" w:rsidRPr="001C1A0C" w:rsidRDefault="009217D4" w:rsidP="006506C1">
            <w:pPr>
              <w:pStyle w:val="aff8"/>
            </w:pPr>
          </w:p>
        </w:tc>
        <w:tc>
          <w:tcPr>
            <w:tcW w:w="992" w:type="dxa"/>
            <w:vMerge/>
          </w:tcPr>
          <w:p w:rsidR="009217D4" w:rsidRDefault="009217D4" w:rsidP="006506C1">
            <w:pPr>
              <w:pStyle w:val="aff8"/>
            </w:pPr>
          </w:p>
        </w:tc>
        <w:tc>
          <w:tcPr>
            <w:tcW w:w="1559" w:type="dxa"/>
            <w:vMerge/>
          </w:tcPr>
          <w:p w:rsidR="009217D4" w:rsidRDefault="009217D4" w:rsidP="006506C1">
            <w:pPr>
              <w:pStyle w:val="aff8"/>
            </w:pPr>
          </w:p>
        </w:tc>
        <w:tc>
          <w:tcPr>
            <w:tcW w:w="4111" w:type="dxa"/>
          </w:tcPr>
          <w:p w:rsidR="009217D4" w:rsidRDefault="009217D4" w:rsidP="006506C1">
            <w:pPr>
              <w:pStyle w:val="aff8"/>
            </w:pPr>
            <w:r w:rsidRPr="00D35653">
              <w:rPr>
                <w:rFonts w:hint="eastAsia"/>
              </w:rPr>
              <w:t>2.端机系统</w:t>
            </w:r>
          </w:p>
          <w:p w:rsidR="009217D4" w:rsidRPr="00D35653" w:rsidRDefault="009217D4" w:rsidP="006506C1">
            <w:pPr>
              <w:pStyle w:val="aff8"/>
            </w:pPr>
            <w:r w:rsidRPr="00D35653">
              <w:rPr>
                <w:rFonts w:hint="eastAsia"/>
              </w:rPr>
              <w:t>规划建设200台端机，本项目建设20台。每台端机包括端机主机、显示器、键盘和鼠标各1套。</w:t>
            </w:r>
          </w:p>
        </w:tc>
        <w:tc>
          <w:tcPr>
            <w:tcW w:w="3645" w:type="dxa"/>
          </w:tcPr>
          <w:p w:rsidR="009217D4" w:rsidRPr="001C1A0C" w:rsidRDefault="009217D4" w:rsidP="006506C1">
            <w:pPr>
              <w:pStyle w:val="aff8"/>
            </w:pPr>
            <w:r w:rsidRPr="00597132">
              <w:rPr>
                <w:rFonts w:hint="eastAsia"/>
              </w:rPr>
              <w:t>本项目配置20台瘦终端；瘦终端为华为FusionAccess TC瘦终端，配备联想Lecoo K24e-10 23.8英寸显示器。</w:t>
            </w:r>
          </w:p>
        </w:tc>
        <w:tc>
          <w:tcPr>
            <w:tcW w:w="1316" w:type="dxa"/>
          </w:tcPr>
          <w:p w:rsidR="009217D4" w:rsidRDefault="009217D4" w:rsidP="006506C1">
            <w:pPr>
              <w:pStyle w:val="aff8"/>
            </w:pPr>
            <w:r>
              <w:rPr>
                <w:rFonts w:hint="eastAsia"/>
              </w:rPr>
              <w:t>2.3.6</w:t>
            </w:r>
          </w:p>
        </w:tc>
        <w:tc>
          <w:tcPr>
            <w:tcW w:w="1418" w:type="dxa"/>
          </w:tcPr>
          <w:p w:rsidR="009217D4" w:rsidRPr="001C1A0C" w:rsidRDefault="009217D4" w:rsidP="006506C1">
            <w:pPr>
              <w:pStyle w:val="aff8"/>
            </w:pPr>
            <w:r>
              <w:rPr>
                <w:rFonts w:hint="eastAsia"/>
              </w:rPr>
              <w:t>无偏离</w:t>
            </w:r>
          </w:p>
        </w:tc>
      </w:tr>
      <w:tr w:rsidR="009217D4" w:rsidTr="004F0BE9">
        <w:trPr>
          <w:trHeight w:val="3392"/>
        </w:trPr>
        <w:tc>
          <w:tcPr>
            <w:tcW w:w="846" w:type="dxa"/>
            <w:vMerge/>
          </w:tcPr>
          <w:p w:rsidR="009217D4" w:rsidRPr="001C1A0C" w:rsidRDefault="009217D4" w:rsidP="006506C1">
            <w:pPr>
              <w:pStyle w:val="aff8"/>
            </w:pPr>
          </w:p>
        </w:tc>
        <w:tc>
          <w:tcPr>
            <w:tcW w:w="992" w:type="dxa"/>
            <w:vMerge/>
          </w:tcPr>
          <w:p w:rsidR="009217D4" w:rsidRDefault="009217D4" w:rsidP="006506C1">
            <w:pPr>
              <w:pStyle w:val="aff8"/>
            </w:pPr>
          </w:p>
        </w:tc>
        <w:tc>
          <w:tcPr>
            <w:tcW w:w="1559" w:type="dxa"/>
            <w:vMerge/>
          </w:tcPr>
          <w:p w:rsidR="009217D4" w:rsidRDefault="009217D4" w:rsidP="006506C1">
            <w:pPr>
              <w:pStyle w:val="aff8"/>
            </w:pPr>
          </w:p>
        </w:tc>
        <w:tc>
          <w:tcPr>
            <w:tcW w:w="4111" w:type="dxa"/>
          </w:tcPr>
          <w:p w:rsidR="009217D4" w:rsidRDefault="009217D4" w:rsidP="006506C1">
            <w:pPr>
              <w:pStyle w:val="aff8"/>
            </w:pPr>
            <w:r>
              <w:rPr>
                <w:rFonts w:hint="eastAsia"/>
              </w:rPr>
              <w:t>3.机柜</w:t>
            </w:r>
          </w:p>
          <w:p w:rsidR="009217D4" w:rsidRPr="00D35653" w:rsidRDefault="009217D4" w:rsidP="006506C1">
            <w:pPr>
              <w:pStyle w:val="aff8"/>
            </w:pPr>
            <w:r>
              <w:rPr>
                <w:rFonts w:hint="eastAsia"/>
              </w:rPr>
              <w:t>选择符合</w:t>
            </w:r>
            <w:r w:rsidRPr="00610492">
              <w:rPr>
                <w:rFonts w:hint="eastAsia"/>
              </w:rPr>
              <w:t>IEC( International Electro technical Commission)60297-1标准的5台</w:t>
            </w:r>
            <w:r>
              <w:rPr>
                <w:rFonts w:hint="eastAsia"/>
              </w:rPr>
              <w:t>标准服务器机柜，为服务器提供可靠稳定的</w:t>
            </w:r>
            <w:r w:rsidRPr="00D35653">
              <w:rPr>
                <w:rFonts w:hint="eastAsia"/>
              </w:rPr>
              <w:t>安装空间，保证服务器的安全运行。机柜尺寸统一，并采用前后风道。机柜提供42U可用空间，静载不小于1500kg</w:t>
            </w:r>
            <w:r>
              <w:t>。</w:t>
            </w:r>
          </w:p>
        </w:tc>
        <w:tc>
          <w:tcPr>
            <w:tcW w:w="3645" w:type="dxa"/>
          </w:tcPr>
          <w:p w:rsidR="009217D4" w:rsidRDefault="009217D4" w:rsidP="008F7A0E">
            <w:pPr>
              <w:pStyle w:val="aff8"/>
            </w:pPr>
            <w:r>
              <w:t>机柜符合IEC（International Electrotechnical Commission）60297-1标准，为数据中心服务器提供可靠稳定的安装空间，保证服务器的安全运行。</w:t>
            </w:r>
          </w:p>
          <w:p w:rsidR="009217D4" w:rsidRPr="008F7A0E" w:rsidRDefault="009217D4" w:rsidP="008F7A0E">
            <w:pPr>
              <w:pStyle w:val="aff8"/>
            </w:pPr>
            <w:r w:rsidRPr="00D35653">
              <w:rPr>
                <w:rFonts w:hint="eastAsia"/>
              </w:rPr>
              <w:t>静载1500kg</w:t>
            </w:r>
            <w:r>
              <w:t>。</w:t>
            </w:r>
          </w:p>
        </w:tc>
        <w:tc>
          <w:tcPr>
            <w:tcW w:w="1316" w:type="dxa"/>
          </w:tcPr>
          <w:p w:rsidR="009217D4" w:rsidRDefault="009217D4" w:rsidP="006506C1">
            <w:pPr>
              <w:pStyle w:val="aff8"/>
            </w:pPr>
            <w:r>
              <w:rPr>
                <w:rFonts w:hint="eastAsia"/>
              </w:rPr>
              <w:t>2.3.1.1</w:t>
            </w:r>
          </w:p>
        </w:tc>
        <w:tc>
          <w:tcPr>
            <w:tcW w:w="1418" w:type="dxa"/>
          </w:tcPr>
          <w:p w:rsidR="009217D4" w:rsidRPr="001C1A0C" w:rsidRDefault="009217D4" w:rsidP="006506C1">
            <w:pPr>
              <w:pStyle w:val="aff8"/>
            </w:pPr>
            <w:r>
              <w:rPr>
                <w:rFonts w:hint="eastAsia"/>
              </w:rPr>
              <w:t>无偏离</w:t>
            </w:r>
          </w:p>
        </w:tc>
      </w:tr>
      <w:tr w:rsidR="009217D4" w:rsidTr="004F0BE9">
        <w:trPr>
          <w:trHeight w:val="1903"/>
        </w:trPr>
        <w:tc>
          <w:tcPr>
            <w:tcW w:w="846" w:type="dxa"/>
            <w:vMerge/>
          </w:tcPr>
          <w:p w:rsidR="009217D4" w:rsidRPr="001C1A0C" w:rsidRDefault="009217D4" w:rsidP="006506C1">
            <w:pPr>
              <w:pStyle w:val="aff8"/>
            </w:pPr>
          </w:p>
        </w:tc>
        <w:tc>
          <w:tcPr>
            <w:tcW w:w="992" w:type="dxa"/>
            <w:vMerge/>
          </w:tcPr>
          <w:p w:rsidR="009217D4" w:rsidRDefault="009217D4" w:rsidP="006506C1">
            <w:pPr>
              <w:pStyle w:val="aff8"/>
            </w:pPr>
          </w:p>
        </w:tc>
        <w:tc>
          <w:tcPr>
            <w:tcW w:w="1559" w:type="dxa"/>
            <w:vMerge/>
          </w:tcPr>
          <w:p w:rsidR="009217D4" w:rsidRDefault="009217D4" w:rsidP="006506C1">
            <w:pPr>
              <w:pStyle w:val="aff8"/>
            </w:pPr>
          </w:p>
        </w:tc>
        <w:tc>
          <w:tcPr>
            <w:tcW w:w="4111" w:type="dxa"/>
          </w:tcPr>
          <w:p w:rsidR="009217D4" w:rsidRPr="00D35653" w:rsidRDefault="009217D4" w:rsidP="006506C1">
            <w:pPr>
              <w:pStyle w:val="aff8"/>
            </w:pPr>
            <w:r w:rsidRPr="00D35653">
              <w:rPr>
                <w:rFonts w:hint="eastAsia"/>
              </w:rPr>
              <w:t>4.配电系统</w:t>
            </w:r>
          </w:p>
          <w:p w:rsidR="009217D4" w:rsidRPr="00D35653" w:rsidRDefault="009217D4" w:rsidP="006506C1">
            <w:pPr>
              <w:pStyle w:val="aff8"/>
            </w:pPr>
            <w:r w:rsidRPr="00D35653">
              <w:rPr>
                <w:rFonts w:hint="eastAsia"/>
              </w:rPr>
              <w:t>主要由机架式安装的配电单元及电源分配单元（PDU）组成，结构化设</w:t>
            </w:r>
            <w:r w:rsidRPr="00D35653">
              <w:t>计</w:t>
            </w:r>
            <w:r w:rsidRPr="00D35653">
              <w:rPr>
                <w:rFonts w:hint="eastAsia"/>
              </w:rPr>
              <w:t>，</w:t>
            </w:r>
            <w:r w:rsidRPr="00D35653">
              <w:t>可拆卸</w:t>
            </w:r>
            <w:r w:rsidRPr="00D35653">
              <w:rPr>
                <w:rFonts w:hint="eastAsia"/>
              </w:rPr>
              <w:t>，</w:t>
            </w:r>
            <w:r w:rsidRPr="00D35653">
              <w:t>便于日常维护</w:t>
            </w:r>
            <w:r w:rsidRPr="00D35653">
              <w:rPr>
                <w:rFonts w:hint="eastAsia"/>
              </w:rPr>
              <w:t>，</w:t>
            </w:r>
            <w:r w:rsidRPr="00D35653">
              <w:t>与机柜整体集成</w:t>
            </w:r>
            <w:r w:rsidRPr="00D35653">
              <w:rPr>
                <w:rFonts w:hint="eastAsia"/>
              </w:rPr>
              <w:t>，</w:t>
            </w:r>
            <w:r w:rsidRPr="00D35653">
              <w:t>无需现场安装</w:t>
            </w:r>
            <w:r w:rsidRPr="00D35653">
              <w:rPr>
                <w:rFonts w:hint="eastAsia"/>
              </w:rPr>
              <w:t>。</w:t>
            </w:r>
          </w:p>
        </w:tc>
        <w:tc>
          <w:tcPr>
            <w:tcW w:w="3645" w:type="dxa"/>
          </w:tcPr>
          <w:p w:rsidR="009217D4" w:rsidRDefault="009217D4" w:rsidP="008F7A0E">
            <w:pPr>
              <w:pStyle w:val="aff8"/>
            </w:pPr>
            <w:r>
              <w:rPr>
                <w:rFonts w:hint="eastAsia"/>
              </w:rPr>
              <w:t>主要由机架式安装的配电单元及电源分配单元（PDU）组成</w:t>
            </w:r>
            <w:r>
              <w:t>。</w:t>
            </w:r>
            <w:r>
              <w:rPr>
                <w:rFonts w:hint="eastAsia"/>
              </w:rPr>
              <w:t>尺寸：标准19寸机架式安装，6U。</w:t>
            </w:r>
          </w:p>
          <w:p w:rsidR="009217D4" w:rsidRDefault="009217D4" w:rsidP="008F7A0E">
            <w:pPr>
              <w:pStyle w:val="aff8"/>
            </w:pPr>
            <w:r>
              <w:rPr>
                <w:rFonts w:hint="eastAsia"/>
              </w:rPr>
              <w:t>系统外面面板采用1.2毫米优质冷轧钢板。</w:t>
            </w:r>
          </w:p>
          <w:p w:rsidR="009217D4" w:rsidRDefault="009217D4" w:rsidP="008F7A0E">
            <w:pPr>
              <w:pStyle w:val="aff8"/>
            </w:pPr>
            <w:r>
              <w:rPr>
                <w:rFonts w:hint="eastAsia"/>
              </w:rPr>
              <w:t>框架采用2.0毫米型钢，所有设备采用正面及后面维修。</w:t>
            </w:r>
          </w:p>
          <w:p w:rsidR="009217D4" w:rsidRDefault="009217D4" w:rsidP="008F7A0E">
            <w:pPr>
              <w:pStyle w:val="aff8"/>
            </w:pPr>
            <w:r>
              <w:t>采用</w:t>
            </w:r>
            <w:r>
              <w:rPr>
                <w:rFonts w:hint="eastAsia"/>
              </w:rPr>
              <w:t>后部</w:t>
            </w:r>
            <w:r>
              <w:t>接线方式</w:t>
            </w:r>
            <w:r>
              <w:rPr>
                <w:rFonts w:hint="eastAsia"/>
              </w:rPr>
              <w:t>。</w:t>
            </w:r>
          </w:p>
          <w:p w:rsidR="009217D4" w:rsidRDefault="009217D4" w:rsidP="008F7A0E">
            <w:pPr>
              <w:pStyle w:val="aff8"/>
            </w:pPr>
            <w:r>
              <w:rPr>
                <w:rFonts w:hint="eastAsia"/>
              </w:rPr>
              <w:t>所有外面板及框架应采用粉末喷涂材料，颜色与机柜协调一致。</w:t>
            </w:r>
          </w:p>
          <w:p w:rsidR="009217D4" w:rsidRDefault="009217D4" w:rsidP="008F7A0E">
            <w:pPr>
              <w:pStyle w:val="aff8"/>
            </w:pPr>
            <w:r>
              <w:rPr>
                <w:rFonts w:hint="eastAsia"/>
              </w:rPr>
              <w:t>结构化设计，可拆卸，便于日常维护。</w:t>
            </w:r>
          </w:p>
          <w:p w:rsidR="009217D4" w:rsidRPr="001C1A0C" w:rsidRDefault="009217D4" w:rsidP="008F7A0E">
            <w:pPr>
              <w:pStyle w:val="aff8"/>
            </w:pPr>
            <w:r>
              <w:rPr>
                <w:rFonts w:hint="eastAsia"/>
              </w:rPr>
              <w:t>出厂时需在工厂已安装到同品牌机柜中，无需现场安装。</w:t>
            </w:r>
          </w:p>
        </w:tc>
        <w:tc>
          <w:tcPr>
            <w:tcW w:w="1316" w:type="dxa"/>
          </w:tcPr>
          <w:p w:rsidR="009217D4" w:rsidRDefault="009217D4" w:rsidP="006506C1">
            <w:pPr>
              <w:pStyle w:val="aff8"/>
            </w:pPr>
            <w:r>
              <w:rPr>
                <w:rFonts w:hint="eastAsia"/>
              </w:rPr>
              <w:t>2.3.1.1</w:t>
            </w:r>
          </w:p>
        </w:tc>
        <w:tc>
          <w:tcPr>
            <w:tcW w:w="1418" w:type="dxa"/>
          </w:tcPr>
          <w:p w:rsidR="009217D4" w:rsidRPr="001C1A0C" w:rsidRDefault="009217D4" w:rsidP="006506C1">
            <w:pPr>
              <w:pStyle w:val="aff8"/>
            </w:pPr>
            <w:r>
              <w:rPr>
                <w:rFonts w:hint="eastAsia"/>
              </w:rPr>
              <w:t>无偏离</w:t>
            </w:r>
          </w:p>
        </w:tc>
      </w:tr>
      <w:tr w:rsidR="009217D4" w:rsidTr="004F0BE9">
        <w:trPr>
          <w:trHeight w:val="980"/>
        </w:trPr>
        <w:tc>
          <w:tcPr>
            <w:tcW w:w="846" w:type="dxa"/>
            <w:vMerge/>
          </w:tcPr>
          <w:p w:rsidR="009217D4" w:rsidRPr="001C1A0C" w:rsidRDefault="009217D4" w:rsidP="006506C1">
            <w:pPr>
              <w:pStyle w:val="aff8"/>
            </w:pPr>
          </w:p>
        </w:tc>
        <w:tc>
          <w:tcPr>
            <w:tcW w:w="992" w:type="dxa"/>
            <w:vMerge/>
          </w:tcPr>
          <w:p w:rsidR="009217D4" w:rsidRDefault="009217D4" w:rsidP="006506C1">
            <w:pPr>
              <w:pStyle w:val="aff8"/>
            </w:pPr>
          </w:p>
        </w:tc>
        <w:tc>
          <w:tcPr>
            <w:tcW w:w="1559" w:type="dxa"/>
            <w:vMerge/>
          </w:tcPr>
          <w:p w:rsidR="009217D4" w:rsidRDefault="009217D4" w:rsidP="006506C1">
            <w:pPr>
              <w:pStyle w:val="aff8"/>
            </w:pPr>
          </w:p>
        </w:tc>
        <w:tc>
          <w:tcPr>
            <w:tcW w:w="4111" w:type="dxa"/>
          </w:tcPr>
          <w:p w:rsidR="009217D4" w:rsidRPr="00D35653" w:rsidRDefault="009217D4" w:rsidP="006506C1">
            <w:pPr>
              <w:pStyle w:val="aff8"/>
            </w:pPr>
            <w:r w:rsidRPr="00D35653">
              <w:rPr>
                <w:rFonts w:hint="eastAsia"/>
              </w:rPr>
              <w:t>5.环境管理系统</w:t>
            </w:r>
          </w:p>
          <w:p w:rsidR="009217D4" w:rsidRPr="00610492" w:rsidRDefault="009217D4" w:rsidP="006506C1">
            <w:pPr>
              <w:pStyle w:val="aff8"/>
            </w:pPr>
            <w:r w:rsidRPr="00D35653">
              <w:rPr>
                <w:rFonts w:hint="eastAsia"/>
              </w:rPr>
              <w:t>环境管理系统由空调室内机、室外机等组成。采用模块化的冷热通道封闭方案，配置不小于30KW的精密列间变频空调。</w:t>
            </w:r>
          </w:p>
        </w:tc>
        <w:tc>
          <w:tcPr>
            <w:tcW w:w="3645" w:type="dxa"/>
          </w:tcPr>
          <w:p w:rsidR="009217D4" w:rsidRPr="001C1A0C" w:rsidRDefault="009217D4" w:rsidP="008F7A0E">
            <w:pPr>
              <w:pStyle w:val="aff8"/>
            </w:pPr>
            <w:r w:rsidRPr="008F7A0E">
              <w:rPr>
                <w:rFonts w:hint="eastAsia"/>
              </w:rPr>
              <w:t>环境管理系统由空调室内机、室外机等组成。采用模块化的冷热通道封闭方案，空调容量配置只要要考虑设备电力功耗。本项目根据项目需要，配置3台11KW列间空调。</w:t>
            </w:r>
          </w:p>
        </w:tc>
        <w:tc>
          <w:tcPr>
            <w:tcW w:w="1316" w:type="dxa"/>
          </w:tcPr>
          <w:p w:rsidR="009217D4" w:rsidRDefault="009217D4" w:rsidP="006506C1">
            <w:pPr>
              <w:pStyle w:val="aff8"/>
            </w:pPr>
            <w:r>
              <w:rPr>
                <w:rFonts w:hint="eastAsia"/>
              </w:rPr>
              <w:t>2.3.1.1.3.6</w:t>
            </w:r>
          </w:p>
        </w:tc>
        <w:tc>
          <w:tcPr>
            <w:tcW w:w="1418" w:type="dxa"/>
          </w:tcPr>
          <w:p w:rsidR="009217D4" w:rsidRPr="001C1A0C" w:rsidRDefault="009217D4" w:rsidP="006506C1">
            <w:pPr>
              <w:pStyle w:val="aff8"/>
            </w:pPr>
            <w:r>
              <w:rPr>
                <w:rFonts w:hint="eastAsia"/>
              </w:rPr>
              <w:t>无偏离</w:t>
            </w:r>
          </w:p>
        </w:tc>
      </w:tr>
      <w:tr w:rsidR="009217D4" w:rsidTr="004F0BE9">
        <w:trPr>
          <w:trHeight w:val="1928"/>
        </w:trPr>
        <w:tc>
          <w:tcPr>
            <w:tcW w:w="846" w:type="dxa"/>
            <w:vMerge/>
          </w:tcPr>
          <w:p w:rsidR="009217D4" w:rsidRPr="001C1A0C" w:rsidRDefault="009217D4" w:rsidP="006506C1">
            <w:pPr>
              <w:pStyle w:val="aff8"/>
            </w:pPr>
          </w:p>
        </w:tc>
        <w:tc>
          <w:tcPr>
            <w:tcW w:w="992" w:type="dxa"/>
            <w:vMerge/>
          </w:tcPr>
          <w:p w:rsidR="009217D4" w:rsidRDefault="009217D4" w:rsidP="006506C1">
            <w:pPr>
              <w:pStyle w:val="aff8"/>
            </w:pPr>
          </w:p>
        </w:tc>
        <w:tc>
          <w:tcPr>
            <w:tcW w:w="1559" w:type="dxa"/>
            <w:vMerge/>
          </w:tcPr>
          <w:p w:rsidR="009217D4" w:rsidRDefault="009217D4" w:rsidP="006506C1">
            <w:pPr>
              <w:pStyle w:val="aff8"/>
            </w:pPr>
          </w:p>
        </w:tc>
        <w:tc>
          <w:tcPr>
            <w:tcW w:w="4111" w:type="dxa"/>
          </w:tcPr>
          <w:p w:rsidR="009217D4" w:rsidRPr="00D35653" w:rsidRDefault="009217D4" w:rsidP="006506C1">
            <w:pPr>
              <w:pStyle w:val="aff8"/>
            </w:pPr>
            <w:r w:rsidRPr="00D35653">
              <w:rPr>
                <w:rFonts w:hint="eastAsia"/>
              </w:rPr>
              <w:t>6.辅助设备</w:t>
            </w:r>
          </w:p>
          <w:p w:rsidR="009217D4" w:rsidRPr="00D35653" w:rsidRDefault="009217D4" w:rsidP="006506C1">
            <w:pPr>
              <w:pStyle w:val="aff8"/>
            </w:pPr>
            <w:r w:rsidRPr="00D35653">
              <w:rPr>
                <w:rFonts w:hint="eastAsia"/>
              </w:rPr>
              <w:t>辅助设备包括网络安全防护设备、端机操作台、机房防静电地板等，外接共享打印机1台、共享刻录机1台。</w:t>
            </w:r>
          </w:p>
        </w:tc>
        <w:tc>
          <w:tcPr>
            <w:tcW w:w="3645" w:type="dxa"/>
          </w:tcPr>
          <w:p w:rsidR="009217D4" w:rsidRDefault="009217D4" w:rsidP="002016F7">
            <w:pPr>
              <w:pStyle w:val="aff8"/>
            </w:pPr>
            <w:r>
              <w:rPr>
                <w:rFonts w:hint="eastAsia"/>
              </w:rPr>
              <w:t>设备：防静电地板*</w:t>
            </w:r>
            <w:r>
              <w:t>1</w:t>
            </w:r>
            <w:r>
              <w:rPr>
                <w:rFonts w:hint="eastAsia"/>
              </w:rPr>
              <w:t>套，共享打印机*</w:t>
            </w:r>
            <w:r>
              <w:t>1</w:t>
            </w:r>
            <w:r>
              <w:rPr>
                <w:rFonts w:hint="eastAsia"/>
              </w:rPr>
              <w:t>台，共享刻录机*</w:t>
            </w:r>
            <w:r>
              <w:t>1</w:t>
            </w:r>
            <w:r>
              <w:rPr>
                <w:rFonts w:hint="eastAsia"/>
              </w:rPr>
              <w:t>台，</w:t>
            </w:r>
            <w:r w:rsidRPr="002016F7">
              <w:rPr>
                <w:rFonts w:hint="eastAsia"/>
              </w:rPr>
              <w:t>网络串口服务器 *</w:t>
            </w:r>
            <w:r w:rsidRPr="002016F7">
              <w:t>1</w:t>
            </w:r>
            <w:r w:rsidRPr="002016F7">
              <w:rPr>
                <w:rFonts w:hint="eastAsia"/>
              </w:rPr>
              <w:t>台；</w:t>
            </w:r>
          </w:p>
          <w:p w:rsidR="009217D4" w:rsidRDefault="009217D4" w:rsidP="002016F7">
            <w:pPr>
              <w:pStyle w:val="aff8"/>
            </w:pPr>
            <w:r>
              <w:rPr>
                <w:rFonts w:hint="eastAsia"/>
              </w:rPr>
              <w:t>打印机、刻录机，切换串口均与端机系统互联，实现有线打印、刻录、屏幕切换拼接，静电地板采用全球鹰定制防静电地板。</w:t>
            </w:r>
          </w:p>
          <w:p w:rsidR="009217D4" w:rsidRPr="002016F7" w:rsidRDefault="009217D4" w:rsidP="002016F7">
            <w:pPr>
              <w:pStyle w:val="aff8"/>
            </w:pPr>
            <w:r>
              <w:rPr>
                <w:rFonts w:hint="eastAsia"/>
              </w:rPr>
              <w:t>网络串口服务器支持3</w:t>
            </w:r>
            <w:r>
              <w:t>2</w:t>
            </w:r>
            <w:r>
              <w:rPr>
                <w:rFonts w:hint="eastAsia"/>
              </w:rPr>
              <w:t>个串口，配备两台，总共6</w:t>
            </w:r>
            <w:r>
              <w:t>4</w:t>
            </w:r>
            <w:r>
              <w:rPr>
                <w:rFonts w:hint="eastAsia"/>
              </w:rPr>
              <w:t>个串口。</w:t>
            </w:r>
          </w:p>
        </w:tc>
        <w:tc>
          <w:tcPr>
            <w:tcW w:w="1316" w:type="dxa"/>
          </w:tcPr>
          <w:p w:rsidR="009217D4" w:rsidRDefault="009217D4" w:rsidP="006506C1">
            <w:pPr>
              <w:pStyle w:val="aff8"/>
            </w:pPr>
            <w:r>
              <w:rPr>
                <w:rFonts w:hint="eastAsia"/>
              </w:rPr>
              <w:t>1.3.8</w:t>
            </w:r>
          </w:p>
        </w:tc>
        <w:tc>
          <w:tcPr>
            <w:tcW w:w="1418" w:type="dxa"/>
          </w:tcPr>
          <w:p w:rsidR="009217D4" w:rsidRPr="001C1A0C" w:rsidRDefault="009217D4" w:rsidP="006506C1">
            <w:pPr>
              <w:pStyle w:val="aff8"/>
            </w:pPr>
            <w:r>
              <w:rPr>
                <w:rFonts w:hint="eastAsia"/>
              </w:rPr>
              <w:t>无偏离</w:t>
            </w:r>
          </w:p>
        </w:tc>
      </w:tr>
      <w:tr w:rsidR="009217D4" w:rsidTr="004F0BE9">
        <w:tc>
          <w:tcPr>
            <w:tcW w:w="846" w:type="dxa"/>
            <w:vMerge w:val="restart"/>
          </w:tcPr>
          <w:p w:rsidR="009217D4" w:rsidRPr="001C1A0C" w:rsidRDefault="009217D4" w:rsidP="009217D4">
            <w:pPr>
              <w:pStyle w:val="aff8"/>
              <w:numPr>
                <w:ilvl w:val="0"/>
                <w:numId w:val="65"/>
              </w:numPr>
              <w:rPr>
                <w:rFonts w:hAnsi="Calibri"/>
              </w:rPr>
            </w:pPr>
          </w:p>
        </w:tc>
        <w:tc>
          <w:tcPr>
            <w:tcW w:w="992" w:type="dxa"/>
            <w:vMerge w:val="restart"/>
          </w:tcPr>
          <w:p w:rsidR="009217D4" w:rsidRDefault="009217D4" w:rsidP="00A83019">
            <w:pPr>
              <w:pStyle w:val="aff8"/>
            </w:pPr>
            <w:r>
              <w:rPr>
                <w:rFonts w:hint="eastAsia"/>
              </w:rPr>
              <w:t>3</w:t>
            </w:r>
            <w:r>
              <w:t>.3</w:t>
            </w:r>
          </w:p>
        </w:tc>
        <w:tc>
          <w:tcPr>
            <w:tcW w:w="1559" w:type="dxa"/>
            <w:vMerge w:val="restart"/>
          </w:tcPr>
          <w:p w:rsidR="009217D4" w:rsidRDefault="009217D4" w:rsidP="00A83019">
            <w:pPr>
              <w:pStyle w:val="aff8"/>
            </w:pPr>
            <w:r>
              <w:rPr>
                <w:rFonts w:hint="eastAsia"/>
              </w:rPr>
              <w:t>软件测试云平台</w:t>
            </w:r>
          </w:p>
        </w:tc>
        <w:tc>
          <w:tcPr>
            <w:tcW w:w="4111" w:type="dxa"/>
          </w:tcPr>
          <w:p w:rsidR="009217D4" w:rsidRPr="00D35653" w:rsidRDefault="009217D4" w:rsidP="00A83019">
            <w:pPr>
              <w:pStyle w:val="aff8"/>
            </w:pPr>
            <w:r w:rsidRPr="00D35653">
              <w:rPr>
                <w:rFonts w:hint="eastAsia"/>
              </w:rPr>
              <w:t>软件测试云平台主要由云基础分系统、测试运行支撑分系统、测试数据采集与分析分系统组成，如图2所示</w:t>
            </w:r>
            <w:r>
              <w:rPr>
                <w:rFonts w:hint="eastAsia"/>
              </w:rPr>
              <w:t>。</w:t>
            </w:r>
          </w:p>
        </w:tc>
        <w:tc>
          <w:tcPr>
            <w:tcW w:w="3645" w:type="dxa"/>
          </w:tcPr>
          <w:p w:rsidR="009217D4" w:rsidRPr="00E74E93" w:rsidRDefault="009217D4" w:rsidP="00A83019">
            <w:pPr>
              <w:pStyle w:val="aff8"/>
            </w:pPr>
            <w:r w:rsidRPr="00D35653">
              <w:rPr>
                <w:rFonts w:hint="eastAsia"/>
              </w:rPr>
              <w:t>软件测试云平台主要由云基础分系统、测试运行支撑分系统、测试数据采集与分析分系统组成</w:t>
            </w:r>
            <w:r>
              <w:rPr>
                <w:rFonts w:hint="eastAsia"/>
              </w:rPr>
              <w:t>。</w:t>
            </w:r>
          </w:p>
        </w:tc>
        <w:tc>
          <w:tcPr>
            <w:tcW w:w="1316" w:type="dxa"/>
          </w:tcPr>
          <w:p w:rsidR="009217D4" w:rsidRPr="001C1A0C" w:rsidRDefault="009217D4" w:rsidP="00A83019">
            <w:pPr>
              <w:pStyle w:val="aff8"/>
            </w:pPr>
            <w:r>
              <w:rPr>
                <w:rFonts w:hint="eastAsia"/>
              </w:rPr>
              <w:t>3.</w:t>
            </w:r>
          </w:p>
        </w:tc>
        <w:tc>
          <w:tcPr>
            <w:tcW w:w="1418" w:type="dxa"/>
          </w:tcPr>
          <w:p w:rsidR="009217D4" w:rsidRPr="001C1A0C" w:rsidRDefault="009217D4" w:rsidP="00A83019">
            <w:pPr>
              <w:pStyle w:val="aff8"/>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D35653" w:rsidRDefault="009217D4" w:rsidP="00A83019">
            <w:pPr>
              <w:pStyle w:val="aff8"/>
            </w:pPr>
            <w:r w:rsidRPr="00D35653">
              <w:rPr>
                <w:rFonts w:hint="eastAsia"/>
              </w:rPr>
              <w:t>1.资源虚拟化</w:t>
            </w:r>
          </w:p>
          <w:p w:rsidR="009217D4" w:rsidRPr="00D35653" w:rsidRDefault="009217D4" w:rsidP="00A83019">
            <w:pPr>
              <w:pStyle w:val="aff8"/>
            </w:pPr>
            <w:r w:rsidRPr="00D35653">
              <w:rPr>
                <w:rFonts w:hint="eastAsia"/>
              </w:rPr>
              <w:t>对基础硬件资源系统提供的CPU、内存、存储、网络等资源进行虚拟化。主要包括计算资源虚拟化、存储资源虚拟化、网络资源虚拟化等。资源虚拟化子系统对系统资源进行统一登记、标识、管理和状态监视。</w:t>
            </w:r>
          </w:p>
        </w:tc>
        <w:tc>
          <w:tcPr>
            <w:tcW w:w="3645" w:type="dxa"/>
          </w:tcPr>
          <w:p w:rsidR="009217D4" w:rsidRDefault="009217D4" w:rsidP="00A83019">
            <w:pPr>
              <w:pStyle w:val="aff8"/>
            </w:pPr>
            <w:r w:rsidRPr="00D35653">
              <w:rPr>
                <w:rFonts w:hint="eastAsia"/>
              </w:rPr>
              <w:t>资源虚拟化</w:t>
            </w:r>
          </w:p>
          <w:p w:rsidR="009217D4" w:rsidRPr="00381C79" w:rsidRDefault="009217D4" w:rsidP="00A83019">
            <w:pPr>
              <w:pStyle w:val="aff8"/>
            </w:pPr>
            <w:r w:rsidRPr="00D35653">
              <w:rPr>
                <w:rFonts w:hint="eastAsia"/>
              </w:rPr>
              <w:t>对基础硬件资源系统提供的CPU、内存、存储、网络等资源进行虚拟化。主要包括计算资源虚拟化、存储资源虚拟化、网络资源虚拟化等。资源虚拟化子系统对系统资源进行统一登记、标识、管理和状态监视。</w:t>
            </w:r>
          </w:p>
        </w:tc>
        <w:tc>
          <w:tcPr>
            <w:tcW w:w="1316" w:type="dxa"/>
          </w:tcPr>
          <w:p w:rsidR="009217D4" w:rsidRPr="001C1A0C" w:rsidRDefault="009217D4" w:rsidP="00A83019">
            <w:pPr>
              <w:pStyle w:val="aff8"/>
            </w:pPr>
            <w:r>
              <w:rPr>
                <w:rFonts w:hint="eastAsia"/>
              </w:rPr>
              <w:t>3.1.1</w:t>
            </w:r>
          </w:p>
        </w:tc>
        <w:tc>
          <w:tcPr>
            <w:tcW w:w="1418" w:type="dxa"/>
          </w:tcPr>
          <w:p w:rsidR="009217D4" w:rsidRPr="001C1A0C" w:rsidRDefault="009217D4" w:rsidP="00A83019">
            <w:pPr>
              <w:pStyle w:val="aff8"/>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D35653" w:rsidRDefault="009217D4" w:rsidP="00A83019">
            <w:pPr>
              <w:pStyle w:val="aff8"/>
            </w:pPr>
            <w:r w:rsidRPr="00D35653">
              <w:t>2</w:t>
            </w:r>
            <w:r w:rsidRPr="00D35653">
              <w:rPr>
                <w:rFonts w:hint="eastAsia"/>
              </w:rPr>
              <w:t>.虚拟机管理</w:t>
            </w:r>
          </w:p>
          <w:p w:rsidR="009217D4" w:rsidRPr="00D35653" w:rsidRDefault="009217D4" w:rsidP="00A83019">
            <w:pPr>
              <w:pStyle w:val="aff8"/>
            </w:pPr>
            <w:r w:rsidRPr="00D35653">
              <w:rPr>
                <w:rFonts w:hint="eastAsia"/>
              </w:rPr>
              <w:t>对云平台生成的虚拟机进行可视化管理。主要包括虚拟机的申请、生成管理，已有虚拟机的启动、挂起、关闭等操作，虚拟机运行状态监视等。虚拟机管理子系统使用户可基于基础云平台进行资源的申请与使用。</w:t>
            </w:r>
          </w:p>
        </w:tc>
        <w:tc>
          <w:tcPr>
            <w:tcW w:w="3645" w:type="dxa"/>
          </w:tcPr>
          <w:p w:rsidR="009217D4" w:rsidRPr="00D35653" w:rsidRDefault="009217D4" w:rsidP="00A83019">
            <w:pPr>
              <w:pStyle w:val="aff8"/>
            </w:pPr>
            <w:r w:rsidRPr="00D35653">
              <w:rPr>
                <w:rFonts w:hint="eastAsia"/>
              </w:rPr>
              <w:t>虚拟机管理</w:t>
            </w:r>
          </w:p>
          <w:p w:rsidR="009217D4" w:rsidRPr="001C1A0C" w:rsidRDefault="009217D4" w:rsidP="00A83019">
            <w:pPr>
              <w:pStyle w:val="aff8"/>
            </w:pPr>
            <w:r w:rsidRPr="00D35653">
              <w:rPr>
                <w:rFonts w:hint="eastAsia"/>
              </w:rPr>
              <w:t>对云平台生成的虚拟机进行可视化管理。主要包括虚拟机的申请、生成管理，已有虚拟机的启动、挂起、关闭等操作，虚拟机运行状态监视等。虚拟机管理子系统使用户可基于基础云平台进行资源的申请与使用。</w:t>
            </w:r>
          </w:p>
        </w:tc>
        <w:tc>
          <w:tcPr>
            <w:tcW w:w="1316" w:type="dxa"/>
          </w:tcPr>
          <w:p w:rsidR="009217D4" w:rsidRPr="001C1A0C" w:rsidRDefault="009217D4" w:rsidP="00A83019">
            <w:pPr>
              <w:pStyle w:val="aff8"/>
            </w:pPr>
            <w:r>
              <w:rPr>
                <w:rFonts w:hint="eastAsia"/>
              </w:rPr>
              <w:t>3.1.2</w:t>
            </w:r>
          </w:p>
        </w:tc>
        <w:tc>
          <w:tcPr>
            <w:tcW w:w="1418" w:type="dxa"/>
          </w:tcPr>
          <w:p w:rsidR="009217D4" w:rsidRPr="001C1A0C" w:rsidRDefault="009217D4" w:rsidP="00A83019">
            <w:pPr>
              <w:pStyle w:val="aff8"/>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D35653" w:rsidRDefault="009217D4" w:rsidP="00A83019">
            <w:pPr>
              <w:pStyle w:val="aff8"/>
            </w:pPr>
            <w:r w:rsidRPr="00D35653">
              <w:t>3.</w:t>
            </w:r>
            <w:r w:rsidRPr="00D35653">
              <w:rPr>
                <w:rFonts w:hint="eastAsia"/>
              </w:rPr>
              <w:t>虚拟存储管理</w:t>
            </w:r>
          </w:p>
          <w:p w:rsidR="009217D4" w:rsidRPr="00D35653" w:rsidRDefault="009217D4" w:rsidP="00A83019">
            <w:pPr>
              <w:pStyle w:val="aff8"/>
            </w:pPr>
            <w:r w:rsidRPr="00D35653">
              <w:rPr>
                <w:rFonts w:hint="eastAsia"/>
              </w:rPr>
              <w:t>对虚拟存储资源进行可视化管理。主要包括虚拟存储资源状态监视，临时存储资源管理、永久存储资源管理以及存储资源的动态分配管理等。虚拟存储管理子系统确保用户数据的有效、可控、安全。</w:t>
            </w:r>
          </w:p>
        </w:tc>
        <w:tc>
          <w:tcPr>
            <w:tcW w:w="3645" w:type="dxa"/>
          </w:tcPr>
          <w:p w:rsidR="009217D4" w:rsidRPr="00D35653" w:rsidRDefault="009217D4" w:rsidP="00A83019">
            <w:pPr>
              <w:pStyle w:val="aff8"/>
            </w:pPr>
            <w:r w:rsidRPr="00D35653">
              <w:rPr>
                <w:rFonts w:hint="eastAsia"/>
              </w:rPr>
              <w:t>虚拟存储管理</w:t>
            </w:r>
          </w:p>
          <w:p w:rsidR="009217D4" w:rsidRPr="001C1A0C" w:rsidRDefault="009217D4" w:rsidP="00A83019">
            <w:pPr>
              <w:pStyle w:val="aff8"/>
            </w:pPr>
            <w:r w:rsidRPr="00D35653">
              <w:rPr>
                <w:rFonts w:hint="eastAsia"/>
              </w:rPr>
              <w:t>对虚拟存储资源进行可视化管理。主要包括虚拟存储资源状态监视，临时存储资源管理、永久存储资源管理以及存储资源的动态分配管理等。虚拟存储管理子系统确保用户数据的有效、可控、安全。</w:t>
            </w:r>
          </w:p>
        </w:tc>
        <w:tc>
          <w:tcPr>
            <w:tcW w:w="1316" w:type="dxa"/>
          </w:tcPr>
          <w:p w:rsidR="009217D4" w:rsidRPr="001C1A0C" w:rsidRDefault="009217D4" w:rsidP="00A83019">
            <w:pPr>
              <w:pStyle w:val="aff8"/>
            </w:pPr>
            <w:r>
              <w:rPr>
                <w:rFonts w:hint="eastAsia"/>
              </w:rPr>
              <w:t>3.1.3</w:t>
            </w:r>
          </w:p>
        </w:tc>
        <w:tc>
          <w:tcPr>
            <w:tcW w:w="1418" w:type="dxa"/>
          </w:tcPr>
          <w:p w:rsidR="009217D4" w:rsidRPr="001C1A0C" w:rsidRDefault="009217D4" w:rsidP="00A83019">
            <w:pPr>
              <w:pStyle w:val="aff8"/>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D35653" w:rsidRDefault="009217D4" w:rsidP="00A83019">
            <w:pPr>
              <w:pStyle w:val="aff8"/>
            </w:pPr>
            <w:r w:rsidRPr="00D35653">
              <w:rPr>
                <w:rFonts w:hint="eastAsia"/>
              </w:rPr>
              <w:t>4.虚拟网络管理</w:t>
            </w:r>
          </w:p>
          <w:p w:rsidR="009217D4" w:rsidRPr="00D35653" w:rsidRDefault="009217D4" w:rsidP="00A83019">
            <w:pPr>
              <w:pStyle w:val="aff8"/>
            </w:pPr>
            <w:r w:rsidRPr="00D35653">
              <w:rPr>
                <w:rFonts w:hint="eastAsia"/>
              </w:rPr>
              <w:t>对虚拟网络资源进行规划、构建和管理。主要包括以图形化的方式进行虚拟网络拓扑规划，进行路由设置，为测试项目构建独立的网络环境；实现测试云平台内部虚拟网络与外部实际网络的互连；对构建的虚拟网络环境进</w:t>
            </w:r>
            <w:r w:rsidRPr="00D35653">
              <w:t>行</w:t>
            </w:r>
            <w:r w:rsidRPr="00D35653">
              <w:rPr>
                <w:rFonts w:hint="eastAsia"/>
              </w:rPr>
              <w:t>验证确认和状态监视。</w:t>
            </w:r>
          </w:p>
        </w:tc>
        <w:tc>
          <w:tcPr>
            <w:tcW w:w="3645" w:type="dxa"/>
          </w:tcPr>
          <w:p w:rsidR="009217D4" w:rsidRPr="00D35653" w:rsidRDefault="009217D4" w:rsidP="00A83019">
            <w:pPr>
              <w:pStyle w:val="aff8"/>
            </w:pPr>
            <w:r w:rsidRPr="00D35653">
              <w:rPr>
                <w:rFonts w:hint="eastAsia"/>
              </w:rPr>
              <w:t>虚拟网络管理</w:t>
            </w:r>
          </w:p>
          <w:p w:rsidR="009217D4" w:rsidRPr="001C1A0C" w:rsidRDefault="009217D4" w:rsidP="00A83019">
            <w:pPr>
              <w:pStyle w:val="aff8"/>
            </w:pPr>
            <w:r w:rsidRPr="00D35653">
              <w:rPr>
                <w:rFonts w:hint="eastAsia"/>
              </w:rPr>
              <w:t>对虚拟网络资源进行规划、构建和管理。主要包括以图形化的方式进行虚拟网络拓扑规划，进行路由设置，为测试项目构建独立的网络环境；实现测试云平台内部虚拟网络与外部实际网络的互连；对构建的虚拟网络环境进</w:t>
            </w:r>
            <w:r w:rsidRPr="00D35653">
              <w:t>行</w:t>
            </w:r>
            <w:r w:rsidRPr="00D35653">
              <w:rPr>
                <w:rFonts w:hint="eastAsia"/>
              </w:rPr>
              <w:t>验证确认和状态监视。</w:t>
            </w:r>
          </w:p>
        </w:tc>
        <w:tc>
          <w:tcPr>
            <w:tcW w:w="1316" w:type="dxa"/>
          </w:tcPr>
          <w:p w:rsidR="009217D4" w:rsidRPr="001C1A0C" w:rsidRDefault="009217D4" w:rsidP="00A83019">
            <w:pPr>
              <w:pStyle w:val="aff8"/>
            </w:pPr>
            <w:r>
              <w:rPr>
                <w:rFonts w:hint="eastAsia"/>
              </w:rPr>
              <w:t>3.1.4</w:t>
            </w:r>
          </w:p>
        </w:tc>
        <w:tc>
          <w:tcPr>
            <w:tcW w:w="1418" w:type="dxa"/>
          </w:tcPr>
          <w:p w:rsidR="009217D4" w:rsidRPr="001C1A0C" w:rsidRDefault="009217D4" w:rsidP="00A83019">
            <w:pPr>
              <w:pStyle w:val="aff8"/>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D35653" w:rsidRDefault="009217D4" w:rsidP="00A83019">
            <w:pPr>
              <w:pStyle w:val="aff8"/>
            </w:pPr>
            <w:r w:rsidRPr="00D35653">
              <w:rPr>
                <w:rFonts w:hint="eastAsia"/>
              </w:rPr>
              <w:t>5.镜像与备份管理</w:t>
            </w:r>
          </w:p>
          <w:p w:rsidR="009217D4" w:rsidRPr="00D35653" w:rsidRDefault="009217D4" w:rsidP="00A83019">
            <w:pPr>
              <w:pStyle w:val="aff8"/>
            </w:pPr>
            <w:r w:rsidRPr="00D35653">
              <w:rPr>
                <w:rFonts w:hint="eastAsia"/>
              </w:rPr>
              <w:t>对虚拟机镜像以及测试环境备份进行管理与维护。主要包括虚拟机镜像的生成、存储、使用、删除等管理，分布式测试环境中虚拟机集群的统一备份、标识、恢复、删除等管理。</w:t>
            </w:r>
          </w:p>
        </w:tc>
        <w:tc>
          <w:tcPr>
            <w:tcW w:w="3645" w:type="dxa"/>
          </w:tcPr>
          <w:p w:rsidR="009217D4" w:rsidRPr="00D35653" w:rsidRDefault="009217D4" w:rsidP="00A83019">
            <w:pPr>
              <w:pStyle w:val="aff8"/>
            </w:pPr>
            <w:r w:rsidRPr="00D35653">
              <w:rPr>
                <w:rFonts w:hint="eastAsia"/>
              </w:rPr>
              <w:t>镜像与备份管理</w:t>
            </w:r>
          </w:p>
          <w:p w:rsidR="009217D4" w:rsidRPr="001C1A0C" w:rsidRDefault="009217D4" w:rsidP="00A83019">
            <w:pPr>
              <w:pStyle w:val="aff8"/>
            </w:pPr>
            <w:r w:rsidRPr="00D35653">
              <w:rPr>
                <w:rFonts w:hint="eastAsia"/>
              </w:rPr>
              <w:t>对虚拟机镜像以及测试环境备份进行管理与维护。主要包括虚拟机镜像的生成、存储、使用、删除等管理，分布式测试环境中虚拟机集群的统一备份、标识、恢复、删除等管理。</w:t>
            </w:r>
          </w:p>
        </w:tc>
        <w:tc>
          <w:tcPr>
            <w:tcW w:w="1316" w:type="dxa"/>
          </w:tcPr>
          <w:p w:rsidR="009217D4" w:rsidRPr="001C1A0C" w:rsidRDefault="009217D4" w:rsidP="00A83019">
            <w:pPr>
              <w:pStyle w:val="aff8"/>
            </w:pPr>
            <w:r>
              <w:rPr>
                <w:rFonts w:hint="eastAsia"/>
              </w:rPr>
              <w:t>3.1.7</w:t>
            </w:r>
          </w:p>
        </w:tc>
        <w:tc>
          <w:tcPr>
            <w:tcW w:w="1418" w:type="dxa"/>
          </w:tcPr>
          <w:p w:rsidR="009217D4" w:rsidRPr="001C1A0C" w:rsidRDefault="009217D4" w:rsidP="00A83019">
            <w:pPr>
              <w:pStyle w:val="aff8"/>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D35653" w:rsidRDefault="009217D4" w:rsidP="00A83019">
            <w:pPr>
              <w:pStyle w:val="aff8"/>
            </w:pPr>
            <w:r w:rsidRPr="00D35653">
              <w:rPr>
                <w:rFonts w:hint="eastAsia"/>
              </w:rPr>
              <w:t>6.运行与安全管理</w:t>
            </w:r>
          </w:p>
          <w:p w:rsidR="009217D4" w:rsidRPr="00D35653" w:rsidRDefault="009217D4" w:rsidP="00A83019">
            <w:pPr>
              <w:pStyle w:val="aff8"/>
            </w:pPr>
            <w:r w:rsidRPr="00D35653">
              <w:rPr>
                <w:rFonts w:hint="eastAsia"/>
              </w:rPr>
              <w:t>对云平台的运行环境、运行状态进行监视和管理，具有安全防护机制，保证云平台的系统安全、数据安全，进行访问权限管理、防病毒管理、安全日志管理等。</w:t>
            </w:r>
          </w:p>
        </w:tc>
        <w:tc>
          <w:tcPr>
            <w:tcW w:w="3645" w:type="dxa"/>
          </w:tcPr>
          <w:p w:rsidR="009217D4" w:rsidRPr="00D35653" w:rsidRDefault="009217D4" w:rsidP="00A83019">
            <w:pPr>
              <w:pStyle w:val="aff8"/>
            </w:pPr>
            <w:r w:rsidRPr="00D35653">
              <w:rPr>
                <w:rFonts w:hint="eastAsia"/>
              </w:rPr>
              <w:t>运行与安全管理</w:t>
            </w:r>
          </w:p>
          <w:p w:rsidR="009217D4" w:rsidRPr="001C1A0C" w:rsidRDefault="009217D4" w:rsidP="00A83019">
            <w:pPr>
              <w:pStyle w:val="aff8"/>
            </w:pPr>
            <w:r w:rsidRPr="00D35653">
              <w:rPr>
                <w:rFonts w:hint="eastAsia"/>
              </w:rPr>
              <w:t>对云平台的运行环境、运行状态进行监视和管理，具有安全防护机制，保证云平台的系统安全、数据安全，进行访问权限管理、防病毒管理、安全日志管理等。</w:t>
            </w:r>
          </w:p>
        </w:tc>
        <w:tc>
          <w:tcPr>
            <w:tcW w:w="1316" w:type="dxa"/>
          </w:tcPr>
          <w:p w:rsidR="009217D4" w:rsidRPr="001C1A0C" w:rsidRDefault="009217D4" w:rsidP="00A83019">
            <w:pPr>
              <w:pStyle w:val="aff8"/>
            </w:pPr>
            <w:r>
              <w:rPr>
                <w:rFonts w:hint="eastAsia"/>
              </w:rPr>
              <w:t>3.1.8</w:t>
            </w:r>
          </w:p>
        </w:tc>
        <w:tc>
          <w:tcPr>
            <w:tcW w:w="1418" w:type="dxa"/>
          </w:tcPr>
          <w:p w:rsidR="009217D4" w:rsidRPr="001C1A0C" w:rsidRDefault="009217D4" w:rsidP="00A83019">
            <w:pPr>
              <w:pStyle w:val="aff8"/>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D35653" w:rsidRDefault="009217D4" w:rsidP="00A83019">
            <w:pPr>
              <w:pStyle w:val="aff8"/>
            </w:pPr>
            <w:r w:rsidRPr="00D35653">
              <w:rPr>
                <w:rFonts w:hint="eastAsia"/>
              </w:rPr>
              <w:t>7.测试工具云平台适配</w:t>
            </w:r>
          </w:p>
          <w:p w:rsidR="009217D4" w:rsidRPr="00D35653" w:rsidRDefault="009217D4" w:rsidP="00A83019">
            <w:pPr>
              <w:pStyle w:val="aff8"/>
            </w:pPr>
            <w:r w:rsidRPr="00D35653">
              <w:rPr>
                <w:rFonts w:hint="eastAsia"/>
              </w:rPr>
              <w:t>完成已有、新集成软件测试工具和开源软件测试工具的云平台适配。提供 License集中登记、管理和监控功能；单机版测试工具的封装和面向分布式云环境的功能转换功能；B/S架构、C/S架构测试工具的云环境配置功能。</w:t>
            </w:r>
          </w:p>
        </w:tc>
        <w:tc>
          <w:tcPr>
            <w:tcW w:w="3645" w:type="dxa"/>
          </w:tcPr>
          <w:p w:rsidR="009217D4" w:rsidRPr="001C1A0C" w:rsidRDefault="009217D4" w:rsidP="00A83019">
            <w:pPr>
              <w:pStyle w:val="aff8"/>
            </w:pPr>
            <w:r w:rsidRPr="00D35653">
              <w:rPr>
                <w:rFonts w:hint="eastAsia"/>
              </w:rPr>
              <w:t>完成已有、新集成软件测试工具和开源软件测试工具的云平台适配。提供 License集中登记、管理和监控功能；单机版测试工具的封装和面向分布式云环境的功能转换功能；B/S架构、C/S架构测试工具的云环境配置功能。</w:t>
            </w:r>
          </w:p>
        </w:tc>
        <w:tc>
          <w:tcPr>
            <w:tcW w:w="1316" w:type="dxa"/>
          </w:tcPr>
          <w:p w:rsidR="009217D4" w:rsidRPr="001C1A0C" w:rsidRDefault="009217D4" w:rsidP="00A83019">
            <w:pPr>
              <w:pStyle w:val="aff8"/>
            </w:pPr>
            <w:r>
              <w:rPr>
                <w:rFonts w:hint="eastAsia"/>
              </w:rPr>
              <w:t>3.2.1</w:t>
            </w:r>
          </w:p>
        </w:tc>
        <w:tc>
          <w:tcPr>
            <w:tcW w:w="1418" w:type="dxa"/>
          </w:tcPr>
          <w:p w:rsidR="009217D4" w:rsidRPr="001C1A0C" w:rsidRDefault="009217D4" w:rsidP="00A83019">
            <w:pPr>
              <w:pStyle w:val="aff8"/>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D35653" w:rsidRDefault="009217D4" w:rsidP="00A83019">
            <w:pPr>
              <w:pStyle w:val="aff8"/>
            </w:pPr>
            <w:r w:rsidRPr="00D35653">
              <w:rPr>
                <w:rFonts w:hint="eastAsia"/>
              </w:rPr>
              <w:t>8.测试环境规划设计</w:t>
            </w:r>
          </w:p>
          <w:p w:rsidR="009217D4" w:rsidRPr="00D35653" w:rsidRDefault="009217D4" w:rsidP="00A83019">
            <w:pPr>
              <w:pStyle w:val="aff8"/>
            </w:pPr>
            <w:r w:rsidRPr="00D35653">
              <w:rPr>
                <w:rFonts w:hint="eastAsia"/>
              </w:rPr>
              <w:t>针对用户构建分布式网络测试环境的需求，提供测试环境规划设计功能，采用可视化手段，由用户以“所见即所得”的方式，规划设计测试需要的网络拓扑图、各节点硬件配置、操作系统、网络地址、被测件、测试工具软件以及相关运行支撑软件环境等。规划设计完成后生成测试环境规划设计方案，可直接提交测试云平台执行虚拟化，生成分布式网络测试环境。同时该子系统还提供相关的维护管理功能，包括测试环境规划设计方案的浏览查询、复用、删改、存储等。</w:t>
            </w:r>
          </w:p>
        </w:tc>
        <w:tc>
          <w:tcPr>
            <w:tcW w:w="3645" w:type="dxa"/>
          </w:tcPr>
          <w:p w:rsidR="009217D4" w:rsidRPr="00D35653" w:rsidRDefault="009217D4" w:rsidP="00A83019">
            <w:pPr>
              <w:pStyle w:val="aff8"/>
            </w:pPr>
            <w:r w:rsidRPr="00D35653">
              <w:rPr>
                <w:rFonts w:hint="eastAsia"/>
              </w:rPr>
              <w:t>测试环境规划设计</w:t>
            </w:r>
          </w:p>
          <w:p w:rsidR="009217D4" w:rsidRPr="001C1A0C" w:rsidRDefault="009217D4" w:rsidP="00A83019">
            <w:pPr>
              <w:pStyle w:val="aff8"/>
            </w:pPr>
            <w:r w:rsidRPr="00D35653">
              <w:rPr>
                <w:rFonts w:hint="eastAsia"/>
              </w:rPr>
              <w:t>针对用户构建分布式网络测试环境的需求，提供测试环境规划设计功能，采用可视化手段，由用户以“所见即所得”的方式，规划设计测试需要的网络拓扑图、各节点硬件配置、操作系统、网络地址、被测件、测试工具软件以及相关运行支撑软件环境等。规划设计完成后生成测试环境规划设计方案，可直接提交测试云平台执行虚拟化，生成分布式网络测试环境。同时该子系统还提供相关的维护管理功能，包括测试环境规划设计方案的浏览查询、复用、删改、存储等。</w:t>
            </w:r>
          </w:p>
        </w:tc>
        <w:tc>
          <w:tcPr>
            <w:tcW w:w="1316" w:type="dxa"/>
          </w:tcPr>
          <w:p w:rsidR="009217D4" w:rsidRPr="001C1A0C" w:rsidRDefault="009217D4" w:rsidP="00A83019">
            <w:pPr>
              <w:pStyle w:val="aff8"/>
            </w:pPr>
            <w:r>
              <w:rPr>
                <w:rFonts w:hint="eastAsia"/>
              </w:rPr>
              <w:t>3.2.2</w:t>
            </w:r>
          </w:p>
        </w:tc>
        <w:tc>
          <w:tcPr>
            <w:tcW w:w="1418" w:type="dxa"/>
          </w:tcPr>
          <w:p w:rsidR="009217D4" w:rsidRPr="001C1A0C" w:rsidRDefault="009217D4" w:rsidP="00A83019">
            <w:pPr>
              <w:pStyle w:val="aff8"/>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D35653" w:rsidRDefault="009217D4" w:rsidP="00A83019">
            <w:pPr>
              <w:pStyle w:val="aff8"/>
            </w:pPr>
            <w:r w:rsidRPr="00D35653">
              <w:t>9.</w:t>
            </w:r>
            <w:r w:rsidRPr="00D35653">
              <w:rPr>
                <w:rFonts w:hint="eastAsia"/>
              </w:rPr>
              <w:t>测试环境定制与管理</w:t>
            </w:r>
          </w:p>
          <w:p w:rsidR="009217D4" w:rsidRPr="00D35653" w:rsidRDefault="009217D4" w:rsidP="00A83019">
            <w:pPr>
              <w:pStyle w:val="aff8"/>
            </w:pPr>
            <w:r w:rsidRPr="00D35653">
              <w:rPr>
                <w:rFonts w:hint="eastAsia"/>
              </w:rPr>
              <w:t>可采用测试环境规划设计或手工定制两种方式，生成测试环境。针对用户构建分布式网络测试环境的需求，采用直接利用测试环境规划设计方案，</w:t>
            </w:r>
            <w:r w:rsidRPr="00D35653">
              <w:t>执行批量虚拟化操作</w:t>
            </w:r>
            <w:r w:rsidRPr="00D35653">
              <w:rPr>
                <w:rFonts w:hint="eastAsia"/>
              </w:rPr>
              <w:t>，</w:t>
            </w:r>
            <w:r w:rsidRPr="00D35653">
              <w:t>生成整个测试环境</w:t>
            </w:r>
            <w:r w:rsidRPr="00D35653">
              <w:rPr>
                <w:rFonts w:hint="eastAsia"/>
              </w:rPr>
              <w:t>。</w:t>
            </w:r>
            <w:r w:rsidRPr="00D35653">
              <w:t>对单用户的单一测试环境需求</w:t>
            </w:r>
            <w:r w:rsidRPr="00D35653">
              <w:rPr>
                <w:rFonts w:hint="eastAsia"/>
              </w:rPr>
              <w:t>，可以采用手工定制测试环境的方式，生成与用户定制需求一致的虚拟机测试坏境，包括硬件配置、操作系统、软件环境、软件测试工具等。该子系统可完成整个测试环境的总体挂起、存储与恢复，可完成测试环境的可视化管理和监视。</w:t>
            </w:r>
          </w:p>
        </w:tc>
        <w:tc>
          <w:tcPr>
            <w:tcW w:w="3645" w:type="dxa"/>
          </w:tcPr>
          <w:p w:rsidR="009217D4" w:rsidRPr="00D35653" w:rsidRDefault="009217D4" w:rsidP="00A83019">
            <w:pPr>
              <w:pStyle w:val="aff8"/>
            </w:pPr>
            <w:r w:rsidRPr="00D35653">
              <w:rPr>
                <w:rFonts w:hint="eastAsia"/>
              </w:rPr>
              <w:t>测试环境定制与管理</w:t>
            </w:r>
          </w:p>
          <w:p w:rsidR="009217D4" w:rsidRPr="001C1A0C" w:rsidRDefault="009217D4" w:rsidP="00A83019">
            <w:pPr>
              <w:pStyle w:val="aff8"/>
            </w:pPr>
            <w:r w:rsidRPr="00D35653">
              <w:rPr>
                <w:rFonts w:hint="eastAsia"/>
              </w:rPr>
              <w:t>可采用测试环境规划设计或手工定制两种方式，生成测试环境。针对用户构建分布式网络测试环境的需求，采用直接利用测试环境规划设计方案，</w:t>
            </w:r>
            <w:r w:rsidRPr="00D35653">
              <w:t>执行批量虚拟化操作</w:t>
            </w:r>
            <w:r w:rsidRPr="00D35653">
              <w:rPr>
                <w:rFonts w:hint="eastAsia"/>
              </w:rPr>
              <w:t>，</w:t>
            </w:r>
            <w:r w:rsidRPr="00D35653">
              <w:t>生成整个测试环境</w:t>
            </w:r>
            <w:r w:rsidRPr="00D35653">
              <w:rPr>
                <w:rFonts w:hint="eastAsia"/>
              </w:rPr>
              <w:t>。</w:t>
            </w:r>
            <w:r w:rsidRPr="00D35653">
              <w:t>对单用户的单一测试环境需求</w:t>
            </w:r>
            <w:r w:rsidRPr="00D35653">
              <w:rPr>
                <w:rFonts w:hint="eastAsia"/>
              </w:rPr>
              <w:t>，可以采用手工定制测试环境的方式，生成与用户定制需求一致的虚拟机测试坏境，包括硬件配置、操作系统、软件环境、软件测试工具等。该子系统可完成整个测试环境的总体挂起、存储与恢复，可完成测试环境的可视化管理和监视。</w:t>
            </w:r>
          </w:p>
        </w:tc>
        <w:tc>
          <w:tcPr>
            <w:tcW w:w="1316" w:type="dxa"/>
          </w:tcPr>
          <w:p w:rsidR="009217D4" w:rsidRPr="001C1A0C" w:rsidRDefault="009217D4" w:rsidP="00A83019">
            <w:pPr>
              <w:pStyle w:val="aff8"/>
            </w:pPr>
            <w:r>
              <w:rPr>
                <w:rFonts w:hint="eastAsia"/>
              </w:rPr>
              <w:t>3.2.3</w:t>
            </w:r>
          </w:p>
        </w:tc>
        <w:tc>
          <w:tcPr>
            <w:tcW w:w="1418" w:type="dxa"/>
          </w:tcPr>
          <w:p w:rsidR="009217D4" w:rsidRPr="001C1A0C" w:rsidRDefault="009217D4" w:rsidP="00A83019">
            <w:pPr>
              <w:pStyle w:val="aff8"/>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D35653" w:rsidRDefault="009217D4" w:rsidP="00A83019">
            <w:pPr>
              <w:pStyle w:val="aff8"/>
            </w:pPr>
            <w:r w:rsidRPr="00D35653">
              <w:rPr>
                <w:rFonts w:hint="eastAsia"/>
              </w:rPr>
              <w:t>10.测试运行监视控制</w:t>
            </w:r>
          </w:p>
          <w:p w:rsidR="009217D4" w:rsidRPr="00D35653" w:rsidRDefault="009217D4" w:rsidP="00A83019">
            <w:pPr>
              <w:pStyle w:val="aff8"/>
            </w:pPr>
            <w:r w:rsidRPr="00D35653">
              <w:rPr>
                <w:rFonts w:hint="eastAsia"/>
              </w:rPr>
              <w:t>集中控制复杂分布式测试进程的开始、暂停、恢复、终止等操作。实现分布式功能测试工具和性能测试工具的同步、消息传递和集中控制，实现各种测试工具运行状态的监控，可为测试过程数据的采集提供接口。提供第三方运行监视功能，可根据用户权限，对测试运行过程中各结点端机桌面和用户操作过程进行监视。</w:t>
            </w:r>
          </w:p>
        </w:tc>
        <w:tc>
          <w:tcPr>
            <w:tcW w:w="3645" w:type="dxa"/>
          </w:tcPr>
          <w:p w:rsidR="009217D4" w:rsidRPr="001C1A0C" w:rsidRDefault="009217D4" w:rsidP="00A83019">
            <w:pPr>
              <w:pStyle w:val="aff8"/>
            </w:pPr>
            <w:r w:rsidRPr="00D35653">
              <w:rPr>
                <w:rFonts w:hint="eastAsia"/>
              </w:rPr>
              <w:t>集中控制复杂分布式测试进程的开始、暂停、恢复、终止等操作。实现分布式功能测试工具和性能测试工具的同步、消息传递和集中控制，实现各种测试工具运行状态的监控，可为测试过程数据的采集提供接口。提供第三方运行监视功能，可根据用户权限，对测试运行过程中各结点端机桌面和用户操作过程进行监视。</w:t>
            </w:r>
          </w:p>
        </w:tc>
        <w:tc>
          <w:tcPr>
            <w:tcW w:w="1316" w:type="dxa"/>
          </w:tcPr>
          <w:p w:rsidR="009217D4" w:rsidRPr="001C1A0C" w:rsidRDefault="009217D4" w:rsidP="00A83019">
            <w:pPr>
              <w:pStyle w:val="aff8"/>
            </w:pPr>
            <w:r>
              <w:rPr>
                <w:rFonts w:hint="eastAsia"/>
              </w:rPr>
              <w:t>3.2.4</w:t>
            </w:r>
          </w:p>
        </w:tc>
        <w:tc>
          <w:tcPr>
            <w:tcW w:w="1418" w:type="dxa"/>
          </w:tcPr>
          <w:p w:rsidR="009217D4" w:rsidRPr="001C1A0C" w:rsidRDefault="009217D4" w:rsidP="00A83019">
            <w:pPr>
              <w:pStyle w:val="aff8"/>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D35653" w:rsidRDefault="009217D4" w:rsidP="00A83019">
            <w:pPr>
              <w:pStyle w:val="aff8"/>
            </w:pPr>
            <w:r w:rsidRPr="00D35653">
              <w:t>11.</w:t>
            </w:r>
            <w:r w:rsidRPr="00D35653">
              <w:rPr>
                <w:rFonts w:hint="eastAsia"/>
              </w:rPr>
              <w:t>被测对象管理</w:t>
            </w:r>
            <w:r w:rsidRPr="00D35653">
              <w:tab/>
            </w:r>
          </w:p>
          <w:p w:rsidR="009217D4" w:rsidRPr="00D35653" w:rsidRDefault="009217D4" w:rsidP="00A83019">
            <w:pPr>
              <w:pStyle w:val="aff8"/>
            </w:pPr>
            <w:r w:rsidRPr="00D35653">
              <w:rPr>
                <w:rFonts w:hint="eastAsia"/>
              </w:rPr>
              <w:t>对被测对象进行标识、入库、出库、更动控制、版本管理、访问权限设置等，为系统提供独立于测试项目的被测对象存储、管理、维护环境。</w:t>
            </w:r>
          </w:p>
        </w:tc>
        <w:tc>
          <w:tcPr>
            <w:tcW w:w="3645" w:type="dxa"/>
          </w:tcPr>
          <w:p w:rsidR="009217D4" w:rsidRPr="00D35653" w:rsidRDefault="009217D4" w:rsidP="00A83019">
            <w:pPr>
              <w:pStyle w:val="aff8"/>
            </w:pPr>
            <w:r w:rsidRPr="00D35653">
              <w:rPr>
                <w:rFonts w:hint="eastAsia"/>
              </w:rPr>
              <w:t>被测对象管理</w:t>
            </w:r>
            <w:r w:rsidRPr="00D35653">
              <w:tab/>
            </w:r>
          </w:p>
          <w:p w:rsidR="009217D4" w:rsidRPr="001C1A0C" w:rsidRDefault="009217D4" w:rsidP="00A83019">
            <w:pPr>
              <w:pStyle w:val="aff8"/>
            </w:pPr>
            <w:r w:rsidRPr="00D35653">
              <w:rPr>
                <w:rFonts w:hint="eastAsia"/>
              </w:rPr>
              <w:t>对被测对象进行标识、入库、出库、更动控制、版本管理、访问权限设置等，为系统提供独立于测试项目的被测对象存储、管理、维护环境。</w:t>
            </w:r>
          </w:p>
        </w:tc>
        <w:tc>
          <w:tcPr>
            <w:tcW w:w="1316" w:type="dxa"/>
          </w:tcPr>
          <w:p w:rsidR="009217D4" w:rsidRPr="001C1A0C" w:rsidRDefault="009217D4" w:rsidP="00A83019">
            <w:pPr>
              <w:pStyle w:val="aff8"/>
            </w:pPr>
            <w:r>
              <w:rPr>
                <w:rFonts w:hint="eastAsia"/>
              </w:rPr>
              <w:t>3.2.5</w:t>
            </w:r>
          </w:p>
        </w:tc>
        <w:tc>
          <w:tcPr>
            <w:tcW w:w="1418" w:type="dxa"/>
          </w:tcPr>
          <w:p w:rsidR="009217D4" w:rsidRPr="001C1A0C" w:rsidRDefault="009217D4" w:rsidP="00A83019">
            <w:pPr>
              <w:pStyle w:val="aff8"/>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D35653" w:rsidRDefault="009217D4" w:rsidP="00A83019">
            <w:pPr>
              <w:pStyle w:val="aff8"/>
            </w:pPr>
            <w:r w:rsidRPr="00D35653">
              <w:t>1</w:t>
            </w:r>
            <w:r w:rsidRPr="00D35653">
              <w:rPr>
                <w:rFonts w:hint="eastAsia"/>
              </w:rPr>
              <w:t>2.用户管理</w:t>
            </w:r>
          </w:p>
          <w:p w:rsidR="009217D4" w:rsidRPr="00D35653" w:rsidRDefault="009217D4" w:rsidP="00A83019">
            <w:pPr>
              <w:pStyle w:val="aff8"/>
            </w:pPr>
            <w:r w:rsidRPr="00D35653">
              <w:rPr>
                <w:rFonts w:hint="eastAsia"/>
              </w:rPr>
              <w:t>对用户进行注册、注销、登录等管理，维护用户基本信息，赋予用户角色，实现用户对被测对象、测试项目、测试工具、测试数据、测试流程、测试计划、测试人员、测试日志等对象的访问权限规划，对用户的测试活动进行日志记录与存储。</w:t>
            </w:r>
          </w:p>
        </w:tc>
        <w:tc>
          <w:tcPr>
            <w:tcW w:w="3645" w:type="dxa"/>
          </w:tcPr>
          <w:p w:rsidR="009217D4" w:rsidRPr="00D35653" w:rsidRDefault="009217D4" w:rsidP="00A83019">
            <w:pPr>
              <w:pStyle w:val="aff8"/>
            </w:pPr>
            <w:r w:rsidRPr="00D35653">
              <w:rPr>
                <w:rFonts w:hint="eastAsia"/>
              </w:rPr>
              <w:t>用户管理</w:t>
            </w:r>
          </w:p>
          <w:p w:rsidR="009217D4" w:rsidRPr="001C1A0C" w:rsidRDefault="009217D4" w:rsidP="00A83019">
            <w:pPr>
              <w:pStyle w:val="aff8"/>
            </w:pPr>
            <w:r w:rsidRPr="00D35653">
              <w:rPr>
                <w:rFonts w:hint="eastAsia"/>
              </w:rPr>
              <w:t>对用户进行注册、注销、登录等管理，维护用户基本信息，赋予用户角色，实现用户对被测对象、测试项目、测试工具、测试数据、测试流程、测试计划、测试人员、测试日志等对象的访问权限规划，对用户的测试活动进行日志记录与存储。</w:t>
            </w:r>
          </w:p>
        </w:tc>
        <w:tc>
          <w:tcPr>
            <w:tcW w:w="1316" w:type="dxa"/>
          </w:tcPr>
          <w:p w:rsidR="009217D4" w:rsidRPr="001C1A0C" w:rsidRDefault="009217D4" w:rsidP="00A83019">
            <w:pPr>
              <w:pStyle w:val="aff8"/>
            </w:pPr>
            <w:r>
              <w:rPr>
                <w:rFonts w:hint="eastAsia"/>
              </w:rPr>
              <w:t>3.2.6</w:t>
            </w:r>
          </w:p>
        </w:tc>
        <w:tc>
          <w:tcPr>
            <w:tcW w:w="1418" w:type="dxa"/>
          </w:tcPr>
          <w:p w:rsidR="009217D4" w:rsidRPr="001C1A0C" w:rsidRDefault="009217D4" w:rsidP="00A83019">
            <w:pPr>
              <w:pStyle w:val="aff8"/>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D35653" w:rsidRDefault="009217D4" w:rsidP="00A83019">
            <w:pPr>
              <w:pStyle w:val="aff8"/>
            </w:pPr>
            <w:r w:rsidRPr="00D35653">
              <w:rPr>
                <w:rFonts w:hint="eastAsia"/>
              </w:rPr>
              <w:t>13.测试配置数据采集存储</w:t>
            </w:r>
          </w:p>
          <w:p w:rsidR="009217D4" w:rsidRPr="00D35653" w:rsidRDefault="009217D4" w:rsidP="00A83019">
            <w:pPr>
              <w:pStyle w:val="aff8"/>
            </w:pPr>
            <w:r w:rsidRPr="00D35653">
              <w:rPr>
                <w:rFonts w:hint="eastAsia"/>
              </w:rPr>
              <w:t>对测试配置数据，主要包括测试环境配置、测试工具配置、测试数据</w:t>
            </w:r>
            <w:r w:rsidRPr="00D35653">
              <w:t>配</w:t>
            </w:r>
            <w:r w:rsidRPr="00D35653">
              <w:rPr>
                <w:rFonts w:hint="eastAsia"/>
              </w:rPr>
              <w:t>置、测试人员配置，以及整个测试项目的总体策划规划文案等基本信息进行采集、存储和管理，支持对测试配置数据的深度分析，对支持测试配置数据的复用提供基本数据支撑。</w:t>
            </w:r>
          </w:p>
        </w:tc>
        <w:tc>
          <w:tcPr>
            <w:tcW w:w="3645" w:type="dxa"/>
          </w:tcPr>
          <w:p w:rsidR="009217D4" w:rsidRPr="00D35653" w:rsidRDefault="009217D4" w:rsidP="00A83019">
            <w:pPr>
              <w:pStyle w:val="aff8"/>
            </w:pPr>
            <w:r w:rsidRPr="00D35653">
              <w:rPr>
                <w:rFonts w:hint="eastAsia"/>
              </w:rPr>
              <w:t>测试配置数据采集存储</w:t>
            </w:r>
          </w:p>
          <w:p w:rsidR="009217D4" w:rsidRPr="001C1A0C" w:rsidRDefault="009217D4" w:rsidP="00A83019">
            <w:pPr>
              <w:pStyle w:val="aff8"/>
            </w:pPr>
            <w:r w:rsidRPr="00D35653">
              <w:rPr>
                <w:rFonts w:hint="eastAsia"/>
              </w:rPr>
              <w:t>对测试配置数据，主要包括测试环境配置、测试工具配置、测试数据</w:t>
            </w:r>
            <w:r w:rsidRPr="00D35653">
              <w:t>配</w:t>
            </w:r>
            <w:r w:rsidRPr="00D35653">
              <w:rPr>
                <w:rFonts w:hint="eastAsia"/>
              </w:rPr>
              <w:t>置、测试人员配置，以及整个测试项目的总体策划规划文案等基本信息进行采集、存储和管理，支持对测试配置数据的深度分析，对支持测试配置数据的复用提供基本数据支撑。</w:t>
            </w:r>
          </w:p>
        </w:tc>
        <w:tc>
          <w:tcPr>
            <w:tcW w:w="1316" w:type="dxa"/>
          </w:tcPr>
          <w:p w:rsidR="009217D4" w:rsidRPr="001C1A0C" w:rsidRDefault="009217D4" w:rsidP="00A83019">
            <w:pPr>
              <w:pStyle w:val="aff8"/>
            </w:pPr>
            <w:r>
              <w:rPr>
                <w:rFonts w:hint="eastAsia"/>
              </w:rPr>
              <w:t>3.3.1</w:t>
            </w:r>
          </w:p>
        </w:tc>
        <w:tc>
          <w:tcPr>
            <w:tcW w:w="1418" w:type="dxa"/>
          </w:tcPr>
          <w:p w:rsidR="009217D4" w:rsidRPr="001C1A0C" w:rsidRDefault="009217D4" w:rsidP="00A83019">
            <w:pPr>
              <w:pStyle w:val="aff8"/>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BD0BB5" w:rsidRDefault="009217D4" w:rsidP="00A83019">
            <w:pPr>
              <w:pStyle w:val="aff8"/>
            </w:pPr>
            <w:r w:rsidRPr="00BD0BB5">
              <w:t>1</w:t>
            </w:r>
            <w:r w:rsidRPr="00BD0BB5">
              <w:rPr>
                <w:rFonts w:hint="eastAsia"/>
              </w:rPr>
              <w:t>4.测试过程数据采集存储</w:t>
            </w:r>
          </w:p>
          <w:p w:rsidR="009217D4" w:rsidRPr="00D35653" w:rsidRDefault="009217D4" w:rsidP="00A83019">
            <w:pPr>
              <w:pStyle w:val="aff8"/>
            </w:pPr>
            <w:r w:rsidRPr="00BD0BB5">
              <w:rPr>
                <w:rFonts w:hint="eastAsia"/>
              </w:rPr>
              <w:t>对测试过程中动态产生的各种测试数据和中间测试结果数据，例如测试用例以及用例执行情况的数据，进行采集、存储和管理。支持对过程数据的深度分析和测试报告的生成，对测试用例复用提供基本数据支撑。</w:t>
            </w:r>
          </w:p>
        </w:tc>
        <w:tc>
          <w:tcPr>
            <w:tcW w:w="3645" w:type="dxa"/>
          </w:tcPr>
          <w:p w:rsidR="009217D4" w:rsidRPr="00BD0BB5" w:rsidRDefault="009217D4" w:rsidP="00A83019">
            <w:pPr>
              <w:pStyle w:val="aff8"/>
            </w:pPr>
            <w:r w:rsidRPr="00BD0BB5">
              <w:rPr>
                <w:rFonts w:hint="eastAsia"/>
              </w:rPr>
              <w:t>测试过程数据采集存储</w:t>
            </w:r>
          </w:p>
          <w:p w:rsidR="009217D4" w:rsidRPr="001C1A0C" w:rsidRDefault="009217D4" w:rsidP="00A83019">
            <w:pPr>
              <w:pStyle w:val="aff8"/>
            </w:pPr>
            <w:r w:rsidRPr="00BD0BB5">
              <w:rPr>
                <w:rFonts w:hint="eastAsia"/>
              </w:rPr>
              <w:t>对测试过程中动态产生的各种测试数据和中间测试结果数据，例如</w:t>
            </w:r>
            <w:r w:rsidRPr="00A90575">
              <w:t>测试过程中被测对象之间及与其它陪测软件执行中间的交互数据</w:t>
            </w:r>
            <w:r>
              <w:rPr>
                <w:rFonts w:hint="eastAsia"/>
              </w:rPr>
              <w:t>、</w:t>
            </w:r>
            <w:r w:rsidRPr="00BD0BB5">
              <w:rPr>
                <w:rFonts w:hint="eastAsia"/>
              </w:rPr>
              <w:t>测试用例以及用例执行情况的数据，进行采集、存储和管理。支持对过程数据的深度分析和测试报告的生成，对测试用例复用提供基本数据支撑。</w:t>
            </w:r>
          </w:p>
        </w:tc>
        <w:tc>
          <w:tcPr>
            <w:tcW w:w="1316" w:type="dxa"/>
          </w:tcPr>
          <w:p w:rsidR="009217D4" w:rsidRPr="001C1A0C" w:rsidRDefault="009217D4" w:rsidP="00A83019">
            <w:pPr>
              <w:pStyle w:val="aff8"/>
            </w:pPr>
            <w:r>
              <w:rPr>
                <w:rFonts w:hint="eastAsia"/>
              </w:rPr>
              <w:t>3.3.2</w:t>
            </w:r>
          </w:p>
        </w:tc>
        <w:tc>
          <w:tcPr>
            <w:tcW w:w="1418" w:type="dxa"/>
          </w:tcPr>
          <w:p w:rsidR="009217D4" w:rsidRPr="001C1A0C" w:rsidRDefault="009217D4" w:rsidP="00A83019">
            <w:pPr>
              <w:pStyle w:val="aff8"/>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BD0BB5" w:rsidRDefault="009217D4" w:rsidP="00A83019">
            <w:pPr>
              <w:pStyle w:val="aff8"/>
            </w:pPr>
            <w:r w:rsidRPr="00BD0BB5">
              <w:rPr>
                <w:rFonts w:hint="eastAsia"/>
              </w:rPr>
              <w:t>15.测试结果数据采集存储</w:t>
            </w:r>
          </w:p>
          <w:p w:rsidR="009217D4" w:rsidRPr="00D35653" w:rsidRDefault="009217D4" w:rsidP="00A83019">
            <w:pPr>
              <w:pStyle w:val="aff8"/>
            </w:pPr>
            <w:r w:rsidRPr="00BD0BB5">
              <w:rPr>
                <w:rFonts w:hint="eastAsia"/>
              </w:rPr>
              <w:t>对测试结果数据，主要包括各软件测试工具生成的测试报告以及报告中</w:t>
            </w:r>
            <w:r w:rsidRPr="00BD0BB5">
              <w:t>的结论</w:t>
            </w:r>
            <w:r w:rsidRPr="00BD0BB5">
              <w:rPr>
                <w:rFonts w:hint="eastAsia"/>
              </w:rPr>
              <w:t>、</w:t>
            </w:r>
            <w:r w:rsidRPr="00BD0BB5">
              <w:t>各测试项的测试结论等数据进行采集</w:t>
            </w:r>
            <w:r w:rsidRPr="00BD0BB5">
              <w:rPr>
                <w:rFonts w:hint="eastAsia"/>
              </w:rPr>
              <w:t>、</w:t>
            </w:r>
            <w:r w:rsidRPr="00BD0BB5">
              <w:t>存储和管理</w:t>
            </w:r>
            <w:r w:rsidRPr="00BD0BB5">
              <w:rPr>
                <w:rFonts w:hint="eastAsia"/>
              </w:rPr>
              <w:t>。</w:t>
            </w:r>
            <w:r w:rsidRPr="00BD0BB5">
              <w:t>可对测试结果</w:t>
            </w:r>
            <w:r w:rsidRPr="00BD0BB5">
              <w:rPr>
                <w:rFonts w:hint="eastAsia"/>
              </w:rPr>
              <w:t>数据等进行深度分析，可支持对被测对象的综合分析。</w:t>
            </w:r>
          </w:p>
        </w:tc>
        <w:tc>
          <w:tcPr>
            <w:tcW w:w="3645" w:type="dxa"/>
          </w:tcPr>
          <w:p w:rsidR="009217D4" w:rsidRPr="00BD0BB5" w:rsidRDefault="009217D4" w:rsidP="00A83019">
            <w:pPr>
              <w:pStyle w:val="aff8"/>
            </w:pPr>
            <w:r w:rsidRPr="00BD0BB5">
              <w:rPr>
                <w:rFonts w:hint="eastAsia"/>
              </w:rPr>
              <w:t>测试结果数据采集存储</w:t>
            </w:r>
          </w:p>
          <w:p w:rsidR="009217D4" w:rsidRPr="001C1A0C" w:rsidRDefault="009217D4" w:rsidP="00A83019">
            <w:pPr>
              <w:pStyle w:val="aff8"/>
            </w:pPr>
            <w:r w:rsidRPr="00BD0BB5">
              <w:rPr>
                <w:rFonts w:hint="eastAsia"/>
              </w:rPr>
              <w:t>对测试结果数据，主要包括各软件测试工具生成的测试报告以及报告中</w:t>
            </w:r>
            <w:r w:rsidRPr="00BD0BB5">
              <w:t>的结论</w:t>
            </w:r>
            <w:r w:rsidRPr="00BD0BB5">
              <w:rPr>
                <w:rFonts w:hint="eastAsia"/>
              </w:rPr>
              <w:t>、</w:t>
            </w:r>
            <w:r w:rsidRPr="00BD0BB5">
              <w:t>各测试项的测试结论等数据进行采集</w:t>
            </w:r>
            <w:r w:rsidRPr="00BD0BB5">
              <w:rPr>
                <w:rFonts w:hint="eastAsia"/>
              </w:rPr>
              <w:t>、</w:t>
            </w:r>
            <w:r w:rsidRPr="00BD0BB5">
              <w:t>存储和管理</w:t>
            </w:r>
            <w:r w:rsidRPr="00BD0BB5">
              <w:rPr>
                <w:rFonts w:hint="eastAsia"/>
              </w:rPr>
              <w:t>。</w:t>
            </w:r>
            <w:r w:rsidRPr="00BD0BB5">
              <w:t>可对测试结果</w:t>
            </w:r>
            <w:r w:rsidRPr="00BD0BB5">
              <w:rPr>
                <w:rFonts w:hint="eastAsia"/>
              </w:rPr>
              <w:t>数据等进行深度分析，可支持对被测对象的综合分析。</w:t>
            </w:r>
          </w:p>
        </w:tc>
        <w:tc>
          <w:tcPr>
            <w:tcW w:w="1316" w:type="dxa"/>
          </w:tcPr>
          <w:p w:rsidR="009217D4" w:rsidRPr="001C1A0C" w:rsidRDefault="009217D4" w:rsidP="00A83019">
            <w:pPr>
              <w:pStyle w:val="aff8"/>
            </w:pPr>
            <w:r>
              <w:rPr>
                <w:rFonts w:hint="eastAsia"/>
              </w:rPr>
              <w:t>3.3.3</w:t>
            </w:r>
          </w:p>
        </w:tc>
        <w:tc>
          <w:tcPr>
            <w:tcW w:w="1418" w:type="dxa"/>
          </w:tcPr>
          <w:p w:rsidR="009217D4" w:rsidRPr="001C1A0C" w:rsidRDefault="009217D4" w:rsidP="00A83019">
            <w:pPr>
              <w:pStyle w:val="aff8"/>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BD0BB5" w:rsidRDefault="009217D4" w:rsidP="00A83019">
            <w:pPr>
              <w:pStyle w:val="aff8"/>
            </w:pPr>
            <w:r w:rsidRPr="00BD0BB5">
              <w:t>1</w:t>
            </w:r>
            <w:r w:rsidRPr="00BD0BB5">
              <w:rPr>
                <w:rFonts w:hint="eastAsia"/>
              </w:rPr>
              <w:t>6.测试数据综合分析</w:t>
            </w:r>
          </w:p>
          <w:p w:rsidR="009217D4" w:rsidRPr="00D35653" w:rsidRDefault="009217D4" w:rsidP="00A83019">
            <w:pPr>
              <w:pStyle w:val="aff8"/>
            </w:pPr>
            <w:r w:rsidRPr="00BD0BB5">
              <w:rPr>
                <w:rFonts w:hint="eastAsia"/>
              </w:rPr>
              <w:t>对同一被测对象不同版本、不同测试轮次的各种测试数据，例如测试配置数据、测试过程数据、测试结果数据的综合分析，可支持对被测对象总体评价报告的生成。可实现多个类似被测对象的综合数据分析，可支持优化同</w:t>
            </w:r>
            <w:r w:rsidRPr="00BD0BB5">
              <w:t>类</w:t>
            </w:r>
            <w:r w:rsidRPr="00BD0BB5">
              <w:rPr>
                <w:rFonts w:hint="eastAsia"/>
              </w:rPr>
              <w:t>被测对象的测试方案。</w:t>
            </w:r>
          </w:p>
        </w:tc>
        <w:tc>
          <w:tcPr>
            <w:tcW w:w="3645" w:type="dxa"/>
          </w:tcPr>
          <w:p w:rsidR="009217D4" w:rsidRPr="00BD0BB5" w:rsidRDefault="009217D4" w:rsidP="00A83019">
            <w:pPr>
              <w:pStyle w:val="aff8"/>
            </w:pPr>
            <w:r w:rsidRPr="00BD0BB5">
              <w:rPr>
                <w:rFonts w:hint="eastAsia"/>
              </w:rPr>
              <w:t>测试数据综合分析</w:t>
            </w:r>
          </w:p>
          <w:p w:rsidR="009217D4" w:rsidRPr="001C1A0C" w:rsidRDefault="009217D4" w:rsidP="00A83019">
            <w:pPr>
              <w:pStyle w:val="aff8"/>
            </w:pPr>
            <w:r w:rsidRPr="0039347B">
              <w:rPr>
                <w:rFonts w:hint="eastAsia"/>
              </w:rPr>
              <w:t>对被测对象不同版本、不同测试轮次的测试配置数据、测试设计数据、测试结果数据的综合分析，生成软件的总体评价，测试数据和总体评价可存入经验库，为同类被测对象测试方案优化提供支撑。</w:t>
            </w:r>
            <w:r w:rsidRPr="00BD0BB5">
              <w:rPr>
                <w:rFonts w:hint="eastAsia"/>
              </w:rPr>
              <w:t>可支持对被测对象总体评价报告的生成。可实现多个类似被测对象的综合数据分析，可支持优化同</w:t>
            </w:r>
            <w:r w:rsidRPr="00BD0BB5">
              <w:t>类</w:t>
            </w:r>
            <w:r w:rsidRPr="00BD0BB5">
              <w:rPr>
                <w:rFonts w:hint="eastAsia"/>
              </w:rPr>
              <w:t>被测对象的测试方案。</w:t>
            </w:r>
          </w:p>
        </w:tc>
        <w:tc>
          <w:tcPr>
            <w:tcW w:w="1316" w:type="dxa"/>
          </w:tcPr>
          <w:p w:rsidR="009217D4" w:rsidRPr="001C1A0C" w:rsidRDefault="009217D4" w:rsidP="00A83019">
            <w:pPr>
              <w:pStyle w:val="aff8"/>
            </w:pPr>
            <w:r>
              <w:rPr>
                <w:rFonts w:hint="eastAsia"/>
              </w:rPr>
              <w:t>3.3.4</w:t>
            </w:r>
          </w:p>
        </w:tc>
        <w:tc>
          <w:tcPr>
            <w:tcW w:w="1418" w:type="dxa"/>
          </w:tcPr>
          <w:p w:rsidR="009217D4" w:rsidRPr="001C1A0C" w:rsidRDefault="009217D4" w:rsidP="00A83019">
            <w:pPr>
              <w:pStyle w:val="aff8"/>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BD0BB5" w:rsidRDefault="009217D4" w:rsidP="00A83019">
            <w:pPr>
              <w:pStyle w:val="aff8"/>
            </w:pPr>
            <w:r w:rsidRPr="00BD0BB5">
              <w:rPr>
                <w:rFonts w:hint="eastAsia"/>
              </w:rPr>
              <w:t>17.测试用例辅助设计支持</w:t>
            </w:r>
          </w:p>
          <w:p w:rsidR="009217D4" w:rsidRPr="00D35653" w:rsidRDefault="009217D4" w:rsidP="00A83019">
            <w:pPr>
              <w:pStyle w:val="aff8"/>
            </w:pPr>
            <w:r w:rsidRPr="00BD0BB5">
              <w:rPr>
                <w:rFonts w:hint="eastAsia"/>
              </w:rPr>
              <w:t>通过对多种被测对象、多个测试场景下不同测试用例的执行情况进行综合分析，形成典型被测对象在典型测试场景下的测试用例推荐，可辅助用户进行测试用例设计。</w:t>
            </w:r>
          </w:p>
        </w:tc>
        <w:tc>
          <w:tcPr>
            <w:tcW w:w="3645" w:type="dxa"/>
          </w:tcPr>
          <w:p w:rsidR="009217D4" w:rsidRPr="00BD0BB5" w:rsidRDefault="009217D4" w:rsidP="00A83019">
            <w:pPr>
              <w:pStyle w:val="aff8"/>
            </w:pPr>
            <w:r w:rsidRPr="00BD0BB5">
              <w:rPr>
                <w:rFonts w:hint="eastAsia"/>
              </w:rPr>
              <w:t>测试用例辅助设计支持</w:t>
            </w:r>
          </w:p>
          <w:p w:rsidR="009217D4" w:rsidRPr="001C1A0C" w:rsidRDefault="009217D4" w:rsidP="00A83019">
            <w:pPr>
              <w:pStyle w:val="aff8"/>
            </w:pPr>
            <w:r w:rsidRPr="00461B72">
              <w:rPr>
                <w:rFonts w:hint="eastAsia"/>
              </w:rPr>
              <w:t>在进行了大量的被测对象测试后，会形成测试案例库，采用基于案例的推理CBR技术，利用测试案例库进行可以对被测系统进行测试用例智能推荐。</w:t>
            </w:r>
            <w:r w:rsidRPr="00BD0BB5">
              <w:rPr>
                <w:rFonts w:hint="eastAsia"/>
              </w:rPr>
              <w:t>形成典型被测对象在典型测试场景下的测试用例推荐，可辅助用户进行测试用例设计。</w:t>
            </w:r>
          </w:p>
        </w:tc>
        <w:tc>
          <w:tcPr>
            <w:tcW w:w="1316" w:type="dxa"/>
          </w:tcPr>
          <w:p w:rsidR="009217D4" w:rsidRPr="001C1A0C" w:rsidRDefault="009217D4" w:rsidP="00A83019">
            <w:pPr>
              <w:pStyle w:val="aff8"/>
            </w:pPr>
            <w:r>
              <w:rPr>
                <w:rFonts w:hint="eastAsia"/>
              </w:rPr>
              <w:t>3.3.5</w:t>
            </w:r>
          </w:p>
        </w:tc>
        <w:tc>
          <w:tcPr>
            <w:tcW w:w="1418" w:type="dxa"/>
          </w:tcPr>
          <w:p w:rsidR="009217D4" w:rsidRPr="001C1A0C" w:rsidRDefault="009217D4" w:rsidP="00A83019">
            <w:pPr>
              <w:pStyle w:val="aff8"/>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BD0BB5" w:rsidRDefault="009217D4" w:rsidP="00A83019">
            <w:pPr>
              <w:pStyle w:val="aff8"/>
            </w:pPr>
            <w:r w:rsidRPr="00BD0BB5">
              <w:t>1</w:t>
            </w:r>
            <w:r w:rsidRPr="00BD0BB5">
              <w:rPr>
                <w:rFonts w:hint="eastAsia"/>
              </w:rPr>
              <w:t>8.测试数据提取应用接口</w:t>
            </w:r>
          </w:p>
          <w:p w:rsidR="009217D4" w:rsidRPr="00D35653" w:rsidRDefault="009217D4" w:rsidP="00A83019">
            <w:pPr>
              <w:pStyle w:val="aff8"/>
            </w:pPr>
            <w:r w:rsidRPr="00BD0BB5">
              <w:rPr>
                <w:rFonts w:hint="eastAsia"/>
              </w:rPr>
              <w:t>该子系统是软件测试云平台集中的对外数据发布的子系统，除了提供标准的数据库形式、文档形式的数据提取接口外，还提供外部应用软件可直接读取测试云平台数据的接口函数，用于支持后续测试大数据分析与应用。同时该子系统对提取测试数据的请求进行权限验证。</w:t>
            </w:r>
          </w:p>
        </w:tc>
        <w:tc>
          <w:tcPr>
            <w:tcW w:w="3645" w:type="dxa"/>
          </w:tcPr>
          <w:p w:rsidR="009217D4" w:rsidRPr="00BD0BB5" w:rsidRDefault="009217D4" w:rsidP="00A83019">
            <w:pPr>
              <w:pStyle w:val="aff8"/>
            </w:pPr>
            <w:r w:rsidRPr="00BD0BB5">
              <w:rPr>
                <w:rFonts w:hint="eastAsia"/>
              </w:rPr>
              <w:t>测试数据提取应用接口</w:t>
            </w:r>
          </w:p>
          <w:p w:rsidR="009217D4" w:rsidRDefault="009217D4" w:rsidP="00A83019">
            <w:pPr>
              <w:pStyle w:val="aff8"/>
            </w:pPr>
            <w:r w:rsidRPr="00BD0BB5">
              <w:rPr>
                <w:rFonts w:hint="eastAsia"/>
              </w:rPr>
              <w:t>该子系统是软件测试云平台集中的对外数据发布的子系统，除了提供标准的数据库形式、文档形式的数据提取接口外，还提供外部应用软件可直接读取测试云平台数据的接口函数，用于支持后续测试大数据分析与应用。同时该子系统对提取测试数据的请求进行权限验证。</w:t>
            </w:r>
          </w:p>
          <w:p w:rsidR="009217D4" w:rsidRPr="001C1A0C" w:rsidRDefault="009217D4" w:rsidP="00A83019">
            <w:pPr>
              <w:pStyle w:val="aff8"/>
            </w:pPr>
            <w:r w:rsidRPr="00A33F6F">
              <w:rPr>
                <w:rFonts w:hint="eastAsia"/>
              </w:rPr>
              <w:t>测试数据提取应用接口是为实现大数据分析和机器学习提供的开发接口，本系统主要基于Hadoop的并行计算框架MapRedue, 实现分布式的数据选择查询提取。</w:t>
            </w:r>
          </w:p>
        </w:tc>
        <w:tc>
          <w:tcPr>
            <w:tcW w:w="1316" w:type="dxa"/>
          </w:tcPr>
          <w:p w:rsidR="009217D4" w:rsidRPr="001C1A0C" w:rsidRDefault="009217D4" w:rsidP="00A83019">
            <w:pPr>
              <w:pStyle w:val="aff8"/>
            </w:pPr>
            <w:r>
              <w:rPr>
                <w:rFonts w:hint="eastAsia"/>
              </w:rPr>
              <w:t>3.3.6</w:t>
            </w:r>
          </w:p>
        </w:tc>
        <w:tc>
          <w:tcPr>
            <w:tcW w:w="1418" w:type="dxa"/>
          </w:tcPr>
          <w:p w:rsidR="009217D4" w:rsidRPr="001C1A0C" w:rsidRDefault="009217D4" w:rsidP="00A83019">
            <w:pPr>
              <w:pStyle w:val="aff8"/>
            </w:pPr>
            <w:r>
              <w:rPr>
                <w:rFonts w:hint="eastAsia"/>
              </w:rPr>
              <w:t>无偏离</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A83019">
            <w:pPr>
              <w:pStyle w:val="aff8"/>
            </w:pPr>
            <w:r>
              <w:rPr>
                <w:rFonts w:hint="eastAsia"/>
              </w:rPr>
              <w:t>3.4</w:t>
            </w:r>
          </w:p>
        </w:tc>
        <w:tc>
          <w:tcPr>
            <w:tcW w:w="1559" w:type="dxa"/>
          </w:tcPr>
          <w:p w:rsidR="009217D4" w:rsidRDefault="009217D4" w:rsidP="00A83019">
            <w:pPr>
              <w:pStyle w:val="aff8"/>
            </w:pPr>
            <w:r>
              <w:rPr>
                <w:rFonts w:hint="eastAsia"/>
              </w:rPr>
              <w:t>软件测试工具集</w:t>
            </w:r>
          </w:p>
        </w:tc>
        <w:tc>
          <w:tcPr>
            <w:tcW w:w="4111" w:type="dxa"/>
          </w:tcPr>
          <w:p w:rsidR="009217D4" w:rsidRPr="00BD0BB5" w:rsidRDefault="009217D4" w:rsidP="00A83019">
            <w:pPr>
              <w:pStyle w:val="aff8"/>
            </w:pPr>
            <w:r w:rsidRPr="00BD0BB5">
              <w:rPr>
                <w:rFonts w:hint="eastAsia"/>
              </w:rPr>
              <w:t>在测试云平台上，重点补充建设软件测试工具，包括软件源码分析测试工具、自动化功能测试工具、逻辑覆盖率测试工具等9种软件测试工具，详见表1。</w:t>
            </w:r>
          </w:p>
        </w:tc>
        <w:tc>
          <w:tcPr>
            <w:tcW w:w="3645" w:type="dxa"/>
          </w:tcPr>
          <w:p w:rsidR="009217D4" w:rsidRPr="00BD0BB5" w:rsidRDefault="009217D4" w:rsidP="00A83019">
            <w:pPr>
              <w:pStyle w:val="aff8"/>
            </w:pPr>
            <w:r>
              <w:rPr>
                <w:rFonts w:hint="eastAsia"/>
              </w:rPr>
              <w:t>我方将</w:t>
            </w:r>
            <w:r w:rsidRPr="00BD0BB5">
              <w:rPr>
                <w:rFonts w:hint="eastAsia"/>
              </w:rPr>
              <w:t>在测试云平台上，重点补充建设软件测试工具，包括软件源码分析测试工具、自动化功能测试工具、逻辑覆盖率测试工具等9种软件测试工具，详见表1。</w:t>
            </w:r>
          </w:p>
        </w:tc>
        <w:tc>
          <w:tcPr>
            <w:tcW w:w="1316" w:type="dxa"/>
          </w:tcPr>
          <w:p w:rsidR="009217D4" w:rsidRDefault="009217D4" w:rsidP="00A83019">
            <w:pPr>
              <w:pStyle w:val="aff8"/>
            </w:pPr>
            <w:r>
              <w:t>1.6</w:t>
            </w:r>
          </w:p>
          <w:p w:rsidR="009217D4" w:rsidRDefault="009217D4" w:rsidP="00A83019">
            <w:pPr>
              <w:pStyle w:val="aff8"/>
            </w:pPr>
            <w:r>
              <w:t>1.7</w:t>
            </w:r>
          </w:p>
          <w:p w:rsidR="009217D4" w:rsidRPr="001C1A0C" w:rsidRDefault="009217D4" w:rsidP="00A83019">
            <w:pPr>
              <w:pStyle w:val="aff8"/>
            </w:pPr>
            <w:r>
              <w:t>4</w:t>
            </w:r>
          </w:p>
        </w:tc>
        <w:tc>
          <w:tcPr>
            <w:tcW w:w="1418" w:type="dxa"/>
          </w:tcPr>
          <w:p w:rsidR="009217D4" w:rsidRPr="001C1A0C" w:rsidRDefault="009217D4" w:rsidP="00A83019">
            <w:pPr>
              <w:pStyle w:val="aff8"/>
            </w:pPr>
            <w:r>
              <w:rPr>
                <w:rFonts w:hint="eastAsia"/>
              </w:rPr>
              <w:t>无偏离</w:t>
            </w:r>
          </w:p>
        </w:tc>
      </w:tr>
      <w:tr w:rsidR="009217D4" w:rsidTr="004F0BE9">
        <w:tc>
          <w:tcPr>
            <w:tcW w:w="846" w:type="dxa"/>
            <w:vMerge w:val="restart"/>
          </w:tcPr>
          <w:p w:rsidR="009217D4" w:rsidRPr="001C1A0C" w:rsidRDefault="009217D4" w:rsidP="009217D4">
            <w:pPr>
              <w:pStyle w:val="aff8"/>
              <w:numPr>
                <w:ilvl w:val="0"/>
                <w:numId w:val="65"/>
              </w:numPr>
              <w:rPr>
                <w:rFonts w:hAnsi="Calibri"/>
              </w:rPr>
            </w:pPr>
          </w:p>
        </w:tc>
        <w:tc>
          <w:tcPr>
            <w:tcW w:w="992" w:type="dxa"/>
            <w:vMerge w:val="restart"/>
          </w:tcPr>
          <w:p w:rsidR="009217D4" w:rsidRDefault="009217D4" w:rsidP="00A83019">
            <w:pPr>
              <w:pStyle w:val="aff8"/>
            </w:pPr>
            <w:r>
              <w:rPr>
                <w:rFonts w:hint="eastAsia"/>
              </w:rPr>
              <w:t>3.5</w:t>
            </w:r>
          </w:p>
        </w:tc>
        <w:tc>
          <w:tcPr>
            <w:tcW w:w="1559" w:type="dxa"/>
            <w:vMerge w:val="restart"/>
          </w:tcPr>
          <w:p w:rsidR="009217D4" w:rsidRDefault="009217D4" w:rsidP="00A83019">
            <w:pPr>
              <w:pStyle w:val="aff8"/>
            </w:pPr>
            <w:r>
              <w:rPr>
                <w:rFonts w:hint="eastAsia"/>
              </w:rPr>
              <w:t>软件测试资产库管理系统</w:t>
            </w:r>
          </w:p>
        </w:tc>
        <w:tc>
          <w:tcPr>
            <w:tcW w:w="4111" w:type="dxa"/>
          </w:tcPr>
          <w:p w:rsidR="009217D4" w:rsidRPr="008677FD" w:rsidRDefault="009217D4" w:rsidP="00A83019">
            <w:pPr>
              <w:pStyle w:val="aff8"/>
            </w:pPr>
            <w:r w:rsidRPr="008677FD">
              <w:rPr>
                <w:rFonts w:hint="eastAsia"/>
              </w:rPr>
              <w:t>软件测试资产库管理系统由测试软件研制过程管理分系统、软件状态控制与管理分系统和软件产品管理分系统组成，分别服务于软件测试过程和工具集成开发的软件产品研制、软件测评、软件产品使用。如图3所示。</w:t>
            </w:r>
          </w:p>
        </w:tc>
        <w:tc>
          <w:tcPr>
            <w:tcW w:w="3645" w:type="dxa"/>
          </w:tcPr>
          <w:p w:rsidR="009217D4" w:rsidRPr="001C1A0C" w:rsidRDefault="009217D4" w:rsidP="00A83019">
            <w:pPr>
              <w:pStyle w:val="aff8"/>
            </w:pPr>
            <w:r w:rsidRPr="00845D7E">
              <w:t>软件测试资产库管理系统由测试研制过程分系统、软件状态控制与管理分系统、软件状态控制与管理分系统和软件产品管理分系统组成，分别服务于软件测试过程和工具集成开发的产品研制、软件测评、软件产品使用。</w:t>
            </w:r>
          </w:p>
        </w:tc>
        <w:tc>
          <w:tcPr>
            <w:tcW w:w="1316" w:type="dxa"/>
          </w:tcPr>
          <w:p w:rsidR="009217D4" w:rsidRPr="001C1A0C" w:rsidRDefault="009217D4" w:rsidP="00A83019">
            <w:pPr>
              <w:pStyle w:val="aff8"/>
            </w:pPr>
            <w:r>
              <w:rPr>
                <w:rFonts w:hint="eastAsia"/>
              </w:rPr>
              <w:t>5</w:t>
            </w:r>
          </w:p>
        </w:tc>
        <w:tc>
          <w:tcPr>
            <w:tcW w:w="1418" w:type="dxa"/>
          </w:tcPr>
          <w:p w:rsidR="009217D4" w:rsidRPr="001C1A0C" w:rsidRDefault="009217D4" w:rsidP="00A83019">
            <w:pPr>
              <w:pStyle w:val="aff8"/>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8677FD" w:rsidRDefault="009217D4" w:rsidP="00A83019">
            <w:pPr>
              <w:pStyle w:val="aff8"/>
            </w:pPr>
            <w:r w:rsidRPr="008677FD">
              <w:rPr>
                <w:rFonts w:hint="eastAsia"/>
              </w:rPr>
              <w:t>1.测试软件研制过程管理分系统</w:t>
            </w:r>
          </w:p>
          <w:p w:rsidR="009217D4" w:rsidRPr="008677FD" w:rsidRDefault="009217D4" w:rsidP="00A83019">
            <w:pPr>
              <w:pStyle w:val="aff8"/>
            </w:pPr>
            <w:r w:rsidRPr="008677FD">
              <w:rPr>
                <w:rFonts w:hint="eastAsia"/>
              </w:rPr>
              <w:t>测试软件研制过程管理分系统具备项目管理、决策过程管理、需求管理、过程与产品质量管理、设计管理、配置管理、开发管理、系统管理和测试管理等功能，管理标准参照《GJB5000A军用软件研制能力成熟度模型》执行。</w:t>
            </w:r>
          </w:p>
        </w:tc>
        <w:tc>
          <w:tcPr>
            <w:tcW w:w="3645" w:type="dxa"/>
          </w:tcPr>
          <w:p w:rsidR="009217D4" w:rsidRPr="008677FD" w:rsidRDefault="009217D4" w:rsidP="00A83019">
            <w:pPr>
              <w:pStyle w:val="aff8"/>
            </w:pPr>
            <w:r w:rsidRPr="008677FD">
              <w:rPr>
                <w:rFonts w:hint="eastAsia"/>
              </w:rPr>
              <w:t>测试软件研制过程管理分系统</w:t>
            </w:r>
          </w:p>
          <w:p w:rsidR="009217D4" w:rsidRPr="001C1A0C" w:rsidRDefault="009217D4" w:rsidP="00A83019">
            <w:pPr>
              <w:pStyle w:val="aff8"/>
            </w:pPr>
            <w:r w:rsidRPr="008677FD">
              <w:rPr>
                <w:rFonts w:hint="eastAsia"/>
              </w:rPr>
              <w:t>测试软件研制过程管理分系统具备项目管理、决策过程管理、需求管理、过程与产品质</w:t>
            </w:r>
            <w:r>
              <w:rPr>
                <w:rFonts w:hint="eastAsia"/>
              </w:rPr>
              <w:t>量管理、设计管理、配置管理、开发管理、系统管理和测试管理等功能，</w:t>
            </w:r>
            <w:r w:rsidRPr="008677FD">
              <w:rPr>
                <w:rFonts w:hint="eastAsia"/>
              </w:rPr>
              <w:t>管理标准参照《GJB5000A军用软件研制能力成熟度模型》执行。</w:t>
            </w:r>
          </w:p>
        </w:tc>
        <w:tc>
          <w:tcPr>
            <w:tcW w:w="1316" w:type="dxa"/>
          </w:tcPr>
          <w:p w:rsidR="009217D4" w:rsidRPr="001C1A0C" w:rsidRDefault="009217D4" w:rsidP="00A83019">
            <w:pPr>
              <w:pStyle w:val="aff8"/>
            </w:pPr>
            <w:r>
              <w:rPr>
                <w:rFonts w:hint="eastAsia"/>
              </w:rPr>
              <w:t>5.2</w:t>
            </w:r>
          </w:p>
        </w:tc>
        <w:tc>
          <w:tcPr>
            <w:tcW w:w="1418" w:type="dxa"/>
          </w:tcPr>
          <w:p w:rsidR="009217D4" w:rsidRPr="001C1A0C" w:rsidRDefault="009217D4" w:rsidP="00A83019">
            <w:pPr>
              <w:pStyle w:val="aff8"/>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8677FD" w:rsidRDefault="009217D4" w:rsidP="00A83019">
            <w:pPr>
              <w:pStyle w:val="aff8"/>
            </w:pPr>
            <w:r w:rsidRPr="008677FD">
              <w:rPr>
                <w:rFonts w:hint="eastAsia"/>
              </w:rPr>
              <w:t>2.软件状态控制与管理分系统</w:t>
            </w:r>
          </w:p>
          <w:p w:rsidR="009217D4" w:rsidRPr="008677FD" w:rsidRDefault="009217D4" w:rsidP="00A83019">
            <w:pPr>
              <w:pStyle w:val="aff8"/>
            </w:pPr>
            <w:r w:rsidRPr="008677FD">
              <w:rPr>
                <w:rFonts w:hint="eastAsia"/>
              </w:rPr>
              <w:t>软件状态控制与管理分系统具备软件信息管理、证书初始化与管理、源码比对与追踪、软件集成发布、软件问题管理、版本状态管控、系统管理和系统通讯录等功能，管理标准参照《GJB2725A-01测试实验室和校准实验室通用要求》执行。</w:t>
            </w:r>
          </w:p>
        </w:tc>
        <w:tc>
          <w:tcPr>
            <w:tcW w:w="3645" w:type="dxa"/>
          </w:tcPr>
          <w:p w:rsidR="009217D4" w:rsidRPr="008677FD" w:rsidRDefault="009217D4" w:rsidP="00A83019">
            <w:pPr>
              <w:pStyle w:val="aff8"/>
            </w:pPr>
            <w:r w:rsidRPr="008677FD">
              <w:rPr>
                <w:rFonts w:hint="eastAsia"/>
              </w:rPr>
              <w:t>软件状态控制与管理分系统</w:t>
            </w:r>
          </w:p>
          <w:p w:rsidR="009217D4" w:rsidRPr="001C1A0C" w:rsidRDefault="009217D4" w:rsidP="00A83019">
            <w:pPr>
              <w:pStyle w:val="aff8"/>
            </w:pPr>
            <w:r w:rsidRPr="008677FD">
              <w:rPr>
                <w:rFonts w:hint="eastAsia"/>
              </w:rPr>
              <w:t>软件状态控制与管理分系统具备软件信息管理、证书初始化与管理、源码比对与追踪、软件集成发布、软件问题管理、版本状态管控、系统管理和系统通讯录等功能，管理标准参照《GJB2725A-01测试实验室和校准实验室通用要求》执行。</w:t>
            </w:r>
          </w:p>
        </w:tc>
        <w:tc>
          <w:tcPr>
            <w:tcW w:w="1316" w:type="dxa"/>
          </w:tcPr>
          <w:p w:rsidR="009217D4" w:rsidRPr="001C1A0C" w:rsidRDefault="009217D4" w:rsidP="00A83019">
            <w:pPr>
              <w:pStyle w:val="aff8"/>
            </w:pPr>
            <w:r>
              <w:rPr>
                <w:rFonts w:hint="eastAsia"/>
              </w:rPr>
              <w:t>5.3</w:t>
            </w:r>
          </w:p>
        </w:tc>
        <w:tc>
          <w:tcPr>
            <w:tcW w:w="1418" w:type="dxa"/>
          </w:tcPr>
          <w:p w:rsidR="009217D4" w:rsidRPr="001C1A0C" w:rsidRDefault="009217D4" w:rsidP="00A83019">
            <w:pPr>
              <w:pStyle w:val="aff8"/>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8677FD" w:rsidRDefault="009217D4" w:rsidP="00A83019">
            <w:pPr>
              <w:pStyle w:val="aff8"/>
            </w:pPr>
            <w:r w:rsidRPr="008677FD">
              <w:rPr>
                <w:rFonts w:hint="eastAsia"/>
              </w:rPr>
              <w:t>3.软件产品管理分系统</w:t>
            </w:r>
          </w:p>
          <w:p w:rsidR="009217D4" w:rsidRPr="008677FD" w:rsidRDefault="009217D4" w:rsidP="00A83019">
            <w:pPr>
              <w:pStyle w:val="aff8"/>
            </w:pPr>
            <w:r w:rsidRPr="008677FD">
              <w:rPr>
                <w:rFonts w:hint="eastAsia"/>
              </w:rPr>
              <w:t>软件产品管理分系统具备测试资源管理、被测软件管理、资产库统计、知识库管理和系统配置与管理等功能，管理标准参照《GJB9001C-2017质量管理体系要求》执行。</w:t>
            </w:r>
          </w:p>
        </w:tc>
        <w:tc>
          <w:tcPr>
            <w:tcW w:w="3645" w:type="dxa"/>
          </w:tcPr>
          <w:p w:rsidR="009217D4" w:rsidRPr="008677FD" w:rsidRDefault="009217D4" w:rsidP="00A83019">
            <w:pPr>
              <w:pStyle w:val="aff8"/>
            </w:pPr>
            <w:r w:rsidRPr="008677FD">
              <w:rPr>
                <w:rFonts w:hint="eastAsia"/>
              </w:rPr>
              <w:t>软件产品管理分系统</w:t>
            </w:r>
          </w:p>
          <w:p w:rsidR="009217D4" w:rsidRPr="001C1A0C" w:rsidRDefault="009217D4" w:rsidP="00A83019">
            <w:pPr>
              <w:pStyle w:val="aff8"/>
            </w:pPr>
            <w:r w:rsidRPr="008677FD">
              <w:rPr>
                <w:rFonts w:hint="eastAsia"/>
              </w:rPr>
              <w:t>软件产品管理分系统具备测试资源管理、被测软件管理、资产库统计、知识库管理和系统配置与管理等功能，管理标准参照《GJB9001C-2017质量管理体系要求》执行。</w:t>
            </w:r>
          </w:p>
        </w:tc>
        <w:tc>
          <w:tcPr>
            <w:tcW w:w="1316" w:type="dxa"/>
          </w:tcPr>
          <w:p w:rsidR="009217D4" w:rsidRPr="001C1A0C" w:rsidRDefault="009217D4" w:rsidP="00A83019">
            <w:pPr>
              <w:pStyle w:val="aff8"/>
            </w:pPr>
            <w:r>
              <w:rPr>
                <w:rFonts w:hint="eastAsia"/>
              </w:rPr>
              <w:t>5.4</w:t>
            </w:r>
          </w:p>
        </w:tc>
        <w:tc>
          <w:tcPr>
            <w:tcW w:w="1418" w:type="dxa"/>
          </w:tcPr>
          <w:p w:rsidR="009217D4" w:rsidRPr="001C1A0C" w:rsidRDefault="009217D4" w:rsidP="00A83019">
            <w:pPr>
              <w:pStyle w:val="aff8"/>
            </w:pPr>
            <w:r>
              <w:rPr>
                <w:rFonts w:hint="eastAsia"/>
              </w:rPr>
              <w:t>无偏离</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6506C1">
            <w:pPr>
              <w:pStyle w:val="aff8"/>
            </w:pPr>
            <w:r>
              <w:rPr>
                <w:rFonts w:hint="eastAsia"/>
              </w:rPr>
              <w:t>3.6</w:t>
            </w:r>
          </w:p>
        </w:tc>
        <w:tc>
          <w:tcPr>
            <w:tcW w:w="1559" w:type="dxa"/>
          </w:tcPr>
          <w:p w:rsidR="009217D4" w:rsidRDefault="009217D4" w:rsidP="006506C1">
            <w:pPr>
              <w:pStyle w:val="aff8"/>
            </w:pPr>
            <w:r>
              <w:rPr>
                <w:rFonts w:hint="eastAsia"/>
              </w:rPr>
              <w:t>云桌面端机系统</w:t>
            </w:r>
          </w:p>
        </w:tc>
        <w:tc>
          <w:tcPr>
            <w:tcW w:w="4111" w:type="dxa"/>
          </w:tcPr>
          <w:p w:rsidR="009217D4" w:rsidRPr="008677FD" w:rsidRDefault="009217D4" w:rsidP="006506C1">
            <w:pPr>
              <w:pStyle w:val="aff8"/>
            </w:pPr>
            <w:r w:rsidRPr="008677FD">
              <w:rPr>
                <w:rFonts w:hint="eastAsia"/>
              </w:rPr>
              <w:t>云桌面端机系统由浏览器/服务器架构的端机和客户端/服务器的端机等两种端机组成，其主要组成示意图如图4所示。</w:t>
            </w:r>
          </w:p>
          <w:p w:rsidR="009217D4" w:rsidRPr="008677FD" w:rsidRDefault="009217D4" w:rsidP="006506C1">
            <w:pPr>
              <w:pStyle w:val="aff8"/>
            </w:pPr>
            <w:r w:rsidRPr="008677FD">
              <w:rPr>
                <w:rFonts w:hint="eastAsia"/>
              </w:rPr>
              <w:t>浏览器/服务器架构的端机主要为用户执行门户网站式软件测试时提供操作使用平台；客户端/服务器的端机主要为用户执行定制客户机测试环境式软件测试时提供软件测试操作使用环境。</w:t>
            </w:r>
          </w:p>
        </w:tc>
        <w:tc>
          <w:tcPr>
            <w:tcW w:w="3645" w:type="dxa"/>
          </w:tcPr>
          <w:p w:rsidR="009217D4" w:rsidRPr="00F86157" w:rsidRDefault="009217D4" w:rsidP="00322253">
            <w:pPr>
              <w:pStyle w:val="aff8"/>
            </w:pPr>
            <w:r>
              <w:rPr>
                <w:rFonts w:hint="eastAsia"/>
              </w:rPr>
              <w:t>端机系统分为瘦客户机硬件和测试云客户端软件两种类型，其中瘦客户机选用华为FusionAccess TC，普通计算机安装基于VNC内核深度定制的测试云客户端软件，实现远程链接测试云平台中虚拟机的客户端软件，适用于</w:t>
            </w:r>
            <w:r>
              <w:t>Windows</w:t>
            </w:r>
            <w:r>
              <w:rPr>
                <w:rFonts w:ascii="MS Gothic" w:eastAsia="MS Gothic" w:hAnsi="MS Gothic" w:cs="MS Gothic" w:hint="eastAsia"/>
              </w:rPr>
              <w:t>､</w:t>
            </w:r>
            <w:r>
              <w:t>Linux</w:t>
            </w:r>
            <w:r>
              <w:rPr>
                <w:rFonts w:ascii="MS Gothic" w:eastAsia="MS Gothic" w:hAnsi="MS Gothic" w:cs="MS Gothic" w:hint="eastAsia"/>
              </w:rPr>
              <w:t>､</w:t>
            </w:r>
            <w:r>
              <w:t>Kylin OS</w:t>
            </w:r>
            <w:r>
              <w:rPr>
                <w:rFonts w:hint="eastAsia"/>
              </w:rPr>
              <w:t>等多种操作系统。</w:t>
            </w:r>
          </w:p>
        </w:tc>
        <w:tc>
          <w:tcPr>
            <w:tcW w:w="1316" w:type="dxa"/>
          </w:tcPr>
          <w:p w:rsidR="009217D4" w:rsidRPr="001C1A0C" w:rsidRDefault="009217D4" w:rsidP="006506C1">
            <w:pPr>
              <w:pStyle w:val="aff8"/>
            </w:pPr>
            <w:r>
              <w:rPr>
                <w:rFonts w:hint="eastAsia"/>
              </w:rPr>
              <w:t>6.1</w:t>
            </w:r>
          </w:p>
        </w:tc>
        <w:tc>
          <w:tcPr>
            <w:tcW w:w="1418" w:type="dxa"/>
          </w:tcPr>
          <w:p w:rsidR="009217D4" w:rsidRPr="001C1A0C" w:rsidRDefault="009217D4" w:rsidP="006506C1">
            <w:pPr>
              <w:pStyle w:val="aff8"/>
            </w:pPr>
            <w:r>
              <w:rPr>
                <w:rFonts w:hint="eastAsia"/>
              </w:rPr>
              <w:t>无偏离</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6506C1">
            <w:pPr>
              <w:pStyle w:val="aff8"/>
            </w:pPr>
            <w:r>
              <w:rPr>
                <w:rFonts w:hint="eastAsia"/>
              </w:rPr>
              <w:t>4</w:t>
            </w:r>
          </w:p>
        </w:tc>
        <w:tc>
          <w:tcPr>
            <w:tcW w:w="1559" w:type="dxa"/>
          </w:tcPr>
          <w:p w:rsidR="009217D4" w:rsidRDefault="009217D4" w:rsidP="006506C1">
            <w:pPr>
              <w:pStyle w:val="aff8"/>
            </w:pPr>
            <w:r>
              <w:rPr>
                <w:rFonts w:hint="eastAsia"/>
              </w:rPr>
              <w:t>典型应用模式</w:t>
            </w:r>
          </w:p>
        </w:tc>
        <w:tc>
          <w:tcPr>
            <w:tcW w:w="4111" w:type="dxa"/>
          </w:tcPr>
          <w:p w:rsidR="009217D4" w:rsidRPr="008677FD" w:rsidRDefault="009217D4" w:rsidP="006506C1">
            <w:pPr>
              <w:pStyle w:val="aff8"/>
            </w:pPr>
            <w:r w:rsidRPr="008677FD">
              <w:rPr>
                <w:rFonts w:hint="eastAsia"/>
              </w:rPr>
              <w:t>主要描述系统两种典型的应用模式：软件试验中最为复杂的分布式信息系统软件装备的试验模式、电子信息装备软件测评任务模式。软件测评任务中黑盒测试部分（指功能测试、性能测试、接口测试等）任务的应用模式与软件试验的类似。</w:t>
            </w:r>
          </w:p>
        </w:tc>
        <w:tc>
          <w:tcPr>
            <w:tcW w:w="3645" w:type="dxa"/>
          </w:tcPr>
          <w:p w:rsidR="009217D4" w:rsidRPr="00F86157" w:rsidRDefault="009217D4" w:rsidP="00F86157">
            <w:pPr>
              <w:pStyle w:val="aff8"/>
            </w:pPr>
            <w:r>
              <w:rPr>
                <w:rFonts w:hint="eastAsia"/>
              </w:rPr>
              <w:t>软件测试工具主要用于电子信息系统软件装备试验和软件测评任务，其应用模式如图1-52</w:t>
            </w:r>
            <w:r>
              <w:fldChar w:fldCharType="begin"/>
            </w:r>
            <w:r>
              <w:instrText xml:space="preserve"> </w:instrText>
            </w:r>
            <w:r>
              <w:rPr>
                <w:rFonts w:hint="eastAsia"/>
              </w:rPr>
              <w:instrText>REF _Ref17200930 \h</w:instrText>
            </w:r>
            <w:r>
              <w:instrText xml:space="preserve">  \* MERGEFORMAT </w:instrText>
            </w:r>
            <w:r>
              <w:fldChar w:fldCharType="separate"/>
            </w:r>
            <w:r>
              <w:rPr>
                <w:rFonts w:hint="eastAsia"/>
                <w:b/>
                <w:bCs/>
              </w:rPr>
              <w:t>错误!未找到引用源。</w:t>
            </w:r>
            <w:r>
              <w:fldChar w:fldCharType="end"/>
            </w:r>
            <w:r>
              <w:rPr>
                <w:rFonts w:hint="eastAsia"/>
              </w:rPr>
              <w:t>所示，主要包括软件装备试验和软件测评两种主要应用模式。软件装备试验根据被测对象的规模又可分为单软件装备试验、单系统软件装备试验和分布式软件装备试验，其中分布式系统软件装备试验最为复杂，试验以研制总要求为依据，按照规定的使用环境开展试验。软件测评主要分为黑盒测试和白盒测试，黑盒测试包括功能测试、性能测试、接口测试等，白盒测试包括静态分析、代码审查和逻辑测试，测试的主要依据是研制总要求和软件需求规格说明，测试的粒度较软件装备试验更小一些。</w:t>
            </w:r>
          </w:p>
        </w:tc>
        <w:tc>
          <w:tcPr>
            <w:tcW w:w="1316" w:type="dxa"/>
          </w:tcPr>
          <w:p w:rsidR="009217D4" w:rsidRPr="001C1A0C" w:rsidRDefault="009217D4" w:rsidP="006506C1">
            <w:pPr>
              <w:pStyle w:val="aff8"/>
            </w:pPr>
            <w:r>
              <w:t>7</w:t>
            </w:r>
          </w:p>
        </w:tc>
        <w:tc>
          <w:tcPr>
            <w:tcW w:w="1418" w:type="dxa"/>
          </w:tcPr>
          <w:p w:rsidR="009217D4" w:rsidRPr="001C1A0C" w:rsidRDefault="009217D4" w:rsidP="006506C1">
            <w:pPr>
              <w:pStyle w:val="aff8"/>
            </w:pPr>
            <w:r>
              <w:rPr>
                <w:rFonts w:hint="eastAsia"/>
              </w:rPr>
              <w:t>无偏离</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F86157">
            <w:pPr>
              <w:pStyle w:val="aff8"/>
            </w:pPr>
            <w:r>
              <w:rPr>
                <w:rFonts w:hint="eastAsia"/>
              </w:rPr>
              <w:t>4.1</w:t>
            </w:r>
          </w:p>
        </w:tc>
        <w:tc>
          <w:tcPr>
            <w:tcW w:w="1559" w:type="dxa"/>
          </w:tcPr>
          <w:p w:rsidR="009217D4" w:rsidRDefault="009217D4" w:rsidP="00F86157">
            <w:pPr>
              <w:pStyle w:val="aff8"/>
            </w:pPr>
            <w:r>
              <w:rPr>
                <w:rFonts w:hint="eastAsia"/>
              </w:rPr>
              <w:t>分布式信息系统软件装备试验应用模式</w:t>
            </w:r>
          </w:p>
        </w:tc>
        <w:tc>
          <w:tcPr>
            <w:tcW w:w="4111" w:type="dxa"/>
          </w:tcPr>
          <w:p w:rsidR="009217D4" w:rsidRPr="008677FD" w:rsidRDefault="009217D4" w:rsidP="00F86157">
            <w:pPr>
              <w:pStyle w:val="aff8"/>
            </w:pPr>
            <w:r w:rsidRPr="008677FD">
              <w:rPr>
                <w:rFonts w:hint="eastAsia"/>
              </w:rPr>
              <w:t>分布式信息系统软件具有节点多，组网复杂，应用模式灵活等特点，软件测试云平台可提供基于需求的精确计算资源、软件可定义的网络拓扑结构、模式可重用的软件测试环境，其试验环境构建如图5所示。</w:t>
            </w:r>
          </w:p>
          <w:p w:rsidR="009217D4" w:rsidRPr="008677FD" w:rsidRDefault="009217D4" w:rsidP="00F86157">
            <w:pPr>
              <w:pStyle w:val="aff8"/>
            </w:pPr>
            <w:r w:rsidRPr="008677FD">
              <w:rPr>
                <w:rFonts w:hint="eastAsia"/>
              </w:rPr>
              <w:t>通过云计算技术形成计算、存储、网络等虚拟资源池，根据软件装备研制总要求和软件实际运行环境，申请计算、存储等运行资源，作为席位节点部署信息系统软件、云化软件测试工具等；根据装备软件运行模式和组网需求申请网络资源，依据信息系统软件组网模式软件定义网络拓扑结构；实现仿真试验系统的云化部署，作为试验配试资源，提供传感器、信息系统节点等仿真模拟；对于试验中需要，而又无法实现云化部署的真实装备、模拟工装等，可通过外部网络接入测试云平台内部，形成外部真实装备、云化仿真试验系统、云化测试工具与被测信息系统软件一体集成的综合测试环境。试验过程和结果数据由数据采集与分析分系统集中存储，并基于大数据技术进行测试数据的分析与评估。</w:t>
            </w:r>
          </w:p>
        </w:tc>
        <w:tc>
          <w:tcPr>
            <w:tcW w:w="3645" w:type="dxa"/>
          </w:tcPr>
          <w:p w:rsidR="009217D4" w:rsidRPr="008677FD" w:rsidRDefault="009217D4" w:rsidP="00F86157">
            <w:pPr>
              <w:pStyle w:val="aff8"/>
            </w:pPr>
            <w:r w:rsidRPr="008677FD">
              <w:rPr>
                <w:rFonts w:hint="eastAsia"/>
              </w:rPr>
              <w:t>分布式信息系统软件具有节点多，组网复杂，应用模式灵活等特点，软件测试云平台可提供基于需求的精确计算资源、软件可定义的网络拓扑结构、模式可重用的软件测试环境，其试验环境构建如图5所示。</w:t>
            </w:r>
          </w:p>
          <w:p w:rsidR="009217D4" w:rsidRPr="008677FD" w:rsidRDefault="009217D4" w:rsidP="00F86157">
            <w:pPr>
              <w:pStyle w:val="aff8"/>
            </w:pPr>
            <w:r w:rsidRPr="008677FD">
              <w:rPr>
                <w:rFonts w:hint="eastAsia"/>
              </w:rPr>
              <w:t>通过云计算技术形成计算、存储、网络等虚拟资源池，根据软件装备研制总要求和软件实际运行环境，申请计算、存储等运行资源，作为席位节点部署信息系统软件、云化软件测试工具等；根据装备软件运行模式和组网需求申请网络资源，依据信息系统软件组网模式软件定义网络拓扑结构；实现仿真试验系统的云化部署，作为试验配试资源，提供传感器、信息系统节点等仿真模拟；对于试验中需要，而又无法实现云化部署的真实装备、模拟工装等，可通过外部网络接入测试云平台内部，形成外部真实装备、云化仿真试验系统、云化测试工具与被测信息系统软件一体集成的综合测试环境。试验过程和结果数据由数据采集与分析分系统集中存储，并基于大数据技术进行测试数据的分析与评估。</w:t>
            </w:r>
          </w:p>
        </w:tc>
        <w:tc>
          <w:tcPr>
            <w:tcW w:w="1316" w:type="dxa"/>
          </w:tcPr>
          <w:p w:rsidR="009217D4" w:rsidRPr="001C1A0C" w:rsidRDefault="009217D4" w:rsidP="00F86157">
            <w:pPr>
              <w:pStyle w:val="aff8"/>
            </w:pPr>
            <w:r>
              <w:t>7.1</w:t>
            </w:r>
          </w:p>
        </w:tc>
        <w:tc>
          <w:tcPr>
            <w:tcW w:w="1418" w:type="dxa"/>
          </w:tcPr>
          <w:p w:rsidR="009217D4" w:rsidRPr="001C1A0C" w:rsidRDefault="009217D4" w:rsidP="00F86157">
            <w:pPr>
              <w:pStyle w:val="aff8"/>
            </w:pPr>
            <w:r>
              <w:rPr>
                <w:rFonts w:hint="eastAsia"/>
              </w:rPr>
              <w:t>无偏离</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F86157">
            <w:pPr>
              <w:pStyle w:val="aff8"/>
            </w:pPr>
            <w:r>
              <w:rPr>
                <w:rFonts w:hint="eastAsia"/>
              </w:rPr>
              <w:t>4.2</w:t>
            </w:r>
          </w:p>
        </w:tc>
        <w:tc>
          <w:tcPr>
            <w:tcW w:w="1559" w:type="dxa"/>
          </w:tcPr>
          <w:p w:rsidR="009217D4" w:rsidRDefault="009217D4" w:rsidP="00F86157">
            <w:pPr>
              <w:pStyle w:val="aff8"/>
            </w:pPr>
            <w:r>
              <w:rPr>
                <w:rFonts w:hint="eastAsia"/>
              </w:rPr>
              <w:t>电子信息装备软件测评任务应用模式</w:t>
            </w:r>
          </w:p>
        </w:tc>
        <w:tc>
          <w:tcPr>
            <w:tcW w:w="4111" w:type="dxa"/>
          </w:tcPr>
          <w:p w:rsidR="009217D4" w:rsidRPr="00EB265E" w:rsidRDefault="009217D4" w:rsidP="00F86157">
            <w:pPr>
              <w:pStyle w:val="aff8"/>
            </w:pPr>
            <w:r w:rsidRPr="00EB265E">
              <w:rPr>
                <w:rFonts w:hint="eastAsia"/>
              </w:rPr>
              <w:t>在电子信息装备软件测评任务应用模式下，软件云测试系统主要实现软件测试工具的云化应用，针对测试工具的可云化程度，主要分为三种应用方式：多用户并行使用方式、多用户分时使用方式、单用户登陆使用方式，如图6所示。</w:t>
            </w:r>
          </w:p>
          <w:p w:rsidR="009217D4" w:rsidRPr="00EB265E" w:rsidRDefault="009217D4" w:rsidP="00F86157">
            <w:pPr>
              <w:pStyle w:val="aff8"/>
            </w:pPr>
            <w:r w:rsidRPr="00EB265E">
              <w:rPr>
                <w:rFonts w:hint="eastAsia"/>
              </w:rPr>
              <w:t>多用户并行使用方式：对于可完全云化的测试工具，每个云用户节点均可获取完整的使用权限，多用户可同时进行多任务的测试</w:t>
            </w:r>
          </w:p>
          <w:p w:rsidR="009217D4" w:rsidRPr="00EB265E" w:rsidRDefault="009217D4" w:rsidP="00F86157">
            <w:pPr>
              <w:pStyle w:val="aff8"/>
            </w:pPr>
            <w:r w:rsidRPr="00EB265E">
              <w:rPr>
                <w:rFonts w:hint="eastAsia"/>
              </w:rPr>
              <w:t>多用户分时使用方式：对于使用浮动 License云化的测试工具，同一时间只能有一个用户获取使用权限，实现 License竞争管理机制，多用户可分时进行多任务的测试。</w:t>
            </w:r>
          </w:p>
          <w:p w:rsidR="009217D4" w:rsidRPr="00EB265E" w:rsidRDefault="009217D4" w:rsidP="00F86157">
            <w:pPr>
              <w:pStyle w:val="aff8"/>
            </w:pPr>
            <w:r w:rsidRPr="00EB265E">
              <w:rPr>
                <w:rFonts w:hint="eastAsia"/>
              </w:rPr>
              <w:t>单用户登陆使用方式：对于已有的单机软件测试工具，或不能云化的软件测试工具，静态安装于基于云平台的指定虚机上，采用登陆管理的方式实现单用户登陆使用。</w:t>
            </w:r>
          </w:p>
        </w:tc>
        <w:tc>
          <w:tcPr>
            <w:tcW w:w="3645" w:type="dxa"/>
          </w:tcPr>
          <w:p w:rsidR="009217D4" w:rsidRPr="00EB265E" w:rsidRDefault="009217D4" w:rsidP="00F86157">
            <w:pPr>
              <w:pStyle w:val="aff8"/>
            </w:pPr>
            <w:r w:rsidRPr="00EB265E">
              <w:rPr>
                <w:rFonts w:hint="eastAsia"/>
              </w:rPr>
              <w:t>在电子信息装备软件测评任务应用模式下，软件云测试系统主要实现软件测试工具的云化应用，针对测试工具的可云化程度，主要分为三种应用方式：多用户并行使用方式、多用户分时使用方式、单用户登陆使用方式，如图6所示。</w:t>
            </w:r>
          </w:p>
          <w:p w:rsidR="009217D4" w:rsidRPr="00EB265E" w:rsidRDefault="009217D4" w:rsidP="00F86157">
            <w:pPr>
              <w:pStyle w:val="aff8"/>
            </w:pPr>
            <w:r w:rsidRPr="00EB265E">
              <w:rPr>
                <w:rFonts w:hint="eastAsia"/>
              </w:rPr>
              <w:t>多用户并行使用方式：对于可完全云化的测试工具，每个云用户节点均可获取完整的使用权限，多用户可同时进行多任务的测试</w:t>
            </w:r>
          </w:p>
          <w:p w:rsidR="009217D4" w:rsidRPr="00EB265E" w:rsidRDefault="009217D4" w:rsidP="00F86157">
            <w:pPr>
              <w:pStyle w:val="aff8"/>
            </w:pPr>
            <w:r w:rsidRPr="00EB265E">
              <w:rPr>
                <w:rFonts w:hint="eastAsia"/>
              </w:rPr>
              <w:t>多用户分时使用方式：对于使用浮动 License云化的测试工具，同一时间只能有一个用户获取使用权限，实现 License竞争管理机制，多用户可分时进行多任务的测试。</w:t>
            </w:r>
          </w:p>
          <w:p w:rsidR="009217D4" w:rsidRPr="00EB265E" w:rsidRDefault="009217D4" w:rsidP="00F86157">
            <w:pPr>
              <w:pStyle w:val="aff8"/>
            </w:pPr>
            <w:r w:rsidRPr="00EB265E">
              <w:rPr>
                <w:rFonts w:hint="eastAsia"/>
              </w:rPr>
              <w:t>单用户登陆使用方式：对于已有的单机软件测试工具，或不能云化的软件测试工具，静态安装于基于云平台的指定虚机上，采用登陆管理的方式实现单用户登陆使用。</w:t>
            </w:r>
          </w:p>
        </w:tc>
        <w:tc>
          <w:tcPr>
            <w:tcW w:w="1316" w:type="dxa"/>
          </w:tcPr>
          <w:p w:rsidR="009217D4" w:rsidRPr="001C1A0C" w:rsidRDefault="009217D4" w:rsidP="00F86157">
            <w:pPr>
              <w:pStyle w:val="aff8"/>
            </w:pPr>
            <w:r>
              <w:t>7.2</w:t>
            </w:r>
          </w:p>
        </w:tc>
        <w:tc>
          <w:tcPr>
            <w:tcW w:w="1418" w:type="dxa"/>
          </w:tcPr>
          <w:p w:rsidR="009217D4" w:rsidRPr="001C1A0C" w:rsidRDefault="009217D4" w:rsidP="00F86157">
            <w:pPr>
              <w:pStyle w:val="aff8"/>
            </w:pPr>
            <w:r>
              <w:rPr>
                <w:rFonts w:hint="eastAsia"/>
              </w:rPr>
              <w:t>无偏离</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F86157">
            <w:pPr>
              <w:pStyle w:val="aff8"/>
            </w:pPr>
            <w:r>
              <w:rPr>
                <w:rFonts w:hint="eastAsia"/>
              </w:rPr>
              <w:t>5</w:t>
            </w:r>
          </w:p>
        </w:tc>
        <w:tc>
          <w:tcPr>
            <w:tcW w:w="1559" w:type="dxa"/>
          </w:tcPr>
          <w:p w:rsidR="009217D4" w:rsidRDefault="009217D4" w:rsidP="00F86157">
            <w:pPr>
              <w:pStyle w:val="aff8"/>
            </w:pPr>
            <w:r>
              <w:rPr>
                <w:rFonts w:hint="eastAsia"/>
              </w:rPr>
              <w:t>技术指标和使用要求</w:t>
            </w:r>
          </w:p>
        </w:tc>
        <w:tc>
          <w:tcPr>
            <w:tcW w:w="4111" w:type="dxa"/>
          </w:tcPr>
          <w:p w:rsidR="009217D4" w:rsidRPr="00EB265E" w:rsidRDefault="009217D4" w:rsidP="00F86157">
            <w:pPr>
              <w:pStyle w:val="aff8"/>
            </w:pPr>
            <w:r w:rsidRPr="00EB265E">
              <w:t>/</w:t>
            </w:r>
          </w:p>
        </w:tc>
        <w:tc>
          <w:tcPr>
            <w:tcW w:w="3645" w:type="dxa"/>
          </w:tcPr>
          <w:p w:rsidR="009217D4" w:rsidRPr="00F86157" w:rsidRDefault="009217D4" w:rsidP="00F86157">
            <w:pPr>
              <w:pStyle w:val="aff8"/>
              <w:ind w:firstLine="480"/>
            </w:pPr>
            <w:r w:rsidRPr="00F86157">
              <w:t>/</w:t>
            </w:r>
          </w:p>
        </w:tc>
        <w:tc>
          <w:tcPr>
            <w:tcW w:w="1316" w:type="dxa"/>
          </w:tcPr>
          <w:p w:rsidR="009217D4" w:rsidRPr="00CE4B50" w:rsidRDefault="009217D4" w:rsidP="00F86157">
            <w:pPr>
              <w:pStyle w:val="aff8"/>
            </w:pPr>
            <w:r w:rsidRPr="00CE4B50">
              <w:t>/</w:t>
            </w:r>
          </w:p>
        </w:tc>
        <w:tc>
          <w:tcPr>
            <w:tcW w:w="1418" w:type="dxa"/>
          </w:tcPr>
          <w:p w:rsidR="009217D4" w:rsidRPr="00F86157" w:rsidRDefault="009217D4" w:rsidP="00F86157">
            <w:pPr>
              <w:pStyle w:val="aff8"/>
              <w:ind w:firstLine="480"/>
            </w:pPr>
            <w:r w:rsidRPr="00F86157">
              <w:t>/</w:t>
            </w:r>
          </w:p>
        </w:tc>
      </w:tr>
      <w:tr w:rsidR="009217D4" w:rsidTr="004F0BE9">
        <w:tc>
          <w:tcPr>
            <w:tcW w:w="846" w:type="dxa"/>
            <w:vMerge w:val="restart"/>
          </w:tcPr>
          <w:p w:rsidR="009217D4" w:rsidRPr="001C1A0C" w:rsidRDefault="009217D4" w:rsidP="009217D4">
            <w:pPr>
              <w:pStyle w:val="aff8"/>
              <w:numPr>
                <w:ilvl w:val="0"/>
                <w:numId w:val="65"/>
              </w:numPr>
              <w:rPr>
                <w:rFonts w:hAnsi="Calibri"/>
              </w:rPr>
            </w:pPr>
          </w:p>
        </w:tc>
        <w:tc>
          <w:tcPr>
            <w:tcW w:w="992" w:type="dxa"/>
            <w:vMerge w:val="restart"/>
          </w:tcPr>
          <w:p w:rsidR="009217D4" w:rsidRDefault="009217D4" w:rsidP="00F86157">
            <w:pPr>
              <w:pStyle w:val="aff8"/>
            </w:pPr>
            <w:r>
              <w:rPr>
                <w:rFonts w:hint="eastAsia"/>
              </w:rPr>
              <w:t>5.1</w:t>
            </w:r>
          </w:p>
        </w:tc>
        <w:tc>
          <w:tcPr>
            <w:tcW w:w="1559" w:type="dxa"/>
            <w:vMerge w:val="restart"/>
          </w:tcPr>
          <w:p w:rsidR="009217D4" w:rsidRDefault="009217D4" w:rsidP="00F86157">
            <w:pPr>
              <w:pStyle w:val="aff8"/>
            </w:pPr>
            <w:r>
              <w:rPr>
                <w:rFonts w:hint="eastAsia"/>
              </w:rPr>
              <w:t>总体指标</w:t>
            </w:r>
          </w:p>
        </w:tc>
        <w:tc>
          <w:tcPr>
            <w:tcW w:w="4111" w:type="dxa"/>
          </w:tcPr>
          <w:p w:rsidR="009217D4" w:rsidRPr="00EB265E" w:rsidRDefault="009217D4" w:rsidP="00F86157">
            <w:pPr>
              <w:pStyle w:val="aff8"/>
            </w:pPr>
            <w:r w:rsidRPr="00EB265E">
              <w:rPr>
                <w:rFonts w:hint="eastAsia"/>
              </w:rPr>
              <w:t>a)可灵活构建软件测试环境，支持电子信息装备非嵌入式软件（含自主可控软件）的软件试验和软件测评。</w:t>
            </w:r>
          </w:p>
        </w:tc>
        <w:tc>
          <w:tcPr>
            <w:tcW w:w="3645" w:type="dxa"/>
          </w:tcPr>
          <w:p w:rsidR="009217D4" w:rsidRPr="00EB265E" w:rsidRDefault="009217D4" w:rsidP="00F86157">
            <w:pPr>
              <w:pStyle w:val="aff8"/>
            </w:pPr>
            <w:r w:rsidRPr="00EB265E">
              <w:rPr>
                <w:rFonts w:hint="eastAsia"/>
              </w:rPr>
              <w:t>a)可灵活构建软件测试环境，支持电子信息装备非嵌入式软件（含自主可控软件）的软件试验和软件测评。</w:t>
            </w:r>
          </w:p>
        </w:tc>
        <w:tc>
          <w:tcPr>
            <w:tcW w:w="1316" w:type="dxa"/>
          </w:tcPr>
          <w:p w:rsidR="009217D4" w:rsidRPr="001C1A0C" w:rsidRDefault="009217D4" w:rsidP="00F86157">
            <w:pPr>
              <w:pStyle w:val="aff8"/>
            </w:pPr>
            <w:r>
              <w:rPr>
                <w:rFonts w:hint="eastAsia"/>
              </w:rPr>
              <w:t>7</w:t>
            </w:r>
            <w:r>
              <w:t>.2</w:t>
            </w:r>
          </w:p>
        </w:tc>
        <w:tc>
          <w:tcPr>
            <w:tcW w:w="1418" w:type="dxa"/>
          </w:tcPr>
          <w:p w:rsidR="009217D4" w:rsidRPr="001C1A0C" w:rsidRDefault="009217D4" w:rsidP="00F86157">
            <w:pPr>
              <w:pStyle w:val="aff8"/>
            </w:pPr>
            <w:r>
              <w:rPr>
                <w:rFonts w:hint="eastAsia"/>
              </w:rPr>
              <w:t>无偏离</w:t>
            </w:r>
          </w:p>
        </w:tc>
      </w:tr>
      <w:tr w:rsidR="009217D4" w:rsidTr="004F0BE9">
        <w:tc>
          <w:tcPr>
            <w:tcW w:w="846" w:type="dxa"/>
            <w:vMerge/>
          </w:tcPr>
          <w:p w:rsidR="009217D4" w:rsidRPr="001C1A0C" w:rsidRDefault="009217D4" w:rsidP="00F86157">
            <w:pPr>
              <w:pStyle w:val="aff8"/>
            </w:pPr>
          </w:p>
        </w:tc>
        <w:tc>
          <w:tcPr>
            <w:tcW w:w="992" w:type="dxa"/>
            <w:vMerge/>
          </w:tcPr>
          <w:p w:rsidR="009217D4" w:rsidRDefault="009217D4" w:rsidP="00F86157">
            <w:pPr>
              <w:pStyle w:val="aff8"/>
            </w:pPr>
          </w:p>
        </w:tc>
        <w:tc>
          <w:tcPr>
            <w:tcW w:w="1559" w:type="dxa"/>
            <w:vMerge/>
          </w:tcPr>
          <w:p w:rsidR="009217D4" w:rsidRDefault="009217D4" w:rsidP="00F86157">
            <w:pPr>
              <w:pStyle w:val="aff8"/>
            </w:pPr>
          </w:p>
        </w:tc>
        <w:tc>
          <w:tcPr>
            <w:tcW w:w="4111" w:type="dxa"/>
          </w:tcPr>
          <w:p w:rsidR="009217D4" w:rsidRPr="00EB265E" w:rsidRDefault="009217D4" w:rsidP="00F86157">
            <w:pPr>
              <w:pStyle w:val="aff8"/>
            </w:pPr>
            <w:r w:rsidRPr="00EB265E">
              <w:rPr>
                <w:rFonts w:hint="eastAsia"/>
              </w:rPr>
              <w:t>b)支持靶场保障条件建设装备中各类非嵌入式软件的软件测评，可支持典型FPGA软件的混合仿真验证。</w:t>
            </w:r>
          </w:p>
        </w:tc>
        <w:tc>
          <w:tcPr>
            <w:tcW w:w="3645" w:type="dxa"/>
          </w:tcPr>
          <w:p w:rsidR="009217D4" w:rsidRPr="00EB265E" w:rsidRDefault="009217D4" w:rsidP="00F86157">
            <w:pPr>
              <w:pStyle w:val="aff8"/>
            </w:pPr>
            <w:r w:rsidRPr="00EB265E">
              <w:rPr>
                <w:rFonts w:hint="eastAsia"/>
              </w:rPr>
              <w:t>b)支持靶场保障条件建设装备中各类非嵌入式软件的软件测评，可支持典型FPGA软件的混合仿真验证。</w:t>
            </w:r>
          </w:p>
        </w:tc>
        <w:tc>
          <w:tcPr>
            <w:tcW w:w="1316" w:type="dxa"/>
          </w:tcPr>
          <w:p w:rsidR="009217D4" w:rsidRPr="001C1A0C" w:rsidRDefault="009217D4" w:rsidP="00F86157">
            <w:pPr>
              <w:pStyle w:val="aff8"/>
            </w:pPr>
            <w:r>
              <w:rPr>
                <w:rFonts w:hint="eastAsia"/>
              </w:rPr>
              <w:t>3</w:t>
            </w:r>
            <w:r>
              <w:t>.1</w:t>
            </w:r>
          </w:p>
        </w:tc>
        <w:tc>
          <w:tcPr>
            <w:tcW w:w="1418" w:type="dxa"/>
          </w:tcPr>
          <w:p w:rsidR="009217D4" w:rsidRPr="001C1A0C" w:rsidRDefault="009217D4" w:rsidP="00F86157">
            <w:pPr>
              <w:pStyle w:val="aff8"/>
            </w:pPr>
            <w:r>
              <w:rPr>
                <w:rFonts w:hint="eastAsia"/>
              </w:rPr>
              <w:t>无偏离</w:t>
            </w:r>
          </w:p>
        </w:tc>
      </w:tr>
      <w:tr w:rsidR="009217D4" w:rsidTr="004F0BE9">
        <w:tc>
          <w:tcPr>
            <w:tcW w:w="846" w:type="dxa"/>
            <w:vMerge/>
          </w:tcPr>
          <w:p w:rsidR="009217D4" w:rsidRPr="001C1A0C" w:rsidRDefault="009217D4" w:rsidP="00F86157">
            <w:pPr>
              <w:pStyle w:val="aff8"/>
            </w:pPr>
          </w:p>
        </w:tc>
        <w:tc>
          <w:tcPr>
            <w:tcW w:w="992" w:type="dxa"/>
            <w:vMerge/>
          </w:tcPr>
          <w:p w:rsidR="009217D4" w:rsidRDefault="009217D4" w:rsidP="00F86157">
            <w:pPr>
              <w:pStyle w:val="aff8"/>
            </w:pPr>
          </w:p>
        </w:tc>
        <w:tc>
          <w:tcPr>
            <w:tcW w:w="1559" w:type="dxa"/>
            <w:vMerge/>
          </w:tcPr>
          <w:p w:rsidR="009217D4" w:rsidRDefault="009217D4" w:rsidP="00F86157">
            <w:pPr>
              <w:pStyle w:val="aff8"/>
            </w:pPr>
          </w:p>
        </w:tc>
        <w:tc>
          <w:tcPr>
            <w:tcW w:w="4111" w:type="dxa"/>
          </w:tcPr>
          <w:p w:rsidR="009217D4" w:rsidRPr="00EB265E" w:rsidRDefault="009217D4" w:rsidP="00F86157">
            <w:pPr>
              <w:pStyle w:val="aff8"/>
            </w:pPr>
            <w:r w:rsidRPr="00EB265E">
              <w:rPr>
                <w:rFonts w:hint="eastAsia"/>
              </w:rPr>
              <w:t>c)能够涵盖的电子信息装备非嵌入式软件的测试级别包括单元测试、部件测试、配置项测试和系统测试。</w:t>
            </w:r>
          </w:p>
        </w:tc>
        <w:tc>
          <w:tcPr>
            <w:tcW w:w="3645" w:type="dxa"/>
          </w:tcPr>
          <w:p w:rsidR="009217D4" w:rsidRPr="00EB265E" w:rsidRDefault="009217D4" w:rsidP="00F86157">
            <w:pPr>
              <w:pStyle w:val="aff8"/>
            </w:pPr>
            <w:r w:rsidRPr="00EB265E">
              <w:rPr>
                <w:rFonts w:hint="eastAsia"/>
              </w:rPr>
              <w:t>c)能够涵盖的电子信息装备非嵌入式软件的测试级别包括单元测试、部件测试、配置项测试和系统测试。</w:t>
            </w:r>
          </w:p>
        </w:tc>
        <w:tc>
          <w:tcPr>
            <w:tcW w:w="1316" w:type="dxa"/>
          </w:tcPr>
          <w:p w:rsidR="009217D4" w:rsidRPr="001C1A0C" w:rsidRDefault="009217D4" w:rsidP="00F86157">
            <w:pPr>
              <w:pStyle w:val="aff8"/>
            </w:pPr>
            <w:r>
              <w:rPr>
                <w:rFonts w:hint="eastAsia"/>
              </w:rPr>
              <w:t>3</w:t>
            </w:r>
            <w:r>
              <w:t>.1</w:t>
            </w:r>
          </w:p>
        </w:tc>
        <w:tc>
          <w:tcPr>
            <w:tcW w:w="1418" w:type="dxa"/>
          </w:tcPr>
          <w:p w:rsidR="009217D4" w:rsidRPr="001C1A0C" w:rsidRDefault="009217D4" w:rsidP="00F86157">
            <w:pPr>
              <w:pStyle w:val="aff8"/>
            </w:pPr>
            <w:r>
              <w:rPr>
                <w:rFonts w:hint="eastAsia"/>
              </w:rPr>
              <w:t>无偏离</w:t>
            </w:r>
          </w:p>
        </w:tc>
      </w:tr>
      <w:tr w:rsidR="009217D4" w:rsidTr="004F0BE9">
        <w:tc>
          <w:tcPr>
            <w:tcW w:w="846" w:type="dxa"/>
            <w:vMerge/>
          </w:tcPr>
          <w:p w:rsidR="009217D4" w:rsidRPr="001C1A0C" w:rsidRDefault="009217D4" w:rsidP="00F86157">
            <w:pPr>
              <w:pStyle w:val="aff8"/>
            </w:pPr>
          </w:p>
        </w:tc>
        <w:tc>
          <w:tcPr>
            <w:tcW w:w="992" w:type="dxa"/>
            <w:vMerge/>
          </w:tcPr>
          <w:p w:rsidR="009217D4" w:rsidRDefault="009217D4" w:rsidP="00F86157">
            <w:pPr>
              <w:pStyle w:val="aff8"/>
            </w:pPr>
          </w:p>
        </w:tc>
        <w:tc>
          <w:tcPr>
            <w:tcW w:w="1559" w:type="dxa"/>
            <w:vMerge/>
          </w:tcPr>
          <w:p w:rsidR="009217D4" w:rsidRDefault="009217D4" w:rsidP="00F86157">
            <w:pPr>
              <w:pStyle w:val="aff8"/>
            </w:pPr>
          </w:p>
        </w:tc>
        <w:tc>
          <w:tcPr>
            <w:tcW w:w="4111" w:type="dxa"/>
          </w:tcPr>
          <w:p w:rsidR="009217D4" w:rsidRPr="00EB265E" w:rsidRDefault="009217D4" w:rsidP="00F86157">
            <w:pPr>
              <w:pStyle w:val="aff8"/>
            </w:pPr>
            <w:r w:rsidRPr="00EB265E">
              <w:rPr>
                <w:rFonts w:hint="eastAsia"/>
              </w:rPr>
              <w:t>d)能够涵盖的电子信息装备非嵌入式软件的测试类型包括静态分析、代码审查、功能测试、性能测试、接口测试、标准</w:t>
            </w:r>
            <w:r>
              <w:rPr>
                <w:rFonts w:hint="eastAsia"/>
              </w:rPr>
              <w:t>符合</w:t>
            </w:r>
            <w:r w:rsidRPr="00EB265E">
              <w:rPr>
                <w:rFonts w:hint="eastAsia"/>
              </w:rPr>
              <w:t>性测试、人机交互界面测试、强度测试、余量测试、边界测试、安全性测试、可靠性测试、恢复性测试、安装性测试、兼容性测试等测试类型</w:t>
            </w:r>
          </w:p>
        </w:tc>
        <w:tc>
          <w:tcPr>
            <w:tcW w:w="3645" w:type="dxa"/>
          </w:tcPr>
          <w:p w:rsidR="009217D4" w:rsidRPr="00EB265E" w:rsidRDefault="009217D4" w:rsidP="00F86157">
            <w:pPr>
              <w:pStyle w:val="aff8"/>
            </w:pPr>
            <w:r w:rsidRPr="00EB265E">
              <w:rPr>
                <w:rFonts w:hint="eastAsia"/>
              </w:rPr>
              <w:t>d)能够涵盖的电子信息装备非嵌入式软件的测试类型包括静态分析、代码审查、功能测试、性能测试、接口测试、标准</w:t>
            </w:r>
            <w:r>
              <w:rPr>
                <w:rFonts w:hint="eastAsia"/>
              </w:rPr>
              <w:t>符合</w:t>
            </w:r>
            <w:r w:rsidRPr="00EB265E">
              <w:rPr>
                <w:rFonts w:hint="eastAsia"/>
              </w:rPr>
              <w:t>性测试、人机交互界面测试、强度测试、余量测试、边界测试、安全性测试、可靠性测试、恢复性测试、安装性测试、兼容性测试等测试类型</w:t>
            </w:r>
          </w:p>
        </w:tc>
        <w:tc>
          <w:tcPr>
            <w:tcW w:w="1316" w:type="dxa"/>
          </w:tcPr>
          <w:p w:rsidR="009217D4" w:rsidRPr="001C1A0C" w:rsidRDefault="009217D4" w:rsidP="00F86157">
            <w:pPr>
              <w:pStyle w:val="aff8"/>
            </w:pPr>
            <w:r>
              <w:rPr>
                <w:rFonts w:hint="eastAsia"/>
              </w:rPr>
              <w:t>4</w:t>
            </w:r>
            <w:r>
              <w:t>.1</w:t>
            </w:r>
          </w:p>
        </w:tc>
        <w:tc>
          <w:tcPr>
            <w:tcW w:w="1418" w:type="dxa"/>
          </w:tcPr>
          <w:p w:rsidR="009217D4" w:rsidRPr="001C1A0C" w:rsidRDefault="009217D4" w:rsidP="00F86157">
            <w:pPr>
              <w:pStyle w:val="aff8"/>
            </w:pPr>
            <w:r>
              <w:rPr>
                <w:rFonts w:hint="eastAsia"/>
              </w:rPr>
              <w:t>无偏离</w:t>
            </w:r>
          </w:p>
        </w:tc>
      </w:tr>
      <w:tr w:rsidR="009217D4" w:rsidTr="004F0BE9">
        <w:tc>
          <w:tcPr>
            <w:tcW w:w="846" w:type="dxa"/>
            <w:vMerge/>
          </w:tcPr>
          <w:p w:rsidR="009217D4" w:rsidRPr="001C1A0C" w:rsidRDefault="009217D4" w:rsidP="00F86157">
            <w:pPr>
              <w:pStyle w:val="aff8"/>
            </w:pPr>
          </w:p>
        </w:tc>
        <w:tc>
          <w:tcPr>
            <w:tcW w:w="992" w:type="dxa"/>
            <w:vMerge/>
          </w:tcPr>
          <w:p w:rsidR="009217D4" w:rsidRDefault="009217D4" w:rsidP="00F86157">
            <w:pPr>
              <w:pStyle w:val="aff8"/>
            </w:pPr>
          </w:p>
        </w:tc>
        <w:tc>
          <w:tcPr>
            <w:tcW w:w="1559" w:type="dxa"/>
            <w:vMerge/>
          </w:tcPr>
          <w:p w:rsidR="009217D4" w:rsidRDefault="009217D4" w:rsidP="00F86157">
            <w:pPr>
              <w:pStyle w:val="aff8"/>
            </w:pPr>
          </w:p>
        </w:tc>
        <w:tc>
          <w:tcPr>
            <w:tcW w:w="4111" w:type="dxa"/>
          </w:tcPr>
          <w:p w:rsidR="009217D4" w:rsidRPr="00EB265E" w:rsidRDefault="009217D4" w:rsidP="00F86157">
            <w:pPr>
              <w:pStyle w:val="aff8"/>
            </w:pPr>
            <w:r w:rsidRPr="00EB265E">
              <w:rPr>
                <w:rFonts w:hint="eastAsia"/>
              </w:rPr>
              <w:t>e)能够同时部署开展的软件试验和软件测评任务数量不少于5个；单任务模式下，最大可支持不少于100个节点的指挥信息系统开展软件试验和软件测评。</w:t>
            </w:r>
          </w:p>
        </w:tc>
        <w:tc>
          <w:tcPr>
            <w:tcW w:w="3645" w:type="dxa"/>
          </w:tcPr>
          <w:p w:rsidR="009217D4" w:rsidRPr="00EB265E" w:rsidRDefault="009217D4" w:rsidP="00F86157">
            <w:pPr>
              <w:pStyle w:val="aff8"/>
            </w:pPr>
            <w:r w:rsidRPr="00EB265E">
              <w:rPr>
                <w:rFonts w:hint="eastAsia"/>
              </w:rPr>
              <w:t>e)能够同时部署开展的软件试验和软件测评任务数量不少于5个；单任务模式下，最大可支持不少于100个节点的指挥信息系统开展软件试验和软件测评。</w:t>
            </w:r>
          </w:p>
        </w:tc>
        <w:tc>
          <w:tcPr>
            <w:tcW w:w="1316" w:type="dxa"/>
          </w:tcPr>
          <w:p w:rsidR="009217D4" w:rsidRPr="001C1A0C" w:rsidRDefault="009217D4" w:rsidP="00F86157">
            <w:pPr>
              <w:pStyle w:val="aff8"/>
            </w:pPr>
            <w:r>
              <w:rPr>
                <w:rFonts w:hint="eastAsia"/>
              </w:rPr>
              <w:t>3</w:t>
            </w:r>
            <w:r>
              <w:t>.1</w:t>
            </w:r>
          </w:p>
        </w:tc>
        <w:tc>
          <w:tcPr>
            <w:tcW w:w="1418" w:type="dxa"/>
          </w:tcPr>
          <w:p w:rsidR="009217D4" w:rsidRPr="001C1A0C" w:rsidRDefault="009217D4" w:rsidP="00F86157">
            <w:pPr>
              <w:pStyle w:val="aff8"/>
            </w:pPr>
            <w:r>
              <w:rPr>
                <w:rFonts w:hint="eastAsia"/>
              </w:rPr>
              <w:t>无偏离</w:t>
            </w:r>
          </w:p>
        </w:tc>
      </w:tr>
      <w:tr w:rsidR="009217D4" w:rsidTr="004F0BE9">
        <w:tc>
          <w:tcPr>
            <w:tcW w:w="846" w:type="dxa"/>
            <w:vMerge/>
          </w:tcPr>
          <w:p w:rsidR="009217D4" w:rsidRPr="001C1A0C" w:rsidRDefault="009217D4" w:rsidP="00F86157">
            <w:pPr>
              <w:pStyle w:val="aff8"/>
            </w:pPr>
          </w:p>
        </w:tc>
        <w:tc>
          <w:tcPr>
            <w:tcW w:w="992" w:type="dxa"/>
            <w:vMerge/>
          </w:tcPr>
          <w:p w:rsidR="009217D4" w:rsidRDefault="009217D4" w:rsidP="00F86157">
            <w:pPr>
              <w:pStyle w:val="aff8"/>
            </w:pPr>
          </w:p>
        </w:tc>
        <w:tc>
          <w:tcPr>
            <w:tcW w:w="1559" w:type="dxa"/>
            <w:vMerge/>
          </w:tcPr>
          <w:p w:rsidR="009217D4" w:rsidRDefault="009217D4" w:rsidP="00F86157">
            <w:pPr>
              <w:pStyle w:val="aff8"/>
            </w:pPr>
          </w:p>
        </w:tc>
        <w:tc>
          <w:tcPr>
            <w:tcW w:w="4111" w:type="dxa"/>
          </w:tcPr>
          <w:p w:rsidR="009217D4" w:rsidRPr="00EB265E" w:rsidRDefault="009217D4" w:rsidP="00F86157">
            <w:pPr>
              <w:pStyle w:val="aff8"/>
            </w:pPr>
            <w:r w:rsidRPr="00EB265E">
              <w:rPr>
                <w:rFonts w:hint="eastAsia"/>
              </w:rPr>
              <w:t>f)软件测试工具总体要求：软件测试工具优先选用成熟的、行业认同度高的主流软件测试工具；单机版测试工具的 License不少于2个，至少可保证一个License在云测试平台使用，另一个 License在单机上使用；除FPGA混合仿真验证工具外，其他软件测试工具均能够与软件测试云平台集成，测试数据能与平台共享。</w:t>
            </w:r>
          </w:p>
        </w:tc>
        <w:tc>
          <w:tcPr>
            <w:tcW w:w="3645" w:type="dxa"/>
          </w:tcPr>
          <w:p w:rsidR="009217D4" w:rsidRPr="00EB265E" w:rsidRDefault="009217D4" w:rsidP="00F86157">
            <w:pPr>
              <w:pStyle w:val="aff8"/>
            </w:pPr>
            <w:r w:rsidRPr="00EB265E">
              <w:rPr>
                <w:rFonts w:hint="eastAsia"/>
              </w:rPr>
              <w:t>f)软件测试工具总体要求：软件测试工具优先选用成熟的、行业认同度高的主流软件测试工具；单机版测试工具的 License不少于2个，至少可保证一个License在云测试平台使用，另一个 License在单机上使用；除FPGA混合仿真验证工具外，其他软件测试工具均能够与软件测试云平台集成，测试数据能与平台共享。</w:t>
            </w:r>
          </w:p>
        </w:tc>
        <w:tc>
          <w:tcPr>
            <w:tcW w:w="1316" w:type="dxa"/>
          </w:tcPr>
          <w:p w:rsidR="009217D4" w:rsidRDefault="009217D4" w:rsidP="00F86157">
            <w:pPr>
              <w:pStyle w:val="aff8"/>
            </w:pPr>
            <w:r>
              <w:t>1.6</w:t>
            </w:r>
          </w:p>
          <w:p w:rsidR="009217D4" w:rsidRPr="001C1A0C" w:rsidRDefault="009217D4" w:rsidP="00F86157">
            <w:pPr>
              <w:pStyle w:val="aff8"/>
            </w:pPr>
            <w:r>
              <w:t>1.7</w:t>
            </w:r>
          </w:p>
        </w:tc>
        <w:tc>
          <w:tcPr>
            <w:tcW w:w="1418" w:type="dxa"/>
          </w:tcPr>
          <w:p w:rsidR="009217D4" w:rsidRPr="001C1A0C" w:rsidRDefault="009217D4" w:rsidP="00F86157">
            <w:pPr>
              <w:pStyle w:val="aff8"/>
            </w:pPr>
            <w:r>
              <w:rPr>
                <w:rFonts w:hint="eastAsia"/>
              </w:rPr>
              <w:t>无偏离</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F86157">
            <w:pPr>
              <w:pStyle w:val="aff8"/>
            </w:pPr>
            <w:r>
              <w:rPr>
                <w:rFonts w:hint="eastAsia"/>
              </w:rPr>
              <w:t>5.2</w:t>
            </w:r>
          </w:p>
        </w:tc>
        <w:tc>
          <w:tcPr>
            <w:tcW w:w="1559" w:type="dxa"/>
          </w:tcPr>
          <w:p w:rsidR="009217D4" w:rsidRDefault="009217D4" w:rsidP="00F86157">
            <w:pPr>
              <w:pStyle w:val="aff8"/>
            </w:pPr>
            <w:r>
              <w:rPr>
                <w:rFonts w:hint="eastAsia"/>
              </w:rPr>
              <w:t>分系统指标</w:t>
            </w:r>
          </w:p>
        </w:tc>
        <w:tc>
          <w:tcPr>
            <w:tcW w:w="4111" w:type="dxa"/>
          </w:tcPr>
          <w:p w:rsidR="009217D4" w:rsidRPr="00EB265E" w:rsidRDefault="009217D4" w:rsidP="00F86157">
            <w:pPr>
              <w:pStyle w:val="aff8"/>
            </w:pPr>
            <w:r w:rsidRPr="00EB265E">
              <w:t>/</w:t>
            </w:r>
          </w:p>
        </w:tc>
        <w:tc>
          <w:tcPr>
            <w:tcW w:w="3645" w:type="dxa"/>
          </w:tcPr>
          <w:p w:rsidR="009217D4" w:rsidRPr="006C4A24" w:rsidRDefault="009217D4" w:rsidP="00F86157">
            <w:pPr>
              <w:pStyle w:val="aff8"/>
              <w:ind w:firstLine="480"/>
            </w:pPr>
            <w:r w:rsidRPr="006C4A24">
              <w:t>/</w:t>
            </w:r>
          </w:p>
        </w:tc>
        <w:tc>
          <w:tcPr>
            <w:tcW w:w="1316" w:type="dxa"/>
          </w:tcPr>
          <w:p w:rsidR="009217D4" w:rsidRPr="00CE4B50" w:rsidRDefault="009217D4" w:rsidP="00F86157">
            <w:pPr>
              <w:pStyle w:val="aff8"/>
            </w:pPr>
            <w:r w:rsidRPr="00CE4B50">
              <w:t>/</w:t>
            </w:r>
          </w:p>
        </w:tc>
        <w:tc>
          <w:tcPr>
            <w:tcW w:w="1418" w:type="dxa"/>
          </w:tcPr>
          <w:p w:rsidR="009217D4" w:rsidRPr="006C4A24" w:rsidRDefault="009217D4" w:rsidP="00F86157">
            <w:pPr>
              <w:pStyle w:val="aff8"/>
              <w:ind w:firstLine="480"/>
            </w:pPr>
            <w:r w:rsidRPr="006C4A24">
              <w:t>/</w:t>
            </w:r>
          </w:p>
        </w:tc>
      </w:tr>
      <w:tr w:rsidR="009217D4" w:rsidTr="004F0BE9">
        <w:tc>
          <w:tcPr>
            <w:tcW w:w="846" w:type="dxa"/>
            <w:vMerge w:val="restart"/>
          </w:tcPr>
          <w:p w:rsidR="009217D4" w:rsidRPr="001C1A0C" w:rsidRDefault="009217D4" w:rsidP="009217D4">
            <w:pPr>
              <w:pStyle w:val="aff8"/>
              <w:numPr>
                <w:ilvl w:val="0"/>
                <w:numId w:val="65"/>
              </w:numPr>
              <w:rPr>
                <w:rFonts w:hAnsi="Calibri"/>
              </w:rPr>
            </w:pPr>
          </w:p>
        </w:tc>
        <w:tc>
          <w:tcPr>
            <w:tcW w:w="992" w:type="dxa"/>
            <w:vMerge w:val="restart"/>
          </w:tcPr>
          <w:p w:rsidR="009217D4" w:rsidRDefault="009217D4" w:rsidP="006C4A24">
            <w:pPr>
              <w:pStyle w:val="aff8"/>
            </w:pPr>
            <w:r>
              <w:rPr>
                <w:rFonts w:hint="eastAsia"/>
              </w:rPr>
              <w:t>5.2.1</w:t>
            </w:r>
          </w:p>
        </w:tc>
        <w:tc>
          <w:tcPr>
            <w:tcW w:w="1559" w:type="dxa"/>
            <w:vMerge w:val="restart"/>
          </w:tcPr>
          <w:p w:rsidR="009217D4" w:rsidRDefault="009217D4" w:rsidP="006C4A24">
            <w:pPr>
              <w:pStyle w:val="aff8"/>
            </w:pPr>
            <w:r>
              <w:rPr>
                <w:rFonts w:hint="eastAsia"/>
              </w:rPr>
              <w:t>基础硬件资源系统</w:t>
            </w:r>
          </w:p>
        </w:tc>
        <w:tc>
          <w:tcPr>
            <w:tcW w:w="4111" w:type="dxa"/>
          </w:tcPr>
          <w:p w:rsidR="009217D4" w:rsidRPr="00216B62" w:rsidRDefault="009217D4" w:rsidP="006C4A24">
            <w:pPr>
              <w:pStyle w:val="aff8"/>
            </w:pPr>
            <w:r w:rsidRPr="00216B62">
              <w:rPr>
                <w:rFonts w:hint="eastAsia"/>
              </w:rPr>
              <w:t>构建小型私有云数据中心，为软件测试云平台、软件测试工具运行以及软件测试资产库管理系统提供所需的硬件环境，具体指标如下：</w:t>
            </w:r>
          </w:p>
        </w:tc>
        <w:tc>
          <w:tcPr>
            <w:tcW w:w="3645" w:type="dxa"/>
          </w:tcPr>
          <w:p w:rsidR="009217D4" w:rsidRPr="00216B62" w:rsidRDefault="009217D4" w:rsidP="006C4A24">
            <w:pPr>
              <w:pStyle w:val="aff8"/>
            </w:pPr>
            <w:r w:rsidRPr="00216B62">
              <w:rPr>
                <w:rFonts w:hint="eastAsia"/>
              </w:rPr>
              <w:t>构建小型私有云数据中心，为软件测试云平台、软件测试工具运行以及软件测试资产库管理系统提供所需的硬件环境，具体指标如下：</w:t>
            </w:r>
          </w:p>
        </w:tc>
        <w:tc>
          <w:tcPr>
            <w:tcW w:w="1316" w:type="dxa"/>
          </w:tcPr>
          <w:p w:rsidR="009217D4" w:rsidRPr="00CE4B50" w:rsidRDefault="009217D4" w:rsidP="006C4A24">
            <w:pPr>
              <w:pStyle w:val="aff8"/>
            </w:pPr>
            <w:r>
              <w:t>2.1</w:t>
            </w:r>
          </w:p>
        </w:tc>
        <w:tc>
          <w:tcPr>
            <w:tcW w:w="1418" w:type="dxa"/>
          </w:tcPr>
          <w:p w:rsidR="009217D4" w:rsidRPr="00EB265E" w:rsidRDefault="009217D4" w:rsidP="006C4A24">
            <w:pPr>
              <w:pStyle w:val="aff8"/>
              <w:rPr>
                <w:b/>
                <w:szCs w:val="21"/>
              </w:rPr>
            </w:pPr>
            <w:r>
              <w:rPr>
                <w:rFonts w:hint="eastAsia"/>
              </w:rPr>
              <w:t>无偏离</w:t>
            </w:r>
          </w:p>
        </w:tc>
      </w:tr>
      <w:tr w:rsidR="009217D4" w:rsidTr="004F0BE9">
        <w:tc>
          <w:tcPr>
            <w:tcW w:w="846" w:type="dxa"/>
            <w:vMerge/>
          </w:tcPr>
          <w:p w:rsidR="009217D4" w:rsidRPr="001C1A0C" w:rsidRDefault="009217D4" w:rsidP="006C4A24">
            <w:pPr>
              <w:pStyle w:val="aff8"/>
            </w:pPr>
          </w:p>
        </w:tc>
        <w:tc>
          <w:tcPr>
            <w:tcW w:w="992" w:type="dxa"/>
            <w:vMerge/>
          </w:tcPr>
          <w:p w:rsidR="009217D4" w:rsidRDefault="009217D4" w:rsidP="006C4A24">
            <w:pPr>
              <w:pStyle w:val="aff8"/>
            </w:pPr>
          </w:p>
        </w:tc>
        <w:tc>
          <w:tcPr>
            <w:tcW w:w="1559" w:type="dxa"/>
            <w:vMerge/>
          </w:tcPr>
          <w:p w:rsidR="009217D4" w:rsidRDefault="009217D4" w:rsidP="006C4A24">
            <w:pPr>
              <w:pStyle w:val="aff8"/>
            </w:pPr>
          </w:p>
        </w:tc>
        <w:tc>
          <w:tcPr>
            <w:tcW w:w="4111" w:type="dxa"/>
          </w:tcPr>
          <w:p w:rsidR="009217D4" w:rsidRPr="00216B62" w:rsidRDefault="009217D4" w:rsidP="006C4A24">
            <w:pPr>
              <w:pStyle w:val="aff8"/>
            </w:pPr>
            <w:r w:rsidRPr="00216B62">
              <w:rPr>
                <w:rFonts w:hint="eastAsia"/>
              </w:rPr>
              <w:t>a)基于可扩展的模块化机房方式构建，模块化机房集成服务器、存储设</w:t>
            </w:r>
            <w:r w:rsidRPr="00216B62">
              <w:t>备</w:t>
            </w:r>
            <w:r w:rsidRPr="00216B62">
              <w:rPr>
                <w:rFonts w:hint="eastAsia"/>
              </w:rPr>
              <w:t>、网络设备、供电设备、空调设备、环境监测设备等，无需对机房环境进行大规模基础建没。</w:t>
            </w:r>
          </w:p>
        </w:tc>
        <w:tc>
          <w:tcPr>
            <w:tcW w:w="3645" w:type="dxa"/>
          </w:tcPr>
          <w:p w:rsidR="009217D4" w:rsidRDefault="009217D4" w:rsidP="006C4A24">
            <w:pPr>
              <w:pStyle w:val="aff8"/>
            </w:pPr>
            <w:r>
              <w:rPr>
                <w:rFonts w:hint="eastAsia"/>
              </w:rPr>
              <w:t>本项目所采用DC基础设施一体柜集成指示灯模块、配电模块、UPS模块、监控模块、制冷模块于一个机柜内，并配备20KVA ups和3个11KW精密空调，电池柜配备蓄电池，服务器、网络设备上架在机柜内，不需要对机房进行大规模改建。</w:t>
            </w:r>
          </w:p>
        </w:tc>
        <w:tc>
          <w:tcPr>
            <w:tcW w:w="1316" w:type="dxa"/>
          </w:tcPr>
          <w:p w:rsidR="009217D4" w:rsidRPr="00CE4B50" w:rsidRDefault="009217D4" w:rsidP="006C4A24">
            <w:pPr>
              <w:pStyle w:val="aff8"/>
            </w:pPr>
            <w:r>
              <w:t>2.3</w:t>
            </w:r>
          </w:p>
        </w:tc>
        <w:tc>
          <w:tcPr>
            <w:tcW w:w="1418" w:type="dxa"/>
          </w:tcPr>
          <w:p w:rsidR="009217D4" w:rsidRPr="00EB265E" w:rsidRDefault="009217D4" w:rsidP="006C4A24">
            <w:pPr>
              <w:pStyle w:val="aff8"/>
              <w:rPr>
                <w:b/>
                <w:szCs w:val="21"/>
              </w:rPr>
            </w:pPr>
            <w:r>
              <w:rPr>
                <w:rFonts w:hint="eastAsia"/>
              </w:rPr>
              <w:t>无偏离</w:t>
            </w:r>
          </w:p>
        </w:tc>
      </w:tr>
      <w:tr w:rsidR="009217D4" w:rsidTr="004F0BE9">
        <w:tc>
          <w:tcPr>
            <w:tcW w:w="846" w:type="dxa"/>
            <w:vMerge/>
          </w:tcPr>
          <w:p w:rsidR="009217D4" w:rsidRPr="001C1A0C" w:rsidRDefault="009217D4" w:rsidP="006C4A24">
            <w:pPr>
              <w:pStyle w:val="aff8"/>
            </w:pPr>
          </w:p>
        </w:tc>
        <w:tc>
          <w:tcPr>
            <w:tcW w:w="992" w:type="dxa"/>
            <w:vMerge/>
          </w:tcPr>
          <w:p w:rsidR="009217D4" w:rsidRDefault="009217D4" w:rsidP="006C4A24">
            <w:pPr>
              <w:pStyle w:val="aff8"/>
            </w:pPr>
          </w:p>
        </w:tc>
        <w:tc>
          <w:tcPr>
            <w:tcW w:w="1559" w:type="dxa"/>
            <w:vMerge/>
          </w:tcPr>
          <w:p w:rsidR="009217D4" w:rsidRDefault="009217D4" w:rsidP="006C4A24">
            <w:pPr>
              <w:pStyle w:val="aff8"/>
            </w:pPr>
          </w:p>
        </w:tc>
        <w:tc>
          <w:tcPr>
            <w:tcW w:w="4111" w:type="dxa"/>
          </w:tcPr>
          <w:p w:rsidR="009217D4" w:rsidRPr="00216B62" w:rsidRDefault="009217D4" w:rsidP="006C4A24">
            <w:pPr>
              <w:pStyle w:val="aff8"/>
            </w:pPr>
            <w:r w:rsidRPr="00216B62">
              <w:rPr>
                <w:rFonts w:hint="eastAsia"/>
              </w:rPr>
              <w:t>b)计算资源指标。7台计算节点服务器，基本配置不低子：2颗英特尔至强E5-2650</w:t>
            </w:r>
            <w:r w:rsidRPr="00216B62">
              <w:t xml:space="preserve"> </w:t>
            </w:r>
            <w:r w:rsidRPr="00216B62">
              <w:rPr>
                <w:rFonts w:hint="eastAsia"/>
              </w:rPr>
              <w:t>v4处理器；4×32G</w:t>
            </w:r>
            <w:r w:rsidRPr="00216B62">
              <w:t xml:space="preserve"> </w:t>
            </w:r>
            <w:r w:rsidRPr="00216B62">
              <w:rPr>
                <w:rFonts w:hint="eastAsia"/>
              </w:rPr>
              <w:t>DDR4 RDIMM内存；2×2000GB通用硬盘-SAS；支持RAID；4×10GE端口。</w:t>
            </w:r>
          </w:p>
        </w:tc>
        <w:tc>
          <w:tcPr>
            <w:tcW w:w="3645" w:type="dxa"/>
          </w:tcPr>
          <w:p w:rsidR="009217D4" w:rsidRDefault="009217D4" w:rsidP="006C4A24">
            <w:pPr>
              <w:pStyle w:val="aff8"/>
            </w:pPr>
            <w:r>
              <w:rPr>
                <w:rFonts w:hint="eastAsia"/>
              </w:rPr>
              <w:t>本项目实施安装的7台计算节点服务器华为C</w:t>
            </w:r>
            <w:r>
              <w:t>H121 V5</w:t>
            </w:r>
            <w:r>
              <w:rPr>
                <w:rFonts w:hint="eastAsia"/>
              </w:rPr>
              <w:t>基本配置：</w:t>
            </w:r>
          </w:p>
          <w:p w:rsidR="009217D4" w:rsidRDefault="009217D4" w:rsidP="006C4A24">
            <w:pPr>
              <w:pStyle w:val="aff8"/>
            </w:pPr>
            <w:r>
              <w:rPr>
                <w:rFonts w:hint="eastAsia"/>
              </w:rPr>
              <w:t>2颗英特尔至强金牌5118(2.3GHz/12-core/16.5MB/105W)处理器；</w:t>
            </w:r>
          </w:p>
          <w:p w:rsidR="009217D4" w:rsidRDefault="009217D4" w:rsidP="006C4A24">
            <w:pPr>
              <w:pStyle w:val="aff8"/>
            </w:pPr>
            <w:r>
              <w:rPr>
                <w:rFonts w:hint="eastAsia"/>
              </w:rPr>
              <w:t>DDR4 RDIMM内存-32GB-2666MT/s-2Rank(2G*4bit)-1.2V-ECC；</w:t>
            </w:r>
          </w:p>
          <w:p w:rsidR="009217D4" w:rsidRDefault="009217D4" w:rsidP="006C4A24">
            <w:pPr>
              <w:pStyle w:val="aff8"/>
            </w:pPr>
            <w:r>
              <w:rPr>
                <w:rFonts w:hint="eastAsia"/>
              </w:rPr>
              <w:t>通用硬盘-2400GB-SAS 12Gb/s-10K rpm-256MB-2.5英寸(2.5英寸托架)；</w:t>
            </w:r>
          </w:p>
          <w:p w:rsidR="009217D4" w:rsidRDefault="009217D4" w:rsidP="006C4A24">
            <w:pPr>
              <w:pStyle w:val="aff8"/>
            </w:pPr>
            <w:r>
              <w:rPr>
                <w:rFonts w:hint="eastAsia"/>
              </w:rPr>
              <w:t>支持RAID；</w:t>
            </w:r>
          </w:p>
          <w:p w:rsidR="009217D4" w:rsidRDefault="009217D4" w:rsidP="006C4A24">
            <w:pPr>
              <w:pStyle w:val="aff8"/>
            </w:pPr>
            <w:r>
              <w:rPr>
                <w:rFonts w:hint="eastAsia"/>
              </w:rPr>
              <w:t>4X10GE端口；</w:t>
            </w:r>
          </w:p>
        </w:tc>
        <w:tc>
          <w:tcPr>
            <w:tcW w:w="1316" w:type="dxa"/>
          </w:tcPr>
          <w:p w:rsidR="009217D4" w:rsidRPr="00CE4B50" w:rsidRDefault="009217D4" w:rsidP="006C4A24">
            <w:pPr>
              <w:pStyle w:val="aff8"/>
            </w:pPr>
            <w:r>
              <w:rPr>
                <w:rFonts w:hint="eastAsia"/>
              </w:rPr>
              <w:t>2</w:t>
            </w:r>
            <w:r>
              <w:t>.3.2</w:t>
            </w:r>
          </w:p>
        </w:tc>
        <w:tc>
          <w:tcPr>
            <w:tcW w:w="1418" w:type="dxa"/>
          </w:tcPr>
          <w:p w:rsidR="009217D4" w:rsidRPr="00EB265E" w:rsidRDefault="009217D4" w:rsidP="006C4A24">
            <w:pPr>
              <w:pStyle w:val="aff8"/>
              <w:rPr>
                <w:b/>
                <w:szCs w:val="21"/>
              </w:rPr>
            </w:pPr>
            <w:r>
              <w:rPr>
                <w:rFonts w:hint="eastAsia"/>
              </w:rPr>
              <w:t>无偏离</w:t>
            </w:r>
          </w:p>
        </w:tc>
      </w:tr>
      <w:tr w:rsidR="009217D4" w:rsidTr="004F0BE9">
        <w:tc>
          <w:tcPr>
            <w:tcW w:w="846" w:type="dxa"/>
            <w:vMerge/>
          </w:tcPr>
          <w:p w:rsidR="009217D4" w:rsidRPr="001C1A0C" w:rsidRDefault="009217D4" w:rsidP="006C4A24">
            <w:pPr>
              <w:pStyle w:val="aff8"/>
            </w:pPr>
          </w:p>
        </w:tc>
        <w:tc>
          <w:tcPr>
            <w:tcW w:w="992" w:type="dxa"/>
            <w:vMerge/>
          </w:tcPr>
          <w:p w:rsidR="009217D4" w:rsidRDefault="009217D4" w:rsidP="006C4A24">
            <w:pPr>
              <w:pStyle w:val="aff8"/>
            </w:pPr>
          </w:p>
        </w:tc>
        <w:tc>
          <w:tcPr>
            <w:tcW w:w="1559" w:type="dxa"/>
            <w:vMerge/>
          </w:tcPr>
          <w:p w:rsidR="009217D4" w:rsidRDefault="009217D4" w:rsidP="006C4A24">
            <w:pPr>
              <w:pStyle w:val="aff8"/>
            </w:pPr>
          </w:p>
        </w:tc>
        <w:tc>
          <w:tcPr>
            <w:tcW w:w="4111" w:type="dxa"/>
          </w:tcPr>
          <w:p w:rsidR="009217D4" w:rsidRPr="00216B62" w:rsidRDefault="009217D4" w:rsidP="006C4A24">
            <w:pPr>
              <w:pStyle w:val="aff8"/>
            </w:pPr>
            <w:r w:rsidRPr="00216B62">
              <w:rPr>
                <w:rFonts w:hint="eastAsia"/>
              </w:rPr>
              <w:t>e)存储资源指标。6台存储节点服务器，基本配置不低于：2颗英特尔至强E5-2650</w:t>
            </w:r>
            <w:r w:rsidRPr="00216B62">
              <w:t xml:space="preserve"> </w:t>
            </w:r>
            <w:r w:rsidRPr="00216B62">
              <w:rPr>
                <w:rFonts w:hint="eastAsia"/>
              </w:rPr>
              <w:t>v4处理器；4×32G</w:t>
            </w:r>
            <w:r w:rsidRPr="00216B62">
              <w:t xml:space="preserve"> </w:t>
            </w:r>
            <w:r w:rsidRPr="00216B62">
              <w:rPr>
                <w:rFonts w:hint="eastAsia"/>
              </w:rPr>
              <w:t>DDR4 RDIMM内存；10×2000GB通用硬盘-SAS；2×800GB固态硬盘-SATA</w:t>
            </w:r>
            <w:r w:rsidRPr="00216B62">
              <w:t xml:space="preserve"> </w:t>
            </w:r>
            <w:r w:rsidRPr="00216B62">
              <w:rPr>
                <w:rFonts w:hint="eastAsia"/>
              </w:rPr>
              <w:t>6Gb/s；支持RAID；4×10GE端口。</w:t>
            </w:r>
          </w:p>
        </w:tc>
        <w:tc>
          <w:tcPr>
            <w:tcW w:w="3645" w:type="dxa"/>
          </w:tcPr>
          <w:p w:rsidR="009217D4" w:rsidRDefault="009217D4" w:rsidP="006C4A24">
            <w:pPr>
              <w:pStyle w:val="aff8"/>
            </w:pPr>
            <w:r>
              <w:rPr>
                <w:rFonts w:hint="eastAsia"/>
              </w:rPr>
              <w:t>本项目实施安装的6台存储节点服务器华为C</w:t>
            </w:r>
            <w:r>
              <w:t>H225 V5</w:t>
            </w:r>
            <w:r>
              <w:rPr>
                <w:rFonts w:hint="eastAsia"/>
              </w:rPr>
              <w:t>基本配置：</w:t>
            </w:r>
          </w:p>
          <w:p w:rsidR="009217D4" w:rsidRDefault="009217D4" w:rsidP="006C4A24">
            <w:pPr>
              <w:pStyle w:val="aff8"/>
            </w:pPr>
            <w:r>
              <w:rPr>
                <w:rFonts w:hint="eastAsia"/>
              </w:rPr>
              <w:t>英特尔至强金牌5118(2.3GHz/12-core/16.5MB/105W)处理器；</w:t>
            </w:r>
          </w:p>
          <w:p w:rsidR="009217D4" w:rsidRDefault="009217D4" w:rsidP="006C4A24">
            <w:pPr>
              <w:pStyle w:val="aff8"/>
            </w:pPr>
            <w:r>
              <w:rPr>
                <w:rFonts w:hint="eastAsia"/>
              </w:rPr>
              <w:t>DDR4 RDIMM内存-32GB-2666MT/s-2Rank(2G*4bit)-1.2V-ECC；</w:t>
            </w:r>
          </w:p>
          <w:p w:rsidR="009217D4" w:rsidRDefault="009217D4" w:rsidP="006C4A24">
            <w:pPr>
              <w:pStyle w:val="aff8"/>
            </w:pPr>
            <w:r>
              <w:rPr>
                <w:rFonts w:hint="eastAsia"/>
              </w:rPr>
              <w:t>通用硬盘-2400GB-SAS 12Gb/s-10K rpm-256MB-2.5英寸(2.5英寸托架)；</w:t>
            </w:r>
          </w:p>
          <w:p w:rsidR="009217D4" w:rsidRDefault="009217D4" w:rsidP="006C4A24">
            <w:pPr>
              <w:pStyle w:val="aff8"/>
            </w:pPr>
            <w:r>
              <w:rPr>
                <w:rFonts w:hint="eastAsia"/>
              </w:rPr>
              <w:t>ES3600P V5 固态硬盘-800GB-NVMe PCIe-读写混合型-2.5英寸(2.5英寸托架)；</w:t>
            </w:r>
          </w:p>
          <w:p w:rsidR="009217D4" w:rsidRDefault="009217D4" w:rsidP="006C4A24">
            <w:pPr>
              <w:pStyle w:val="aff8"/>
            </w:pPr>
            <w:r>
              <w:rPr>
                <w:rFonts w:hint="eastAsia"/>
              </w:rPr>
              <w:t>支持RAID；</w:t>
            </w:r>
          </w:p>
          <w:p w:rsidR="009217D4" w:rsidRDefault="009217D4" w:rsidP="006C4A24">
            <w:pPr>
              <w:pStyle w:val="aff8"/>
            </w:pPr>
            <w:r>
              <w:rPr>
                <w:rFonts w:hint="eastAsia"/>
              </w:rPr>
              <w:t>4X10GE端口。</w:t>
            </w:r>
          </w:p>
        </w:tc>
        <w:tc>
          <w:tcPr>
            <w:tcW w:w="1316" w:type="dxa"/>
          </w:tcPr>
          <w:p w:rsidR="009217D4" w:rsidRPr="00CE4B50" w:rsidRDefault="009217D4" w:rsidP="006C4A24">
            <w:pPr>
              <w:pStyle w:val="aff8"/>
            </w:pPr>
            <w:r>
              <w:rPr>
                <w:rFonts w:hint="eastAsia"/>
              </w:rPr>
              <w:t>2</w:t>
            </w:r>
            <w:r>
              <w:t>.3.3</w:t>
            </w:r>
          </w:p>
        </w:tc>
        <w:tc>
          <w:tcPr>
            <w:tcW w:w="1418" w:type="dxa"/>
          </w:tcPr>
          <w:p w:rsidR="009217D4" w:rsidRPr="00EB265E" w:rsidRDefault="009217D4" w:rsidP="006C4A24">
            <w:pPr>
              <w:pStyle w:val="aff8"/>
              <w:rPr>
                <w:b/>
                <w:szCs w:val="21"/>
              </w:rPr>
            </w:pPr>
            <w:r>
              <w:rPr>
                <w:rFonts w:hint="eastAsia"/>
              </w:rPr>
              <w:t>无偏离</w:t>
            </w:r>
          </w:p>
        </w:tc>
      </w:tr>
      <w:tr w:rsidR="009217D4" w:rsidTr="004F0BE9">
        <w:tc>
          <w:tcPr>
            <w:tcW w:w="846" w:type="dxa"/>
            <w:vMerge/>
          </w:tcPr>
          <w:p w:rsidR="009217D4" w:rsidRPr="001C1A0C" w:rsidRDefault="009217D4" w:rsidP="006C4A24">
            <w:pPr>
              <w:pStyle w:val="aff8"/>
            </w:pPr>
          </w:p>
        </w:tc>
        <w:tc>
          <w:tcPr>
            <w:tcW w:w="992" w:type="dxa"/>
            <w:vMerge/>
          </w:tcPr>
          <w:p w:rsidR="009217D4" w:rsidRDefault="009217D4" w:rsidP="006C4A24">
            <w:pPr>
              <w:pStyle w:val="aff8"/>
            </w:pPr>
          </w:p>
        </w:tc>
        <w:tc>
          <w:tcPr>
            <w:tcW w:w="1559" w:type="dxa"/>
            <w:vMerge/>
          </w:tcPr>
          <w:p w:rsidR="009217D4" w:rsidRDefault="009217D4" w:rsidP="006C4A24">
            <w:pPr>
              <w:pStyle w:val="aff8"/>
            </w:pPr>
          </w:p>
        </w:tc>
        <w:tc>
          <w:tcPr>
            <w:tcW w:w="4111" w:type="dxa"/>
          </w:tcPr>
          <w:p w:rsidR="009217D4" w:rsidRPr="00216B62" w:rsidRDefault="009217D4" w:rsidP="006C4A24">
            <w:pPr>
              <w:pStyle w:val="aff8"/>
            </w:pPr>
            <w:r w:rsidRPr="00216B62">
              <w:rPr>
                <w:rFonts w:hint="eastAsia"/>
              </w:rPr>
              <w:t>d)12U高性能一体化机箱模块指标。2个12U高性能一体化机箱，基本配置不低于：2块机框管理模块；14个风扇框；6块冗余交流电源；2块交换模块板；4块10GE光模块板；配套线缆及安装滑轨2个。</w:t>
            </w:r>
          </w:p>
        </w:tc>
        <w:tc>
          <w:tcPr>
            <w:tcW w:w="3645" w:type="dxa"/>
          </w:tcPr>
          <w:p w:rsidR="009217D4" w:rsidRDefault="009217D4" w:rsidP="006C4A24">
            <w:pPr>
              <w:pStyle w:val="aff8"/>
            </w:pPr>
            <w:r>
              <w:rPr>
                <w:rFonts w:hint="eastAsia"/>
              </w:rPr>
              <w:t>本项目一体化机箱采用华为E</w:t>
            </w:r>
            <w:r>
              <w:t>9000</w:t>
            </w:r>
            <w:r>
              <w:rPr>
                <w:rFonts w:hint="eastAsia"/>
              </w:rPr>
              <w:t>刀箱，设备高度12</w:t>
            </w:r>
            <w:r>
              <w:t>U</w:t>
            </w:r>
            <w:r>
              <w:rPr>
                <w:rFonts w:hint="eastAsia"/>
              </w:rPr>
              <w:t>，配备2块机框管理模块，1</w:t>
            </w:r>
            <w:r>
              <w:t>4</w:t>
            </w:r>
            <w:r>
              <w:rPr>
                <w:rFonts w:hint="eastAsia"/>
              </w:rPr>
              <w:t>个风扇框，6块冗余交流电源，2块交换模块板，4块1</w:t>
            </w:r>
            <w:r>
              <w:t>0GE</w:t>
            </w:r>
            <w:r>
              <w:rPr>
                <w:rFonts w:hint="eastAsia"/>
              </w:rPr>
              <w:t>光模块板，上架滑轨2个，提供相关线缆。</w:t>
            </w:r>
          </w:p>
        </w:tc>
        <w:tc>
          <w:tcPr>
            <w:tcW w:w="1316" w:type="dxa"/>
          </w:tcPr>
          <w:p w:rsidR="009217D4" w:rsidRPr="00CE4B50" w:rsidRDefault="009217D4" w:rsidP="006C4A24">
            <w:pPr>
              <w:pStyle w:val="aff8"/>
            </w:pPr>
            <w:r>
              <w:rPr>
                <w:rFonts w:hint="eastAsia"/>
              </w:rPr>
              <w:t>2</w:t>
            </w:r>
            <w:r>
              <w:t>.3.1</w:t>
            </w:r>
          </w:p>
        </w:tc>
        <w:tc>
          <w:tcPr>
            <w:tcW w:w="1418" w:type="dxa"/>
          </w:tcPr>
          <w:p w:rsidR="009217D4" w:rsidRPr="00EB265E" w:rsidRDefault="009217D4" w:rsidP="006C4A24">
            <w:pPr>
              <w:pStyle w:val="aff8"/>
              <w:rPr>
                <w:b/>
                <w:szCs w:val="21"/>
              </w:rPr>
            </w:pPr>
            <w:r>
              <w:rPr>
                <w:rFonts w:hint="eastAsia"/>
              </w:rPr>
              <w:t>无偏离</w:t>
            </w:r>
          </w:p>
        </w:tc>
      </w:tr>
      <w:tr w:rsidR="009217D4" w:rsidTr="004F0BE9">
        <w:tc>
          <w:tcPr>
            <w:tcW w:w="846" w:type="dxa"/>
            <w:vMerge/>
          </w:tcPr>
          <w:p w:rsidR="009217D4" w:rsidRPr="001C1A0C" w:rsidRDefault="009217D4" w:rsidP="006C4A24">
            <w:pPr>
              <w:pStyle w:val="aff8"/>
            </w:pPr>
          </w:p>
        </w:tc>
        <w:tc>
          <w:tcPr>
            <w:tcW w:w="992" w:type="dxa"/>
            <w:vMerge/>
          </w:tcPr>
          <w:p w:rsidR="009217D4" w:rsidRDefault="009217D4" w:rsidP="006C4A24">
            <w:pPr>
              <w:pStyle w:val="aff8"/>
            </w:pPr>
          </w:p>
        </w:tc>
        <w:tc>
          <w:tcPr>
            <w:tcW w:w="1559" w:type="dxa"/>
            <w:vMerge/>
          </w:tcPr>
          <w:p w:rsidR="009217D4" w:rsidRDefault="009217D4" w:rsidP="006C4A24">
            <w:pPr>
              <w:pStyle w:val="aff8"/>
            </w:pPr>
          </w:p>
        </w:tc>
        <w:tc>
          <w:tcPr>
            <w:tcW w:w="4111" w:type="dxa"/>
          </w:tcPr>
          <w:p w:rsidR="009217D4" w:rsidRPr="00216B62" w:rsidRDefault="009217D4" w:rsidP="006C4A24">
            <w:pPr>
              <w:pStyle w:val="aff8"/>
            </w:pPr>
            <w:r w:rsidRPr="00216B62">
              <w:rPr>
                <w:rFonts w:hint="eastAsia"/>
              </w:rPr>
              <w:t>e)网络资源指标：2台万兆交换机，接口不少于48个；1台千兆交换机，接口不少于48个。服务器与交换机以万兆接互连。</w:t>
            </w:r>
          </w:p>
        </w:tc>
        <w:tc>
          <w:tcPr>
            <w:tcW w:w="3645" w:type="dxa"/>
          </w:tcPr>
          <w:p w:rsidR="009217D4" w:rsidRDefault="009217D4" w:rsidP="006C4A24">
            <w:pPr>
              <w:pStyle w:val="aff8"/>
            </w:pPr>
            <w:r>
              <w:rPr>
                <w:rFonts w:hint="eastAsia"/>
              </w:rPr>
              <w:t>本项目所使用的2台万兆交换机为华为S</w:t>
            </w:r>
            <w:r>
              <w:t>6720-EI</w:t>
            </w:r>
            <w:r>
              <w:rPr>
                <w:rFonts w:hint="eastAsia"/>
              </w:rPr>
              <w:t>，设备参数如下：</w:t>
            </w:r>
          </w:p>
          <w:p w:rsidR="009217D4" w:rsidRDefault="009217D4" w:rsidP="006C4A24">
            <w:pPr>
              <w:pStyle w:val="aff8"/>
            </w:pPr>
            <w:r>
              <w:rPr>
                <w:rFonts w:hint="eastAsia"/>
              </w:rPr>
              <w:t>48个万兆SFP+,2个40GE QSFP+,单子卡槽位,含1个600W交流电源</w:t>
            </w:r>
          </w:p>
          <w:p w:rsidR="009217D4" w:rsidRDefault="009217D4" w:rsidP="006C4A24">
            <w:pPr>
              <w:pStyle w:val="aff8"/>
            </w:pPr>
            <w:r>
              <w:rPr>
                <w:rFonts w:hint="eastAsia"/>
              </w:rPr>
              <w:t>所使用的千兆交换机为华为S</w:t>
            </w:r>
            <w:r>
              <w:t>5720-SI</w:t>
            </w:r>
            <w:r>
              <w:rPr>
                <w:rFonts w:hint="eastAsia"/>
              </w:rPr>
              <w:t>，设备参数如下：</w:t>
            </w:r>
          </w:p>
          <w:p w:rsidR="009217D4" w:rsidRDefault="009217D4" w:rsidP="006C4A24">
            <w:pPr>
              <w:pStyle w:val="aff8"/>
            </w:pPr>
            <w:r>
              <w:rPr>
                <w:rFonts w:hint="eastAsia"/>
              </w:rPr>
              <w:t>交换容量：336G</w:t>
            </w:r>
          </w:p>
          <w:p w:rsidR="009217D4" w:rsidRDefault="009217D4" w:rsidP="006C4A24">
            <w:pPr>
              <w:pStyle w:val="aff8"/>
            </w:pPr>
            <w:r>
              <w:rPr>
                <w:rFonts w:hint="eastAsia"/>
              </w:rPr>
              <w:t>包转发率：132M</w:t>
            </w:r>
          </w:p>
          <w:p w:rsidR="009217D4" w:rsidRDefault="009217D4" w:rsidP="006C4A24">
            <w:pPr>
              <w:pStyle w:val="aff8"/>
            </w:pPr>
            <w:r>
              <w:rPr>
                <w:rFonts w:hint="eastAsia"/>
              </w:rPr>
              <w:t>48*GE 电，4*GE SPF</w:t>
            </w:r>
          </w:p>
          <w:p w:rsidR="009217D4" w:rsidRDefault="009217D4" w:rsidP="006C4A24">
            <w:pPr>
              <w:pStyle w:val="aff8"/>
            </w:pPr>
            <w:r>
              <w:rPr>
                <w:rFonts w:hint="eastAsia"/>
              </w:rPr>
              <w:t>项目实施两台万兆交换机堆叠冗余和服务器互联。</w:t>
            </w:r>
          </w:p>
        </w:tc>
        <w:tc>
          <w:tcPr>
            <w:tcW w:w="1316" w:type="dxa"/>
          </w:tcPr>
          <w:p w:rsidR="009217D4" w:rsidRPr="00CE4B50" w:rsidRDefault="009217D4" w:rsidP="006C4A24">
            <w:pPr>
              <w:pStyle w:val="aff8"/>
            </w:pPr>
            <w:r>
              <w:rPr>
                <w:rFonts w:hint="eastAsia"/>
              </w:rPr>
              <w:t>2</w:t>
            </w:r>
            <w:r>
              <w:t>.3.4</w:t>
            </w:r>
          </w:p>
        </w:tc>
        <w:tc>
          <w:tcPr>
            <w:tcW w:w="1418" w:type="dxa"/>
          </w:tcPr>
          <w:p w:rsidR="009217D4" w:rsidRPr="00EB265E" w:rsidRDefault="009217D4" w:rsidP="006C4A24">
            <w:pPr>
              <w:pStyle w:val="aff8"/>
              <w:rPr>
                <w:b/>
                <w:szCs w:val="21"/>
              </w:rPr>
            </w:pPr>
            <w:r>
              <w:rPr>
                <w:rFonts w:hint="eastAsia"/>
              </w:rPr>
              <w:t>无偏离</w:t>
            </w:r>
          </w:p>
        </w:tc>
      </w:tr>
      <w:tr w:rsidR="009217D4" w:rsidTr="004F0BE9">
        <w:tc>
          <w:tcPr>
            <w:tcW w:w="846" w:type="dxa"/>
            <w:vMerge/>
          </w:tcPr>
          <w:p w:rsidR="009217D4" w:rsidRPr="001C1A0C" w:rsidRDefault="009217D4" w:rsidP="006C4A24">
            <w:pPr>
              <w:pStyle w:val="aff8"/>
            </w:pPr>
          </w:p>
        </w:tc>
        <w:tc>
          <w:tcPr>
            <w:tcW w:w="992" w:type="dxa"/>
            <w:vMerge/>
          </w:tcPr>
          <w:p w:rsidR="009217D4" w:rsidRDefault="009217D4" w:rsidP="006C4A24">
            <w:pPr>
              <w:pStyle w:val="aff8"/>
            </w:pPr>
          </w:p>
        </w:tc>
        <w:tc>
          <w:tcPr>
            <w:tcW w:w="1559" w:type="dxa"/>
            <w:vMerge/>
          </w:tcPr>
          <w:p w:rsidR="009217D4" w:rsidRDefault="009217D4" w:rsidP="006C4A24">
            <w:pPr>
              <w:pStyle w:val="aff8"/>
            </w:pPr>
          </w:p>
        </w:tc>
        <w:tc>
          <w:tcPr>
            <w:tcW w:w="4111" w:type="dxa"/>
          </w:tcPr>
          <w:p w:rsidR="009217D4" w:rsidRPr="00216B62" w:rsidRDefault="009217D4" w:rsidP="006C4A24">
            <w:pPr>
              <w:pStyle w:val="aff8"/>
            </w:pPr>
            <w:r w:rsidRPr="00216B62">
              <w:rPr>
                <w:rFonts w:hint="eastAsia"/>
              </w:rPr>
              <w:t>f)测试云平台配备UPS电源，外部断电情況下可支持系统连续运15min 。</w:t>
            </w:r>
          </w:p>
        </w:tc>
        <w:tc>
          <w:tcPr>
            <w:tcW w:w="3645" w:type="dxa"/>
          </w:tcPr>
          <w:p w:rsidR="009217D4" w:rsidRDefault="009217D4" w:rsidP="006C4A24">
            <w:pPr>
              <w:pStyle w:val="aff8"/>
            </w:pPr>
            <w:r>
              <w:rPr>
                <w:rFonts w:hint="eastAsia"/>
              </w:rPr>
              <w:t>电池柜配备蓄电池，可支持外部断电情况下可支持系统连续运行15min。</w:t>
            </w:r>
          </w:p>
        </w:tc>
        <w:tc>
          <w:tcPr>
            <w:tcW w:w="1316" w:type="dxa"/>
          </w:tcPr>
          <w:p w:rsidR="009217D4" w:rsidRPr="00CE4B50" w:rsidRDefault="009217D4" w:rsidP="006C4A24">
            <w:pPr>
              <w:pStyle w:val="aff8"/>
            </w:pPr>
            <w:r>
              <w:rPr>
                <w:rFonts w:hint="eastAsia"/>
              </w:rPr>
              <w:t>2</w:t>
            </w:r>
            <w:r>
              <w:t>.3.1</w:t>
            </w:r>
          </w:p>
        </w:tc>
        <w:tc>
          <w:tcPr>
            <w:tcW w:w="1418" w:type="dxa"/>
          </w:tcPr>
          <w:p w:rsidR="009217D4" w:rsidRPr="00EB265E" w:rsidRDefault="009217D4" w:rsidP="006C4A24">
            <w:pPr>
              <w:pStyle w:val="aff8"/>
              <w:rPr>
                <w:b/>
                <w:szCs w:val="21"/>
              </w:rPr>
            </w:pPr>
            <w:r>
              <w:rPr>
                <w:rFonts w:hint="eastAsia"/>
              </w:rPr>
              <w:t>无偏离</w:t>
            </w:r>
          </w:p>
        </w:tc>
      </w:tr>
      <w:tr w:rsidR="009217D4" w:rsidTr="004F0BE9">
        <w:tc>
          <w:tcPr>
            <w:tcW w:w="846" w:type="dxa"/>
            <w:vMerge/>
          </w:tcPr>
          <w:p w:rsidR="009217D4" w:rsidRPr="001C1A0C" w:rsidRDefault="009217D4" w:rsidP="006C4A24">
            <w:pPr>
              <w:pStyle w:val="aff8"/>
            </w:pPr>
          </w:p>
        </w:tc>
        <w:tc>
          <w:tcPr>
            <w:tcW w:w="992" w:type="dxa"/>
            <w:vMerge/>
          </w:tcPr>
          <w:p w:rsidR="009217D4" w:rsidRDefault="009217D4" w:rsidP="006C4A24">
            <w:pPr>
              <w:pStyle w:val="aff8"/>
            </w:pPr>
          </w:p>
        </w:tc>
        <w:tc>
          <w:tcPr>
            <w:tcW w:w="1559" w:type="dxa"/>
            <w:vMerge/>
          </w:tcPr>
          <w:p w:rsidR="009217D4" w:rsidRDefault="009217D4" w:rsidP="006C4A24">
            <w:pPr>
              <w:pStyle w:val="aff8"/>
            </w:pPr>
          </w:p>
        </w:tc>
        <w:tc>
          <w:tcPr>
            <w:tcW w:w="4111" w:type="dxa"/>
          </w:tcPr>
          <w:p w:rsidR="009217D4" w:rsidRPr="00216B62" w:rsidRDefault="009217D4" w:rsidP="006C4A24">
            <w:pPr>
              <w:pStyle w:val="aff8"/>
            </w:pPr>
            <w:r w:rsidRPr="00216B62">
              <w:rPr>
                <w:rFonts w:hint="eastAsia"/>
              </w:rPr>
              <w:t>g)其他指标：测试云平台外接串口不少于50路；具有视频切换与视频输出功能，实现对虚拟机界面的图像拼接和切换输出。</w:t>
            </w:r>
          </w:p>
        </w:tc>
        <w:tc>
          <w:tcPr>
            <w:tcW w:w="3645" w:type="dxa"/>
          </w:tcPr>
          <w:p w:rsidR="009217D4" w:rsidRDefault="009217D4" w:rsidP="006C4A24">
            <w:pPr>
              <w:pStyle w:val="aff8"/>
            </w:pPr>
            <w:r>
              <w:rPr>
                <w:rFonts w:hint="eastAsia"/>
              </w:rPr>
              <w:t>网络串口服务器，3</w:t>
            </w:r>
            <w:r>
              <w:t>2</w:t>
            </w:r>
            <w:r>
              <w:rPr>
                <w:rFonts w:hint="eastAsia"/>
              </w:rPr>
              <w:t>串口，配备两台共6</w:t>
            </w:r>
            <w:r>
              <w:t>4</w:t>
            </w:r>
            <w:r>
              <w:rPr>
                <w:rFonts w:hint="eastAsia"/>
              </w:rPr>
              <w:t>串口，满足不低于5</w:t>
            </w:r>
            <w:r>
              <w:t>0</w:t>
            </w:r>
            <w:r>
              <w:rPr>
                <w:rFonts w:hint="eastAsia"/>
              </w:rPr>
              <w:t>串口的要求</w:t>
            </w:r>
            <w:r>
              <w:t>。</w:t>
            </w:r>
          </w:p>
          <w:p w:rsidR="009217D4" w:rsidRDefault="009217D4" w:rsidP="006C4A24">
            <w:pPr>
              <w:pStyle w:val="aff8"/>
            </w:pPr>
            <w:r>
              <w:t>KVM视频切换器，实现对虚拟机界面的图像拼接和切换输出。</w:t>
            </w:r>
          </w:p>
        </w:tc>
        <w:tc>
          <w:tcPr>
            <w:tcW w:w="1316" w:type="dxa"/>
          </w:tcPr>
          <w:p w:rsidR="009217D4" w:rsidRPr="00CE4B50" w:rsidRDefault="009217D4" w:rsidP="006C4A24">
            <w:pPr>
              <w:pStyle w:val="aff8"/>
            </w:pPr>
            <w:r>
              <w:rPr>
                <w:rFonts w:hint="eastAsia"/>
              </w:rPr>
              <w:t>2</w:t>
            </w:r>
            <w:r>
              <w:t>.3.8</w:t>
            </w:r>
          </w:p>
        </w:tc>
        <w:tc>
          <w:tcPr>
            <w:tcW w:w="1418" w:type="dxa"/>
          </w:tcPr>
          <w:p w:rsidR="009217D4" w:rsidRPr="00EB265E" w:rsidRDefault="009217D4" w:rsidP="006C4A24">
            <w:pPr>
              <w:pStyle w:val="aff8"/>
              <w:rPr>
                <w:b/>
                <w:szCs w:val="21"/>
              </w:rPr>
            </w:pPr>
            <w:r>
              <w:rPr>
                <w:rFonts w:hint="eastAsia"/>
              </w:rPr>
              <w:t>无偏离</w:t>
            </w:r>
          </w:p>
        </w:tc>
      </w:tr>
      <w:tr w:rsidR="009217D4" w:rsidTr="004F0BE9">
        <w:tc>
          <w:tcPr>
            <w:tcW w:w="846" w:type="dxa"/>
            <w:vMerge/>
          </w:tcPr>
          <w:p w:rsidR="009217D4" w:rsidRPr="001C1A0C" w:rsidRDefault="009217D4" w:rsidP="006C4A24">
            <w:pPr>
              <w:pStyle w:val="aff8"/>
            </w:pPr>
          </w:p>
        </w:tc>
        <w:tc>
          <w:tcPr>
            <w:tcW w:w="992" w:type="dxa"/>
            <w:vMerge/>
          </w:tcPr>
          <w:p w:rsidR="009217D4" w:rsidRDefault="009217D4" w:rsidP="006C4A24">
            <w:pPr>
              <w:pStyle w:val="aff8"/>
            </w:pPr>
          </w:p>
        </w:tc>
        <w:tc>
          <w:tcPr>
            <w:tcW w:w="1559" w:type="dxa"/>
            <w:vMerge/>
          </w:tcPr>
          <w:p w:rsidR="009217D4" w:rsidRDefault="009217D4" w:rsidP="006C4A24">
            <w:pPr>
              <w:pStyle w:val="aff8"/>
            </w:pPr>
          </w:p>
        </w:tc>
        <w:tc>
          <w:tcPr>
            <w:tcW w:w="4111" w:type="dxa"/>
          </w:tcPr>
          <w:p w:rsidR="009217D4" w:rsidRPr="00216B62" w:rsidRDefault="009217D4" w:rsidP="006C4A24">
            <w:pPr>
              <w:pStyle w:val="aff8"/>
            </w:pPr>
            <w:r w:rsidRPr="00216B62">
              <w:rPr>
                <w:rFonts w:hint="eastAsia"/>
              </w:rPr>
              <w:t>h)布线安装指标：包括机架内布线、操作席位布线、演示环境布线、云桌面端机布线等</w:t>
            </w:r>
            <w:r>
              <w:rPr>
                <w:rFonts w:hint="eastAsia"/>
              </w:rPr>
              <w:t>。</w:t>
            </w:r>
          </w:p>
        </w:tc>
        <w:tc>
          <w:tcPr>
            <w:tcW w:w="3645" w:type="dxa"/>
          </w:tcPr>
          <w:p w:rsidR="009217D4" w:rsidRDefault="009217D4" w:rsidP="006C4A24">
            <w:pPr>
              <w:pStyle w:val="aff8"/>
            </w:pPr>
            <w:r>
              <w:rPr>
                <w:rFonts w:hint="eastAsia"/>
              </w:rPr>
              <w:t>本项目布线均由专业硬件工程师按要求走线、布线</w:t>
            </w:r>
          </w:p>
        </w:tc>
        <w:tc>
          <w:tcPr>
            <w:tcW w:w="1316" w:type="dxa"/>
          </w:tcPr>
          <w:p w:rsidR="009217D4" w:rsidRPr="00CE4B50" w:rsidRDefault="009217D4" w:rsidP="006C4A24">
            <w:pPr>
              <w:pStyle w:val="aff8"/>
            </w:pPr>
            <w:r>
              <w:rPr>
                <w:rFonts w:hint="eastAsia"/>
              </w:rPr>
              <w:t>2</w:t>
            </w:r>
            <w:r>
              <w:t>.3.7</w:t>
            </w:r>
          </w:p>
        </w:tc>
        <w:tc>
          <w:tcPr>
            <w:tcW w:w="1418" w:type="dxa"/>
          </w:tcPr>
          <w:p w:rsidR="009217D4" w:rsidRPr="00EB265E" w:rsidRDefault="009217D4" w:rsidP="006C4A24">
            <w:pPr>
              <w:pStyle w:val="aff8"/>
              <w:rPr>
                <w:b/>
                <w:szCs w:val="21"/>
              </w:rPr>
            </w:pPr>
            <w:r>
              <w:rPr>
                <w:rFonts w:hint="eastAsia"/>
              </w:rPr>
              <w:t>无偏离</w:t>
            </w:r>
          </w:p>
        </w:tc>
      </w:tr>
      <w:tr w:rsidR="009217D4" w:rsidTr="004F0BE9">
        <w:tc>
          <w:tcPr>
            <w:tcW w:w="846" w:type="dxa"/>
            <w:vMerge/>
          </w:tcPr>
          <w:p w:rsidR="009217D4" w:rsidRPr="001C1A0C" w:rsidRDefault="009217D4" w:rsidP="006C4A24">
            <w:pPr>
              <w:pStyle w:val="aff8"/>
            </w:pPr>
          </w:p>
        </w:tc>
        <w:tc>
          <w:tcPr>
            <w:tcW w:w="992" w:type="dxa"/>
            <w:vMerge/>
          </w:tcPr>
          <w:p w:rsidR="009217D4" w:rsidRDefault="009217D4" w:rsidP="006C4A24">
            <w:pPr>
              <w:pStyle w:val="aff8"/>
            </w:pPr>
          </w:p>
        </w:tc>
        <w:tc>
          <w:tcPr>
            <w:tcW w:w="1559" w:type="dxa"/>
            <w:vMerge/>
          </w:tcPr>
          <w:p w:rsidR="009217D4" w:rsidRDefault="009217D4" w:rsidP="006C4A24">
            <w:pPr>
              <w:pStyle w:val="aff8"/>
            </w:pPr>
          </w:p>
        </w:tc>
        <w:tc>
          <w:tcPr>
            <w:tcW w:w="4111" w:type="dxa"/>
          </w:tcPr>
          <w:p w:rsidR="009217D4" w:rsidRPr="00216B62" w:rsidRDefault="009217D4" w:rsidP="006C4A24">
            <w:pPr>
              <w:pStyle w:val="aff8"/>
            </w:pPr>
            <w:r w:rsidRPr="00216B62">
              <w:rPr>
                <w:rFonts w:hint="eastAsia"/>
              </w:rPr>
              <w:t>i)机柜主要技术参数包括：外形尺寸（高×宽×深）2000m×600mm×1350mm；机柜提供42U可用空间；静载不小于1500kg；前后风道通风设计</w:t>
            </w:r>
            <w:r>
              <w:rPr>
                <w:rFonts w:hint="eastAsia"/>
              </w:rPr>
              <w:t>。</w:t>
            </w:r>
          </w:p>
        </w:tc>
        <w:tc>
          <w:tcPr>
            <w:tcW w:w="3645" w:type="dxa"/>
          </w:tcPr>
          <w:p w:rsidR="009217D4" w:rsidRDefault="009217D4" w:rsidP="006C4A24">
            <w:pPr>
              <w:pStyle w:val="aff8"/>
            </w:pPr>
            <w:r>
              <w:rPr>
                <w:rFonts w:hint="eastAsia"/>
              </w:rPr>
              <w:t>本项目所使用机柜：</w:t>
            </w:r>
          </w:p>
          <w:p w:rsidR="009217D4" w:rsidRDefault="009217D4" w:rsidP="006C4A24">
            <w:pPr>
              <w:pStyle w:val="aff8"/>
            </w:pPr>
            <w:r>
              <w:rPr>
                <w:rFonts w:hint="eastAsia"/>
              </w:rPr>
              <w:t>外形尺寸（高×宽×深）2000mm×600mm×1350mm；</w:t>
            </w:r>
          </w:p>
          <w:p w:rsidR="009217D4" w:rsidRDefault="009217D4" w:rsidP="006C4A24">
            <w:pPr>
              <w:pStyle w:val="aff8"/>
            </w:pPr>
            <w:r>
              <w:rPr>
                <w:rFonts w:hint="eastAsia"/>
              </w:rPr>
              <w:t>4</w:t>
            </w:r>
            <w:r>
              <w:t>2U</w:t>
            </w:r>
            <w:r>
              <w:rPr>
                <w:rFonts w:hint="eastAsia"/>
              </w:rPr>
              <w:t>可用空间；</w:t>
            </w:r>
          </w:p>
          <w:p w:rsidR="009217D4" w:rsidRPr="006C4A24" w:rsidRDefault="009217D4" w:rsidP="006C4A24">
            <w:pPr>
              <w:pStyle w:val="aff8"/>
            </w:pPr>
            <w:r>
              <w:rPr>
                <w:rFonts w:hint="eastAsia"/>
              </w:rPr>
              <w:t>静载</w:t>
            </w:r>
            <w:r w:rsidRPr="006C4A24">
              <w:t>≥1500kg</w:t>
            </w:r>
            <w:r w:rsidRPr="006C4A24">
              <w:rPr>
                <w:rFonts w:hint="eastAsia"/>
              </w:rPr>
              <w:t>；</w:t>
            </w:r>
          </w:p>
          <w:p w:rsidR="009217D4" w:rsidRDefault="009217D4" w:rsidP="006C4A24">
            <w:pPr>
              <w:pStyle w:val="aff8"/>
            </w:pPr>
            <w:r>
              <w:rPr>
                <w:rFonts w:hint="eastAsia"/>
              </w:rPr>
              <w:t>前后风道通风设计；</w:t>
            </w:r>
          </w:p>
        </w:tc>
        <w:tc>
          <w:tcPr>
            <w:tcW w:w="1316" w:type="dxa"/>
          </w:tcPr>
          <w:p w:rsidR="009217D4" w:rsidRPr="00CE4B50" w:rsidRDefault="009217D4" w:rsidP="006C4A24">
            <w:pPr>
              <w:pStyle w:val="aff8"/>
            </w:pPr>
            <w:r>
              <w:rPr>
                <w:rFonts w:hint="eastAsia"/>
              </w:rPr>
              <w:t>2</w:t>
            </w:r>
            <w:r>
              <w:t>.3.1</w:t>
            </w:r>
          </w:p>
        </w:tc>
        <w:tc>
          <w:tcPr>
            <w:tcW w:w="1418" w:type="dxa"/>
          </w:tcPr>
          <w:p w:rsidR="009217D4" w:rsidRPr="00EB265E" w:rsidRDefault="009217D4" w:rsidP="006C4A24">
            <w:pPr>
              <w:pStyle w:val="aff8"/>
              <w:rPr>
                <w:b/>
                <w:szCs w:val="21"/>
              </w:rPr>
            </w:pPr>
            <w:r>
              <w:rPr>
                <w:rFonts w:hint="eastAsia"/>
              </w:rPr>
              <w:t>无偏离</w:t>
            </w:r>
          </w:p>
        </w:tc>
      </w:tr>
      <w:tr w:rsidR="009217D4" w:rsidTr="004F0BE9">
        <w:tc>
          <w:tcPr>
            <w:tcW w:w="846" w:type="dxa"/>
            <w:vMerge/>
          </w:tcPr>
          <w:p w:rsidR="009217D4" w:rsidRPr="001C1A0C" w:rsidRDefault="009217D4" w:rsidP="006C4A24">
            <w:pPr>
              <w:pStyle w:val="aff8"/>
            </w:pPr>
          </w:p>
        </w:tc>
        <w:tc>
          <w:tcPr>
            <w:tcW w:w="992" w:type="dxa"/>
            <w:vMerge/>
          </w:tcPr>
          <w:p w:rsidR="009217D4" w:rsidRDefault="009217D4" w:rsidP="006C4A24">
            <w:pPr>
              <w:pStyle w:val="aff8"/>
            </w:pPr>
          </w:p>
        </w:tc>
        <w:tc>
          <w:tcPr>
            <w:tcW w:w="1559" w:type="dxa"/>
            <w:vMerge/>
          </w:tcPr>
          <w:p w:rsidR="009217D4" w:rsidRDefault="009217D4" w:rsidP="006C4A24">
            <w:pPr>
              <w:pStyle w:val="aff8"/>
            </w:pPr>
          </w:p>
        </w:tc>
        <w:tc>
          <w:tcPr>
            <w:tcW w:w="4111" w:type="dxa"/>
          </w:tcPr>
          <w:p w:rsidR="009217D4" w:rsidRPr="00216B62" w:rsidRDefault="009217D4" w:rsidP="006C4A24">
            <w:pPr>
              <w:pStyle w:val="aff8"/>
            </w:pPr>
            <w:r w:rsidRPr="00216B62">
              <w:rPr>
                <w:rFonts w:hint="eastAsia"/>
              </w:rPr>
              <w:t>j)配置入侵检测、漏洞扫描、日志审计、防火墙、终端安全管理、网络防病毒等网络安全防护设备。</w:t>
            </w:r>
          </w:p>
        </w:tc>
        <w:tc>
          <w:tcPr>
            <w:tcW w:w="3645" w:type="dxa"/>
          </w:tcPr>
          <w:p w:rsidR="009217D4" w:rsidRDefault="009217D4" w:rsidP="006C4A24">
            <w:pPr>
              <w:pStyle w:val="aff8"/>
            </w:pPr>
            <w:r>
              <w:rPr>
                <w:rFonts w:hint="eastAsia"/>
              </w:rPr>
              <w:t>配备安全防护设备产品型号为：</w:t>
            </w:r>
          </w:p>
          <w:p w:rsidR="009217D4" w:rsidRDefault="009217D4" w:rsidP="006C4A24">
            <w:pPr>
              <w:pStyle w:val="aff8"/>
            </w:pPr>
            <w:r>
              <w:rPr>
                <w:rFonts w:hint="eastAsia"/>
              </w:rPr>
              <w:t>绿盟NIPSNX3-BM2000A</w:t>
            </w:r>
          </w:p>
          <w:p w:rsidR="009217D4" w:rsidRDefault="009217D4" w:rsidP="006C4A24">
            <w:pPr>
              <w:pStyle w:val="aff8"/>
            </w:pPr>
            <w:r>
              <w:rPr>
                <w:rFonts w:hint="eastAsia"/>
              </w:rPr>
              <w:t>绿盟RSASNX3-S</w:t>
            </w:r>
          </w:p>
          <w:p w:rsidR="009217D4" w:rsidRDefault="009217D4" w:rsidP="006C4A24">
            <w:pPr>
              <w:pStyle w:val="aff8"/>
            </w:pPr>
            <w:r>
              <w:rPr>
                <w:rFonts w:hint="eastAsia"/>
              </w:rPr>
              <w:t>绿盟LASNX3-L1100</w:t>
            </w:r>
          </w:p>
          <w:p w:rsidR="009217D4" w:rsidRDefault="009217D4" w:rsidP="006C4A24">
            <w:pPr>
              <w:pStyle w:val="aff8"/>
            </w:pPr>
            <w:r>
              <w:rPr>
                <w:rFonts w:hint="eastAsia"/>
              </w:rPr>
              <w:t>绿盟NFNX3-G4100M</w:t>
            </w:r>
          </w:p>
          <w:p w:rsidR="009217D4" w:rsidRDefault="009217D4" w:rsidP="006C4A24">
            <w:pPr>
              <w:pStyle w:val="aff8"/>
            </w:pPr>
            <w:r>
              <w:rPr>
                <w:rFonts w:hint="eastAsia"/>
              </w:rPr>
              <w:t>绿盟E</w:t>
            </w:r>
            <w:r>
              <w:t>DR</w:t>
            </w:r>
          </w:p>
          <w:p w:rsidR="009217D4" w:rsidRDefault="009217D4" w:rsidP="006C4A24">
            <w:pPr>
              <w:pStyle w:val="aff8"/>
            </w:pPr>
            <w:r>
              <w:rPr>
                <w:rFonts w:hint="eastAsia"/>
              </w:rPr>
              <w:t>安天智甲终端防御系统（200个终端）</w:t>
            </w:r>
          </w:p>
        </w:tc>
        <w:tc>
          <w:tcPr>
            <w:tcW w:w="1316" w:type="dxa"/>
          </w:tcPr>
          <w:p w:rsidR="009217D4" w:rsidRPr="00CE4B50" w:rsidRDefault="009217D4" w:rsidP="006C4A24">
            <w:pPr>
              <w:pStyle w:val="aff8"/>
            </w:pPr>
            <w:r>
              <w:rPr>
                <w:rFonts w:hint="eastAsia"/>
              </w:rPr>
              <w:t>2</w:t>
            </w:r>
            <w:r>
              <w:t>.3.5</w:t>
            </w:r>
          </w:p>
        </w:tc>
        <w:tc>
          <w:tcPr>
            <w:tcW w:w="1418" w:type="dxa"/>
          </w:tcPr>
          <w:p w:rsidR="009217D4" w:rsidRPr="00EB265E" w:rsidRDefault="009217D4" w:rsidP="006C4A24">
            <w:pPr>
              <w:pStyle w:val="aff8"/>
              <w:rPr>
                <w:b/>
                <w:szCs w:val="21"/>
              </w:rPr>
            </w:pPr>
            <w:r>
              <w:rPr>
                <w:rFonts w:hint="eastAsia"/>
              </w:rPr>
              <w:t>无偏离</w:t>
            </w:r>
          </w:p>
        </w:tc>
      </w:tr>
      <w:tr w:rsidR="009217D4" w:rsidTr="004F0BE9">
        <w:tc>
          <w:tcPr>
            <w:tcW w:w="846" w:type="dxa"/>
            <w:vMerge w:val="restart"/>
          </w:tcPr>
          <w:p w:rsidR="009217D4" w:rsidRPr="001C1A0C" w:rsidRDefault="009217D4" w:rsidP="009217D4">
            <w:pPr>
              <w:pStyle w:val="aff8"/>
              <w:numPr>
                <w:ilvl w:val="0"/>
                <w:numId w:val="65"/>
              </w:numPr>
              <w:rPr>
                <w:rFonts w:hAnsi="Calibri"/>
              </w:rPr>
            </w:pPr>
          </w:p>
        </w:tc>
        <w:tc>
          <w:tcPr>
            <w:tcW w:w="992" w:type="dxa"/>
            <w:vMerge w:val="restart"/>
          </w:tcPr>
          <w:p w:rsidR="009217D4" w:rsidRDefault="009217D4" w:rsidP="00A83019">
            <w:pPr>
              <w:pStyle w:val="aff8"/>
            </w:pPr>
            <w:r>
              <w:rPr>
                <w:rFonts w:hint="eastAsia"/>
              </w:rPr>
              <w:t>5.2.2</w:t>
            </w:r>
          </w:p>
        </w:tc>
        <w:tc>
          <w:tcPr>
            <w:tcW w:w="1559" w:type="dxa"/>
            <w:vMerge w:val="restart"/>
          </w:tcPr>
          <w:p w:rsidR="009217D4" w:rsidRDefault="009217D4" w:rsidP="00A83019">
            <w:pPr>
              <w:pStyle w:val="aff8"/>
            </w:pPr>
            <w:r>
              <w:rPr>
                <w:rFonts w:hint="eastAsia"/>
              </w:rPr>
              <w:t>软件测试云平台</w:t>
            </w:r>
          </w:p>
        </w:tc>
        <w:tc>
          <w:tcPr>
            <w:tcW w:w="4111" w:type="dxa"/>
          </w:tcPr>
          <w:p w:rsidR="009217D4" w:rsidRPr="00216B62" w:rsidRDefault="009217D4" w:rsidP="00A83019">
            <w:pPr>
              <w:pStyle w:val="aff8"/>
            </w:pPr>
            <w:r w:rsidRPr="00216B62">
              <w:rPr>
                <w:rFonts w:hint="eastAsia"/>
              </w:rPr>
              <w:t>软件测试云平台包括云基础分系统、测试运行支撑分系统和测试数据采集与分析分系统三部分，云基础分系统与测试运行支撑分系统和测试数据采集与分析分系统之间采用松耦合方式构建。云基础分系统统一管理系统资源，对计算资源、存储资源、网络资源等进行虚拟化，提供资源的按需分配与管理，并开放管理接口，满足软件测试平台对系统资源的需求。</w:t>
            </w:r>
          </w:p>
        </w:tc>
        <w:tc>
          <w:tcPr>
            <w:tcW w:w="3645" w:type="dxa"/>
          </w:tcPr>
          <w:p w:rsidR="009217D4" w:rsidRPr="00EB265E" w:rsidRDefault="009217D4" w:rsidP="00A83019">
            <w:pPr>
              <w:pStyle w:val="aff8"/>
              <w:rPr>
                <w:b/>
                <w:szCs w:val="21"/>
              </w:rPr>
            </w:pPr>
            <w:r w:rsidRPr="00216B62">
              <w:rPr>
                <w:rFonts w:hint="eastAsia"/>
              </w:rPr>
              <w:t>软件测试云平台包括云基础分系统、测试运行支撑分系统和测试数据采集与分析分系统三部分，云基础分系统与测试运行支撑分系统和测试数据采集与分析分系统之间采用松耦合方式构建。云基础分系统统一管理系统资源，对计算资源、存储资源、网络资源等进行虚拟化，提供资源的按需分配与管理，并开放管理接口，满足软件测试平台对系统资源的需求。</w:t>
            </w:r>
          </w:p>
        </w:tc>
        <w:tc>
          <w:tcPr>
            <w:tcW w:w="1316" w:type="dxa"/>
          </w:tcPr>
          <w:p w:rsidR="009217D4" w:rsidRPr="00CE4B50" w:rsidRDefault="009217D4" w:rsidP="00A83019">
            <w:pPr>
              <w:pStyle w:val="aff8"/>
            </w:pPr>
            <w:r>
              <w:rPr>
                <w:rFonts w:hint="eastAsia"/>
              </w:rPr>
              <w:t>3</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1.总体指标</w:t>
            </w:r>
          </w:p>
          <w:p w:rsidR="009217D4" w:rsidRPr="00126781" w:rsidRDefault="009217D4" w:rsidP="00A83019">
            <w:pPr>
              <w:pStyle w:val="aff8"/>
            </w:pPr>
            <w:r w:rsidRPr="00216B62">
              <w:rPr>
                <w:rFonts w:hint="eastAsia"/>
              </w:rPr>
              <w:t>a)平台可在集成的测试工具支持下完成电子信息装备非嵌入式软件的静态分析、代码扫描、单元测试、配置项测试、系统测试等测试任务。</w:t>
            </w:r>
          </w:p>
        </w:tc>
        <w:tc>
          <w:tcPr>
            <w:tcW w:w="3645" w:type="dxa"/>
          </w:tcPr>
          <w:p w:rsidR="009217D4" w:rsidRPr="0089570F" w:rsidRDefault="009217D4" w:rsidP="00CD0A6C">
            <w:pPr>
              <w:pStyle w:val="aff8"/>
              <w:rPr>
                <w:b/>
                <w:szCs w:val="21"/>
              </w:rPr>
            </w:pPr>
            <w:r w:rsidRPr="00216B62">
              <w:rPr>
                <w:rFonts w:hint="eastAsia"/>
              </w:rPr>
              <w:t>平台可在集成的测试工具支持下完成电子信息装备非嵌入式软件的静态分析、代码扫描、单元测试、配置项测试、系统测试等测试任务。</w:t>
            </w:r>
          </w:p>
        </w:tc>
        <w:tc>
          <w:tcPr>
            <w:tcW w:w="1316" w:type="dxa"/>
          </w:tcPr>
          <w:p w:rsidR="009217D4" w:rsidRPr="00CE4B50" w:rsidRDefault="009217D4" w:rsidP="00A83019">
            <w:pPr>
              <w:pStyle w:val="aff8"/>
            </w:pPr>
            <w:r>
              <w:rPr>
                <w:rFonts w:hint="eastAsia"/>
              </w:rPr>
              <w:t>3</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b)平台具备同时开展多项测试任务的能力，同时支持的测试任务数量不少于5个，可支撑大规模分布式软件系统的集成测试。</w:t>
            </w:r>
          </w:p>
        </w:tc>
        <w:tc>
          <w:tcPr>
            <w:tcW w:w="3645" w:type="dxa"/>
          </w:tcPr>
          <w:p w:rsidR="009217D4" w:rsidRPr="00EB265E" w:rsidRDefault="009217D4" w:rsidP="00CD0A6C">
            <w:pPr>
              <w:pStyle w:val="aff8"/>
              <w:rPr>
                <w:b/>
                <w:szCs w:val="21"/>
              </w:rPr>
            </w:pPr>
            <w:r w:rsidRPr="00216B62">
              <w:rPr>
                <w:rFonts w:hint="eastAsia"/>
              </w:rPr>
              <w:t>平台具备同时开展多项测试任务的能力，同时支持的测试任务数量不少于5个，可支撑大规模分布式软件系统的集成测试。</w:t>
            </w:r>
          </w:p>
        </w:tc>
        <w:tc>
          <w:tcPr>
            <w:tcW w:w="1316" w:type="dxa"/>
          </w:tcPr>
          <w:p w:rsidR="009217D4" w:rsidRPr="00CE4B50" w:rsidRDefault="009217D4" w:rsidP="00A83019">
            <w:pPr>
              <w:pStyle w:val="aff8"/>
            </w:pPr>
            <w:r>
              <w:rPr>
                <w:rFonts w:hint="eastAsia"/>
              </w:rPr>
              <w:t>3.2.3</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c)可统一管理多种硬件资源，实现虚拟机的生成、部署和联网，提供虚拟机终止、挂起、存储和唤醒服务。</w:t>
            </w:r>
          </w:p>
        </w:tc>
        <w:tc>
          <w:tcPr>
            <w:tcW w:w="3645" w:type="dxa"/>
          </w:tcPr>
          <w:p w:rsidR="009217D4" w:rsidRPr="00EB265E" w:rsidRDefault="009217D4" w:rsidP="00CD0A6C">
            <w:pPr>
              <w:pStyle w:val="aff8"/>
              <w:rPr>
                <w:b/>
                <w:szCs w:val="21"/>
              </w:rPr>
            </w:pPr>
            <w:r w:rsidRPr="00216B62">
              <w:rPr>
                <w:rFonts w:hint="eastAsia"/>
              </w:rPr>
              <w:t>可统一管理多种硬件资源，实现虚拟机的生成、部署和联网，提供虚拟机终止、挂起、存储和唤醒服务。</w:t>
            </w:r>
          </w:p>
        </w:tc>
        <w:tc>
          <w:tcPr>
            <w:tcW w:w="1316" w:type="dxa"/>
          </w:tcPr>
          <w:p w:rsidR="009217D4" w:rsidRPr="00CE4B50" w:rsidRDefault="009217D4" w:rsidP="00A83019">
            <w:pPr>
              <w:pStyle w:val="aff8"/>
            </w:pPr>
            <w:r>
              <w:rPr>
                <w:rFonts w:hint="eastAsia"/>
              </w:rPr>
              <w:t>3.1.2</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d)可对计算机网络进行虚拟化，实现软件定义网络功能。</w:t>
            </w:r>
          </w:p>
        </w:tc>
        <w:tc>
          <w:tcPr>
            <w:tcW w:w="3645" w:type="dxa"/>
          </w:tcPr>
          <w:p w:rsidR="009217D4" w:rsidRPr="0086062C" w:rsidRDefault="009217D4" w:rsidP="00CD0A6C">
            <w:pPr>
              <w:pStyle w:val="aff8"/>
            </w:pPr>
            <w:r w:rsidRPr="00216B62">
              <w:rPr>
                <w:rFonts w:hint="eastAsia"/>
              </w:rPr>
              <w:t>可对计算机网络进行虚拟化，实现软件定义网络功能。</w:t>
            </w:r>
            <w:r>
              <w:rPr>
                <w:rFonts w:hint="eastAsia"/>
              </w:rPr>
              <w:t>提供虚拟交换机和虚拟路由功能。</w:t>
            </w:r>
          </w:p>
        </w:tc>
        <w:tc>
          <w:tcPr>
            <w:tcW w:w="1316" w:type="dxa"/>
          </w:tcPr>
          <w:p w:rsidR="009217D4" w:rsidRPr="00CE4B50" w:rsidRDefault="009217D4" w:rsidP="00A83019">
            <w:pPr>
              <w:pStyle w:val="aff8"/>
            </w:pPr>
            <w:r>
              <w:rPr>
                <w:rFonts w:hint="eastAsia"/>
              </w:rPr>
              <w:t>3.1.4</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e)可对虚拟机采用的操作系统、功能软件、硬件配额（CPU核心数、内存大小、硬盘大小）、网络环境和测试工具进行订单式的选配及安装，形成满足不同测试任务需求的测试环境集（测试计算机网络），并可对测试环境集进行整体备份和恢复。</w:t>
            </w:r>
          </w:p>
        </w:tc>
        <w:tc>
          <w:tcPr>
            <w:tcW w:w="3645" w:type="dxa"/>
          </w:tcPr>
          <w:p w:rsidR="009217D4" w:rsidRPr="00EB265E" w:rsidRDefault="009217D4" w:rsidP="00CD0A6C">
            <w:pPr>
              <w:pStyle w:val="aff8"/>
              <w:rPr>
                <w:b/>
                <w:szCs w:val="21"/>
              </w:rPr>
            </w:pPr>
            <w:r w:rsidRPr="00216B62">
              <w:rPr>
                <w:rFonts w:hint="eastAsia"/>
              </w:rPr>
              <w:t>可对虚拟机采用的操作系统、功能软件、硬件配额（CPU核心数、内存大小、硬盘大小）、网络环境和测试工具进行订单式的选配及安装，形成满足不同测试任务需求的测试环境集（测试计算机网络），并可对测试环境集进行整体备份和恢复。</w:t>
            </w:r>
          </w:p>
        </w:tc>
        <w:tc>
          <w:tcPr>
            <w:tcW w:w="1316" w:type="dxa"/>
          </w:tcPr>
          <w:p w:rsidR="009217D4" w:rsidRDefault="009217D4" w:rsidP="00A83019">
            <w:pPr>
              <w:pStyle w:val="aff8"/>
            </w:pPr>
            <w:r>
              <w:rPr>
                <w:rFonts w:hint="eastAsia"/>
              </w:rPr>
              <w:t>3.2.2</w:t>
            </w:r>
          </w:p>
          <w:p w:rsidR="009217D4" w:rsidRPr="00CE4B50" w:rsidRDefault="009217D4" w:rsidP="00A83019">
            <w:pPr>
              <w:pStyle w:val="aff8"/>
            </w:pPr>
            <w:r>
              <w:rPr>
                <w:rFonts w:hint="eastAsia"/>
              </w:rPr>
              <w:t>3.2.3</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f)支持不同测试工具间的测试数据的互联与共享，支持测试大数据分析应用。</w:t>
            </w:r>
          </w:p>
        </w:tc>
        <w:tc>
          <w:tcPr>
            <w:tcW w:w="3645" w:type="dxa"/>
          </w:tcPr>
          <w:p w:rsidR="009217D4" w:rsidRPr="00EB265E" w:rsidRDefault="009217D4" w:rsidP="00322253">
            <w:pPr>
              <w:pStyle w:val="aff8"/>
              <w:rPr>
                <w:b/>
                <w:szCs w:val="21"/>
              </w:rPr>
            </w:pPr>
            <w:r w:rsidRPr="00216B62">
              <w:rPr>
                <w:rFonts w:hint="eastAsia"/>
              </w:rPr>
              <w:t>支持不同测试工具间的测试数据的互联与共享，支持</w:t>
            </w:r>
            <w:r>
              <w:t>Hadoop</w:t>
            </w:r>
            <w:r>
              <w:rPr>
                <w:rFonts w:hint="eastAsia"/>
              </w:rPr>
              <w:t>提供的</w:t>
            </w:r>
            <w:r w:rsidRPr="00216B62">
              <w:rPr>
                <w:rFonts w:hint="eastAsia"/>
              </w:rPr>
              <w:t>测试大数据分析应用。</w:t>
            </w:r>
          </w:p>
        </w:tc>
        <w:tc>
          <w:tcPr>
            <w:tcW w:w="1316" w:type="dxa"/>
          </w:tcPr>
          <w:p w:rsidR="009217D4" w:rsidRPr="00CE4B50" w:rsidRDefault="009217D4" w:rsidP="00322253">
            <w:pPr>
              <w:pStyle w:val="aff8"/>
            </w:pPr>
            <w:r>
              <w:rPr>
                <w:rFonts w:hint="eastAsia"/>
              </w:rPr>
              <w:t>3.</w:t>
            </w:r>
            <w:r>
              <w:t>3.6</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g)可实现测试过程数据和结果数据的实时采集、管理和存储，可自动分析处理测试数据，形成测试报告，并可对测试报告进行定制。</w:t>
            </w:r>
          </w:p>
        </w:tc>
        <w:tc>
          <w:tcPr>
            <w:tcW w:w="3645" w:type="dxa"/>
          </w:tcPr>
          <w:p w:rsidR="009217D4" w:rsidRPr="00EB265E" w:rsidRDefault="009217D4" w:rsidP="00CD0A6C">
            <w:pPr>
              <w:pStyle w:val="aff8"/>
              <w:rPr>
                <w:b/>
                <w:szCs w:val="21"/>
              </w:rPr>
            </w:pPr>
            <w:r w:rsidRPr="00216B62">
              <w:rPr>
                <w:rFonts w:hint="eastAsia"/>
              </w:rPr>
              <w:t>实现测试过程数据和结果数据的实时采集、管理和存储，可自动分析处理测试数据，形成测试报告，并可对测试报告进行定制。</w:t>
            </w:r>
          </w:p>
        </w:tc>
        <w:tc>
          <w:tcPr>
            <w:tcW w:w="1316" w:type="dxa"/>
          </w:tcPr>
          <w:p w:rsidR="009217D4" w:rsidRPr="00CE4B50" w:rsidRDefault="009217D4" w:rsidP="00A83019">
            <w:pPr>
              <w:pStyle w:val="aff8"/>
            </w:pPr>
            <w:r>
              <w:rPr>
                <w:rFonts w:hint="eastAsia"/>
              </w:rPr>
              <w:t>3.3</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2.云基础分系统指标</w:t>
            </w:r>
          </w:p>
          <w:p w:rsidR="009217D4" w:rsidRPr="00216B62" w:rsidRDefault="009217D4" w:rsidP="00A83019">
            <w:pPr>
              <w:pStyle w:val="aff8"/>
            </w:pPr>
            <w:r w:rsidRPr="00216B62">
              <w:rPr>
                <w:rFonts w:hint="eastAsia"/>
              </w:rPr>
              <w:t>基础云平台统一管理系统资源，对计算资源、存储资源、网络资源等进行虚拟化，提供资源的按需分配与管理，并开放管理接口，满足软件测试平台对云平台管理的集成要求。基础云平台应主要包括以下功能：</w:t>
            </w:r>
          </w:p>
        </w:tc>
        <w:tc>
          <w:tcPr>
            <w:tcW w:w="3645" w:type="dxa"/>
          </w:tcPr>
          <w:p w:rsidR="009217D4" w:rsidRPr="00EB265E" w:rsidRDefault="009217D4" w:rsidP="00CD0A6C">
            <w:pPr>
              <w:pStyle w:val="aff8"/>
              <w:rPr>
                <w:b/>
                <w:szCs w:val="21"/>
              </w:rPr>
            </w:pPr>
            <w:r w:rsidRPr="00216B62">
              <w:rPr>
                <w:rFonts w:hint="eastAsia"/>
              </w:rPr>
              <w:t>基础云平台统一管理系统资源，对计算资源、存储资源、网络资源等进行虚拟化，提供资源的按需分配与管理，并开放管理接口，满足软件测试平台对云平台管理的集成要求。</w:t>
            </w:r>
          </w:p>
        </w:tc>
        <w:tc>
          <w:tcPr>
            <w:tcW w:w="1316" w:type="dxa"/>
          </w:tcPr>
          <w:p w:rsidR="009217D4" w:rsidRPr="00CE4B50" w:rsidRDefault="009217D4" w:rsidP="00A83019">
            <w:pPr>
              <w:pStyle w:val="aff8"/>
            </w:pPr>
            <w:r>
              <w:rPr>
                <w:rFonts w:hint="eastAsia"/>
              </w:rPr>
              <w:t>3.1</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a)基础云平台应具有硬件资源可扩展、按需分配、弹性伸缩、负载均衡等云平台的基本功能。</w:t>
            </w:r>
          </w:p>
        </w:tc>
        <w:tc>
          <w:tcPr>
            <w:tcW w:w="3645" w:type="dxa"/>
          </w:tcPr>
          <w:p w:rsidR="009217D4" w:rsidRPr="00EB265E" w:rsidRDefault="009217D4" w:rsidP="00CD0A6C">
            <w:pPr>
              <w:pStyle w:val="aff8"/>
              <w:rPr>
                <w:b/>
                <w:szCs w:val="21"/>
              </w:rPr>
            </w:pPr>
            <w:r w:rsidRPr="00216B62">
              <w:rPr>
                <w:rFonts w:hint="eastAsia"/>
              </w:rPr>
              <w:t>基础云平台应具有硬件资源可扩展、按需分配、弹性伸缩、负载均衡等云平台的基本功能。</w:t>
            </w:r>
          </w:p>
        </w:tc>
        <w:tc>
          <w:tcPr>
            <w:tcW w:w="1316" w:type="dxa"/>
          </w:tcPr>
          <w:p w:rsidR="009217D4" w:rsidRPr="00CE4B50" w:rsidRDefault="009217D4" w:rsidP="00A83019">
            <w:pPr>
              <w:pStyle w:val="aff8"/>
            </w:pPr>
            <w:r>
              <w:rPr>
                <w:rFonts w:hint="eastAsia"/>
              </w:rPr>
              <w:t>3.1.1</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b)支持 Docker容器功能，可实现测试工具、测试环境的轻量化部署。</w:t>
            </w:r>
          </w:p>
        </w:tc>
        <w:tc>
          <w:tcPr>
            <w:tcW w:w="3645" w:type="dxa"/>
          </w:tcPr>
          <w:p w:rsidR="009217D4" w:rsidRDefault="009217D4" w:rsidP="00CD0A6C">
            <w:pPr>
              <w:pStyle w:val="aff8"/>
            </w:pPr>
            <w:r w:rsidRPr="00216B62">
              <w:rPr>
                <w:rFonts w:hint="eastAsia"/>
              </w:rPr>
              <w:t>支持 Docker容器功能，可实现测试工具、测试环境的轻量化部署。</w:t>
            </w:r>
          </w:p>
          <w:p w:rsidR="009217D4" w:rsidRPr="00EB265E" w:rsidRDefault="009217D4" w:rsidP="00CD0A6C">
            <w:pPr>
              <w:pStyle w:val="aff8"/>
              <w:rPr>
                <w:b/>
                <w:szCs w:val="21"/>
              </w:rPr>
            </w:pPr>
            <w:r>
              <w:rPr>
                <w:rFonts w:hint="eastAsia"/>
              </w:rPr>
              <w:t>虚拟机支持Linux、Kylin</w:t>
            </w:r>
            <w:r>
              <w:t xml:space="preserve"> </w:t>
            </w:r>
            <w:r>
              <w:rPr>
                <w:rFonts w:hint="eastAsia"/>
              </w:rPr>
              <w:t>OS、Windows、Unix等常用操作系统，操作系统内可以选配相应的Docker版本。</w:t>
            </w:r>
          </w:p>
        </w:tc>
        <w:tc>
          <w:tcPr>
            <w:tcW w:w="1316" w:type="dxa"/>
          </w:tcPr>
          <w:p w:rsidR="009217D4" w:rsidRPr="00CE4B50" w:rsidRDefault="009217D4" w:rsidP="00A83019">
            <w:pPr>
              <w:pStyle w:val="aff8"/>
            </w:pPr>
            <w:r>
              <w:rPr>
                <w:rFonts w:hint="eastAsia"/>
              </w:rPr>
              <w:t>3.1.2</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Pr>
                <w:rFonts w:hint="eastAsia"/>
              </w:rPr>
              <w:t>c</w:t>
            </w:r>
            <w:r w:rsidRPr="00216B62">
              <w:rPr>
                <w:rFonts w:hint="eastAsia"/>
              </w:rPr>
              <w:t>)具有虚拟机定制生成功能，支持 Linux、 Windows和 Kylin OS等多种操作系统的虚拟机生成，单个虚拟机支持TB级存储卷。</w:t>
            </w:r>
          </w:p>
        </w:tc>
        <w:tc>
          <w:tcPr>
            <w:tcW w:w="3645" w:type="dxa"/>
          </w:tcPr>
          <w:p w:rsidR="009217D4" w:rsidRPr="00EB265E" w:rsidRDefault="009217D4" w:rsidP="00322253">
            <w:pPr>
              <w:pStyle w:val="aff8"/>
              <w:rPr>
                <w:b/>
                <w:szCs w:val="21"/>
              </w:rPr>
            </w:pPr>
            <w:r w:rsidRPr="00216B62">
              <w:rPr>
                <w:rFonts w:hint="eastAsia"/>
              </w:rPr>
              <w:t>具有虚拟机定制生成功能，支持</w:t>
            </w:r>
            <w:r>
              <w:rPr>
                <w:rFonts w:hint="eastAsia"/>
              </w:rPr>
              <w:t>Linux、Kylin OS、Windows、</w:t>
            </w:r>
            <w:r w:rsidRPr="00322253">
              <w:rPr>
                <w:rFonts w:hint="eastAsia"/>
                <w:b/>
              </w:rPr>
              <w:t>Unix</w:t>
            </w:r>
            <w:r w:rsidRPr="00216B62">
              <w:rPr>
                <w:rFonts w:hint="eastAsia"/>
              </w:rPr>
              <w:t>等多种操作系统的虚拟机生成，单个虚拟机支持TB级存储卷。</w:t>
            </w:r>
          </w:p>
        </w:tc>
        <w:tc>
          <w:tcPr>
            <w:tcW w:w="1316" w:type="dxa"/>
          </w:tcPr>
          <w:p w:rsidR="009217D4" w:rsidRPr="00CE4B50" w:rsidRDefault="009217D4" w:rsidP="00A83019">
            <w:pPr>
              <w:pStyle w:val="aff8"/>
            </w:pPr>
            <w:r>
              <w:rPr>
                <w:rFonts w:hint="eastAsia"/>
              </w:rPr>
              <w:t>3.1.2</w:t>
            </w:r>
          </w:p>
        </w:tc>
        <w:tc>
          <w:tcPr>
            <w:tcW w:w="1418" w:type="dxa"/>
          </w:tcPr>
          <w:p w:rsidR="009217D4" w:rsidRPr="00322253" w:rsidRDefault="009217D4" w:rsidP="00B76260">
            <w:pPr>
              <w:pStyle w:val="aff8"/>
              <w:ind w:firstLine="482"/>
              <w:rPr>
                <w:b/>
                <w:szCs w:val="21"/>
              </w:rPr>
            </w:pPr>
            <w:r w:rsidRPr="00322253">
              <w:rPr>
                <w:rFonts w:hint="eastAsia"/>
                <w:b/>
              </w:rPr>
              <w:t>正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d)具有网络虚拟化功能，支持虚拟机浮动IP，支持跨网段虚拟路由配置。能够在虚拟机节点间构建多级交换网络，支持虚拟机节点与外部网络间的互联。</w:t>
            </w:r>
          </w:p>
        </w:tc>
        <w:tc>
          <w:tcPr>
            <w:tcW w:w="3645" w:type="dxa"/>
          </w:tcPr>
          <w:p w:rsidR="009217D4" w:rsidRPr="00EB265E" w:rsidRDefault="009217D4" w:rsidP="00CD0A6C">
            <w:pPr>
              <w:pStyle w:val="aff8"/>
              <w:rPr>
                <w:b/>
                <w:szCs w:val="21"/>
              </w:rPr>
            </w:pPr>
            <w:r w:rsidRPr="00216B62">
              <w:rPr>
                <w:rFonts w:hint="eastAsia"/>
              </w:rPr>
              <w:t>具有网络虚拟化功能，支持虚拟机浮动IP，支持跨网段虚拟路由配置。能够在虚拟机节点间构建多级交换网络，支持虚拟机节点与外部网络间的互联。</w:t>
            </w:r>
          </w:p>
        </w:tc>
        <w:tc>
          <w:tcPr>
            <w:tcW w:w="1316" w:type="dxa"/>
          </w:tcPr>
          <w:p w:rsidR="009217D4" w:rsidRPr="00CE4B50" w:rsidRDefault="009217D4" w:rsidP="00A83019">
            <w:pPr>
              <w:pStyle w:val="aff8"/>
            </w:pPr>
            <w:r>
              <w:rPr>
                <w:rFonts w:hint="eastAsia"/>
              </w:rPr>
              <w:t>3.1.4</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e)具有大数据存储与管理功能。对测试数据进行存储管理，支持后续大数据分析功能升级。</w:t>
            </w:r>
          </w:p>
        </w:tc>
        <w:tc>
          <w:tcPr>
            <w:tcW w:w="3645" w:type="dxa"/>
          </w:tcPr>
          <w:p w:rsidR="009217D4" w:rsidRPr="00EB265E" w:rsidRDefault="009217D4" w:rsidP="00CD0A6C">
            <w:pPr>
              <w:pStyle w:val="aff8"/>
              <w:rPr>
                <w:b/>
                <w:szCs w:val="21"/>
              </w:rPr>
            </w:pPr>
            <w:r w:rsidRPr="00216B62">
              <w:rPr>
                <w:rFonts w:hint="eastAsia"/>
              </w:rPr>
              <w:t>具有大数据存储与管理功能。对测试数据进行存储管理，支持后续大数据分析功能升级。</w:t>
            </w:r>
          </w:p>
        </w:tc>
        <w:tc>
          <w:tcPr>
            <w:tcW w:w="1316" w:type="dxa"/>
          </w:tcPr>
          <w:p w:rsidR="009217D4" w:rsidRPr="00CE4B50" w:rsidRDefault="009217D4" w:rsidP="00A83019">
            <w:pPr>
              <w:pStyle w:val="aff8"/>
            </w:pPr>
            <w:r>
              <w:rPr>
                <w:rFonts w:hint="eastAsia"/>
              </w:rPr>
              <w:t>3.1.3</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f)具有镜像与备份管理功能。支持虚拟机镜像的生成、存储、使用、删除等管理，支持虚拟机集群管理，对虚拟机集群进行统一备份、标识、恢复、删除等管理。</w:t>
            </w:r>
          </w:p>
        </w:tc>
        <w:tc>
          <w:tcPr>
            <w:tcW w:w="3645" w:type="dxa"/>
          </w:tcPr>
          <w:p w:rsidR="009217D4" w:rsidRPr="00EB265E" w:rsidRDefault="009217D4" w:rsidP="00CD0A6C">
            <w:pPr>
              <w:pStyle w:val="aff8"/>
              <w:rPr>
                <w:b/>
                <w:szCs w:val="21"/>
              </w:rPr>
            </w:pPr>
            <w:r w:rsidRPr="00216B62">
              <w:rPr>
                <w:rFonts w:hint="eastAsia"/>
              </w:rPr>
              <w:t>具有镜像与备份管理功能。支持虚拟机镜像的生成、存储、使用、删除等管理，支持虚拟机集群管理，对虚拟机集群进行统一备份、标识、恢复、删除等管理。</w:t>
            </w:r>
          </w:p>
        </w:tc>
        <w:tc>
          <w:tcPr>
            <w:tcW w:w="1316" w:type="dxa"/>
          </w:tcPr>
          <w:p w:rsidR="009217D4" w:rsidRPr="00CE4B50" w:rsidRDefault="009217D4" w:rsidP="00A83019">
            <w:pPr>
              <w:pStyle w:val="aff8"/>
            </w:pPr>
            <w:r>
              <w:rPr>
                <w:rFonts w:hint="eastAsia"/>
              </w:rPr>
              <w:t>3.1.7</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g)具有安全防护功能，保证云平台的系统安全、数据安全。支持访问权限管理、防病毒管理、安全日志管理等。</w:t>
            </w:r>
          </w:p>
        </w:tc>
        <w:tc>
          <w:tcPr>
            <w:tcW w:w="3645" w:type="dxa"/>
          </w:tcPr>
          <w:p w:rsidR="009217D4" w:rsidRPr="00EB265E" w:rsidRDefault="009217D4" w:rsidP="00CD0A6C">
            <w:pPr>
              <w:pStyle w:val="aff8"/>
              <w:rPr>
                <w:b/>
                <w:szCs w:val="21"/>
              </w:rPr>
            </w:pPr>
            <w:r w:rsidRPr="00216B62">
              <w:rPr>
                <w:rFonts w:hint="eastAsia"/>
              </w:rPr>
              <w:t>具有安全防护功能，保证云平台的系统安全、数据安全。支持访问权限管理、防病毒管理、安全日志管理等。</w:t>
            </w:r>
          </w:p>
        </w:tc>
        <w:tc>
          <w:tcPr>
            <w:tcW w:w="1316" w:type="dxa"/>
          </w:tcPr>
          <w:p w:rsidR="009217D4" w:rsidRPr="00CE4B50" w:rsidRDefault="009217D4" w:rsidP="00A83019">
            <w:pPr>
              <w:pStyle w:val="aff8"/>
            </w:pPr>
            <w:r>
              <w:rPr>
                <w:rFonts w:hint="eastAsia"/>
              </w:rPr>
              <w:t>3.1.8</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h)支持加密狗授权软件的使用。支持在服务器USB接口接入加密狗，即可在云平台生成的任意虚拟机上使用该软件授权（不同时使用）。</w:t>
            </w:r>
          </w:p>
        </w:tc>
        <w:tc>
          <w:tcPr>
            <w:tcW w:w="3645" w:type="dxa"/>
          </w:tcPr>
          <w:p w:rsidR="009217D4" w:rsidRDefault="009217D4" w:rsidP="00CD0A6C">
            <w:pPr>
              <w:pStyle w:val="aff8"/>
            </w:pPr>
            <w:r w:rsidRPr="00216B62">
              <w:rPr>
                <w:rFonts w:hint="eastAsia"/>
              </w:rPr>
              <w:t>支持加密狗授权软件的使用。支持在服务器USB接口接入加密狗，即可在云平台生成的任意虚拟机上使用该软件授权（不同时使用）。</w:t>
            </w:r>
          </w:p>
          <w:p w:rsidR="009217D4" w:rsidRDefault="009217D4" w:rsidP="00CD0A6C">
            <w:pPr>
              <w:pStyle w:val="aff8"/>
            </w:pPr>
            <w:r>
              <w:t>允许通过为虚拟机添加虚拟</w:t>
            </w:r>
            <w:r>
              <w:rPr>
                <w:rFonts w:hint="eastAsia"/>
              </w:rPr>
              <w:t>串行</w:t>
            </w:r>
            <w:r>
              <w:t>设备，来将U盘和加密狗设备</w:t>
            </w:r>
            <w:r>
              <w:rPr>
                <w:rFonts w:hint="eastAsia"/>
              </w:rPr>
              <w:t>重定向</w:t>
            </w:r>
            <w:r>
              <w:t>给虚拟机</w:t>
            </w:r>
            <w:r>
              <w:rPr>
                <w:rFonts w:hint="eastAsia"/>
              </w:rPr>
              <w:t>。</w:t>
            </w:r>
          </w:p>
          <w:p w:rsidR="009217D4" w:rsidRPr="00EB265E" w:rsidRDefault="009217D4" w:rsidP="00CD0A6C">
            <w:pPr>
              <w:pStyle w:val="aff8"/>
              <w:rPr>
                <w:b/>
                <w:szCs w:val="21"/>
              </w:rPr>
            </w:pPr>
            <w:r>
              <w:t>若</w:t>
            </w:r>
            <w:r w:rsidRPr="00B206B2">
              <w:rPr>
                <w:rFonts w:eastAsiaTheme="majorEastAsia"/>
              </w:rPr>
              <w:t>所在</w:t>
            </w:r>
            <w:r>
              <w:t>主机中存在USB设备，则可以将该USB设备通过添加硬件的方式</w:t>
            </w:r>
            <w:r>
              <w:rPr>
                <w:rFonts w:hint="eastAsia"/>
              </w:rPr>
              <w:t>重定向</w:t>
            </w:r>
            <w:r>
              <w:t>给虚拟机进行使用</w:t>
            </w:r>
            <w:r>
              <w:rPr>
                <w:rFonts w:hint="eastAsia"/>
              </w:rPr>
              <w:t>。</w:t>
            </w:r>
          </w:p>
        </w:tc>
        <w:tc>
          <w:tcPr>
            <w:tcW w:w="1316" w:type="dxa"/>
          </w:tcPr>
          <w:p w:rsidR="009217D4" w:rsidRPr="00CE4B50" w:rsidRDefault="009217D4" w:rsidP="00A83019">
            <w:pPr>
              <w:pStyle w:val="aff8"/>
            </w:pPr>
            <w:r>
              <w:rPr>
                <w:rFonts w:hint="eastAsia"/>
              </w:rPr>
              <w:t>3.1.5</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t>i)</w:t>
            </w:r>
            <w:r w:rsidRPr="00216B62">
              <w:rPr>
                <w:rFonts w:hint="eastAsia"/>
              </w:rPr>
              <w:t>具有串口虚拟化功能。可在云平台生成的虚拟机上实现串口虚拟化，虚拟机与虚拟机间，虚拟机与外部设备间可通过串口进行通信。</w:t>
            </w:r>
          </w:p>
        </w:tc>
        <w:tc>
          <w:tcPr>
            <w:tcW w:w="3645" w:type="dxa"/>
          </w:tcPr>
          <w:p w:rsidR="009217D4" w:rsidRDefault="009217D4" w:rsidP="00CD0A6C">
            <w:pPr>
              <w:pStyle w:val="aff8"/>
            </w:pPr>
            <w:r w:rsidRPr="00216B62">
              <w:rPr>
                <w:rFonts w:hint="eastAsia"/>
              </w:rPr>
              <w:t>具有串口虚拟化功能。可在云平台生成的虚拟机上实现串口虚拟化，虚拟机与虚拟机间，虚拟机与外部设备间可通过串口进行通信。</w:t>
            </w:r>
          </w:p>
          <w:p w:rsidR="009217D4" w:rsidRPr="00FC40F2" w:rsidRDefault="009217D4" w:rsidP="00CD0A6C">
            <w:pPr>
              <w:pStyle w:val="aff8"/>
              <w:rPr>
                <w:szCs w:val="24"/>
              </w:rPr>
            </w:pPr>
            <w:r w:rsidRPr="0063423D">
              <w:rPr>
                <w:rFonts w:hint="eastAsia"/>
              </w:rPr>
              <w:t>虚拟机上</w:t>
            </w:r>
            <w:r>
              <w:rPr>
                <w:rFonts w:hint="eastAsia"/>
              </w:rPr>
              <w:t>创建纯虚拟</w:t>
            </w:r>
            <w:r w:rsidRPr="0063423D">
              <w:rPr>
                <w:rFonts w:hint="eastAsia"/>
              </w:rPr>
              <w:t>串口</w:t>
            </w:r>
            <w:r>
              <w:rPr>
                <w:rFonts w:hint="eastAsia"/>
              </w:rPr>
              <w:t>设备</w:t>
            </w:r>
            <w:r w:rsidRPr="0063423D">
              <w:rPr>
                <w:rFonts w:hint="eastAsia"/>
              </w:rPr>
              <w:t>,</w:t>
            </w:r>
            <w:r>
              <w:rPr>
                <w:rFonts w:hint="eastAsia"/>
              </w:rPr>
              <w:t>纯虚拟串口设备的I/O将全部转换为IP网络的I/O，这样不同虚拟机之间便可以通过P2P网络来模拟串口间通信</w:t>
            </w:r>
            <w:r w:rsidRPr="0063423D">
              <w:rPr>
                <w:rFonts w:hint="eastAsia"/>
              </w:rPr>
              <w:t>。</w:t>
            </w:r>
          </w:p>
        </w:tc>
        <w:tc>
          <w:tcPr>
            <w:tcW w:w="1316" w:type="dxa"/>
          </w:tcPr>
          <w:p w:rsidR="009217D4" w:rsidRPr="00CE4B50" w:rsidRDefault="009217D4" w:rsidP="00A83019">
            <w:pPr>
              <w:pStyle w:val="aff8"/>
            </w:pPr>
            <w:r>
              <w:rPr>
                <w:rFonts w:hint="eastAsia"/>
              </w:rPr>
              <w:t>3.1.5</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j)具有虚拟机界面监视功能。在不影响虚拟机操作员操作的前提下，可以将虚拟机操作界面切换至监视端显示。</w:t>
            </w:r>
          </w:p>
        </w:tc>
        <w:tc>
          <w:tcPr>
            <w:tcW w:w="3645" w:type="dxa"/>
          </w:tcPr>
          <w:p w:rsidR="009217D4" w:rsidRDefault="009217D4" w:rsidP="00CD0A6C">
            <w:pPr>
              <w:pStyle w:val="aff8"/>
            </w:pPr>
            <w:r w:rsidRPr="00216B62">
              <w:rPr>
                <w:rFonts w:hint="eastAsia"/>
              </w:rPr>
              <w:t>具有虚拟机界面监视功能。在不影响虚拟机操作员操作的前提下，可以将虚拟机操作界面切换至监视端显示。</w:t>
            </w:r>
          </w:p>
          <w:p w:rsidR="009217D4" w:rsidRPr="0066578D" w:rsidRDefault="009217D4" w:rsidP="00CD0A6C">
            <w:pPr>
              <w:pStyle w:val="aff8"/>
              <w:rPr>
                <w:b/>
                <w:szCs w:val="21"/>
              </w:rPr>
            </w:pPr>
            <w:r w:rsidRPr="0066578D">
              <w:rPr>
                <w:rFonts w:hint="eastAsia"/>
              </w:rPr>
              <w:t>提供第三方运行监视功能，可根据用户权限，对测试运行过程中个结点端机桌面和用户操作过程进行监视。</w:t>
            </w:r>
          </w:p>
        </w:tc>
        <w:tc>
          <w:tcPr>
            <w:tcW w:w="1316" w:type="dxa"/>
          </w:tcPr>
          <w:p w:rsidR="009217D4" w:rsidRPr="00CE4B50" w:rsidRDefault="009217D4" w:rsidP="00A83019">
            <w:pPr>
              <w:pStyle w:val="aff8"/>
            </w:pPr>
            <w:r>
              <w:rPr>
                <w:rFonts w:hint="eastAsia"/>
              </w:rPr>
              <w:t>3.2.4.4</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k)具有用户管理功能。支持多用户共享资源，支持多用户按需动态分配资源，支持用户权限控制。</w:t>
            </w:r>
          </w:p>
        </w:tc>
        <w:tc>
          <w:tcPr>
            <w:tcW w:w="3645" w:type="dxa"/>
          </w:tcPr>
          <w:p w:rsidR="009217D4" w:rsidRPr="00EB265E" w:rsidRDefault="009217D4" w:rsidP="00CD0A6C">
            <w:pPr>
              <w:pStyle w:val="aff8"/>
              <w:rPr>
                <w:b/>
                <w:szCs w:val="21"/>
              </w:rPr>
            </w:pPr>
            <w:r w:rsidRPr="00216B62">
              <w:rPr>
                <w:rFonts w:hint="eastAsia"/>
              </w:rPr>
              <w:t>具有用户管理功能。支持多用户共享资源，支持多用户按需动态分配资源，支持用户权限控制。</w:t>
            </w:r>
          </w:p>
        </w:tc>
        <w:tc>
          <w:tcPr>
            <w:tcW w:w="1316" w:type="dxa"/>
          </w:tcPr>
          <w:p w:rsidR="009217D4" w:rsidRPr="00CE4B50" w:rsidRDefault="009217D4" w:rsidP="00A83019">
            <w:pPr>
              <w:pStyle w:val="aff8"/>
            </w:pPr>
            <w:r>
              <w:rPr>
                <w:rFonts w:hint="eastAsia"/>
              </w:rPr>
              <w:t>3.2.6</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t>l</w:t>
            </w:r>
            <w:r w:rsidRPr="00216B62">
              <w:rPr>
                <w:rFonts w:hint="eastAsia"/>
              </w:rPr>
              <w:t>)具有虚拟机管理功能。支持虚拟机的按需申请、自动生成，实现虚拟机的启动、挂起、关闭等操作，可对虚拟机运行状态进行监视，具有虚拟机配置开机执行脚本等功能。</w:t>
            </w:r>
          </w:p>
        </w:tc>
        <w:tc>
          <w:tcPr>
            <w:tcW w:w="3645" w:type="dxa"/>
          </w:tcPr>
          <w:p w:rsidR="009217D4" w:rsidRPr="00EB265E" w:rsidRDefault="009217D4" w:rsidP="00CD0A6C">
            <w:pPr>
              <w:pStyle w:val="aff8"/>
              <w:rPr>
                <w:b/>
                <w:szCs w:val="21"/>
              </w:rPr>
            </w:pPr>
            <w:r w:rsidRPr="00216B62">
              <w:rPr>
                <w:rFonts w:hint="eastAsia"/>
              </w:rPr>
              <w:t>具有虚拟机管理功能。支持虚拟机的按需申请、自动生成，实现虚拟机的启动、挂起、关闭等操作，可对虚拟机运行状态进行监视，具有虚拟机配置开机执行脚本等功能。</w:t>
            </w:r>
          </w:p>
        </w:tc>
        <w:tc>
          <w:tcPr>
            <w:tcW w:w="1316" w:type="dxa"/>
          </w:tcPr>
          <w:p w:rsidR="009217D4" w:rsidRDefault="009217D4" w:rsidP="00A83019">
            <w:pPr>
              <w:pStyle w:val="aff8"/>
            </w:pPr>
            <w:r>
              <w:rPr>
                <w:rFonts w:hint="eastAsia"/>
              </w:rPr>
              <w:t>3.2.2</w:t>
            </w:r>
          </w:p>
          <w:p w:rsidR="009217D4" w:rsidRDefault="009217D4" w:rsidP="00A83019">
            <w:pPr>
              <w:pStyle w:val="aff8"/>
            </w:pPr>
            <w:r>
              <w:rPr>
                <w:rFonts w:hint="eastAsia"/>
              </w:rPr>
              <w:t>3.2.3</w:t>
            </w:r>
          </w:p>
          <w:p w:rsidR="009217D4" w:rsidRPr="00CE4B50" w:rsidRDefault="009217D4" w:rsidP="00A83019">
            <w:pPr>
              <w:pStyle w:val="aff8"/>
            </w:pPr>
            <w:r>
              <w:rPr>
                <w:rFonts w:hint="eastAsia"/>
              </w:rPr>
              <w:t>3.2.4</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m)具有可视化管理与运维界面，可对系统资源进行统一登记、标识、管理和状态监视，可单独实现对云平台的管理操作。</w:t>
            </w:r>
          </w:p>
        </w:tc>
        <w:tc>
          <w:tcPr>
            <w:tcW w:w="3645" w:type="dxa"/>
          </w:tcPr>
          <w:p w:rsidR="009217D4" w:rsidRPr="00EB265E" w:rsidRDefault="009217D4" w:rsidP="00CD0A6C">
            <w:pPr>
              <w:pStyle w:val="aff8"/>
              <w:rPr>
                <w:b/>
                <w:szCs w:val="21"/>
              </w:rPr>
            </w:pPr>
            <w:r w:rsidRPr="00216B62">
              <w:rPr>
                <w:rFonts w:hint="eastAsia"/>
              </w:rPr>
              <w:t>具有可视化管理与运维界面，可对系统资源进行统一登记、标识、管理和状态监视，可单独实现对云平台的管理操作。</w:t>
            </w:r>
          </w:p>
        </w:tc>
        <w:tc>
          <w:tcPr>
            <w:tcW w:w="1316" w:type="dxa"/>
          </w:tcPr>
          <w:p w:rsidR="009217D4" w:rsidRPr="00CE4B50" w:rsidRDefault="009217D4" w:rsidP="00A83019">
            <w:pPr>
              <w:pStyle w:val="aff8"/>
            </w:pPr>
            <w:r>
              <w:rPr>
                <w:rFonts w:hint="eastAsia"/>
              </w:rPr>
              <w:t>3.2.4</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n)云基础及硬件管理功能。完成云计算主机群的安装、互联和配置，为上层的云计算提供硬件支撑。完成云主机操作系统的安装和系统计算、内存、网络、存储资源的虚拟化功能；提供云环境配置功能。</w:t>
            </w:r>
          </w:p>
        </w:tc>
        <w:tc>
          <w:tcPr>
            <w:tcW w:w="3645" w:type="dxa"/>
          </w:tcPr>
          <w:p w:rsidR="009217D4" w:rsidRPr="00EB265E" w:rsidRDefault="009217D4" w:rsidP="00CD0A6C">
            <w:pPr>
              <w:pStyle w:val="aff8"/>
              <w:rPr>
                <w:b/>
                <w:szCs w:val="21"/>
              </w:rPr>
            </w:pPr>
            <w:r w:rsidRPr="00216B62">
              <w:rPr>
                <w:rFonts w:hint="eastAsia"/>
              </w:rPr>
              <w:t>云基础及硬件管理功能。完成云计算主机群的安装、互联和配置，为上层的云计算提供硬件支撑。完成云主机操作系统的安装和系统计算、内存、网络、存储资源的虚拟化功能；提供云环境配置功能。</w:t>
            </w:r>
          </w:p>
        </w:tc>
        <w:tc>
          <w:tcPr>
            <w:tcW w:w="1316" w:type="dxa"/>
          </w:tcPr>
          <w:p w:rsidR="009217D4" w:rsidRPr="00CE4B50" w:rsidRDefault="009217D4" w:rsidP="00A83019">
            <w:pPr>
              <w:pStyle w:val="aff8"/>
            </w:pPr>
            <w:r>
              <w:t>3.1</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3.测试运行支撑分系统指标</w:t>
            </w:r>
          </w:p>
          <w:p w:rsidR="009217D4" w:rsidRPr="00216B62" w:rsidRDefault="009217D4" w:rsidP="00A83019">
            <w:pPr>
              <w:pStyle w:val="aff8"/>
            </w:pPr>
            <w:r w:rsidRPr="00216B62">
              <w:rPr>
                <w:rFonts w:hint="eastAsia"/>
              </w:rPr>
              <w:t>测试运行支撑分系统主要对软件测试过程和实施进行管理，包括测试对象管理、测试环境构建、测试运行控制等，主要功能指标包括：</w:t>
            </w:r>
          </w:p>
        </w:tc>
        <w:tc>
          <w:tcPr>
            <w:tcW w:w="3645" w:type="dxa"/>
          </w:tcPr>
          <w:p w:rsidR="009217D4" w:rsidRPr="00EB265E" w:rsidRDefault="009217D4" w:rsidP="00CD0A6C">
            <w:pPr>
              <w:pStyle w:val="aff8"/>
              <w:rPr>
                <w:b/>
                <w:szCs w:val="21"/>
              </w:rPr>
            </w:pPr>
            <w:r w:rsidRPr="00216B62">
              <w:rPr>
                <w:rFonts w:hint="eastAsia"/>
              </w:rPr>
              <w:t>测试运行支撑分系统主要对软件测试过程和实施进行管理，包括测试对象管理、测试环境构建、测试运行控制等</w:t>
            </w:r>
            <w:r>
              <w:rPr>
                <w:rFonts w:hint="eastAsia"/>
              </w:rPr>
              <w:t>。</w:t>
            </w:r>
          </w:p>
        </w:tc>
        <w:tc>
          <w:tcPr>
            <w:tcW w:w="1316" w:type="dxa"/>
          </w:tcPr>
          <w:p w:rsidR="009217D4" w:rsidRPr="00CE4B50" w:rsidRDefault="009217D4" w:rsidP="00A83019">
            <w:pPr>
              <w:pStyle w:val="aff8"/>
            </w:pPr>
            <w:r>
              <w:rPr>
                <w:rFonts w:hint="eastAsia"/>
              </w:rPr>
              <w:t>3.2</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a)被测对象管理功能：建立被测对象生命周期管理数据库，实现基于用户角色的被测对象入库、出库、更动、版本管理功能，为系统提供独立于测试项目的被测对象存储、管理环境。</w:t>
            </w:r>
          </w:p>
        </w:tc>
        <w:tc>
          <w:tcPr>
            <w:tcW w:w="3645" w:type="dxa"/>
          </w:tcPr>
          <w:p w:rsidR="009217D4" w:rsidRPr="00EB265E" w:rsidRDefault="009217D4" w:rsidP="00CD0A6C">
            <w:pPr>
              <w:pStyle w:val="aff8"/>
              <w:rPr>
                <w:b/>
                <w:szCs w:val="21"/>
              </w:rPr>
            </w:pPr>
            <w:r w:rsidRPr="00216B62">
              <w:rPr>
                <w:rFonts w:hint="eastAsia"/>
              </w:rPr>
              <w:t>被测对象管理功能：建立被测对象生命周期管理数据库，实现基于用户角色的被测对象入库、出库、更动、版本管理功能，为系统提供独立于测试项目的被测对象存储、管理环境。</w:t>
            </w:r>
          </w:p>
        </w:tc>
        <w:tc>
          <w:tcPr>
            <w:tcW w:w="1316" w:type="dxa"/>
          </w:tcPr>
          <w:p w:rsidR="009217D4" w:rsidRPr="00CE4B50" w:rsidRDefault="009217D4" w:rsidP="00A83019">
            <w:pPr>
              <w:pStyle w:val="aff8"/>
            </w:pPr>
            <w:r>
              <w:rPr>
                <w:rFonts w:hint="eastAsia"/>
              </w:rPr>
              <w:t>3.2.5</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b)测试环境定制功能：提供测试环境可视化定制功能，具备操作系统、常用功能软件、测试工具软件的定制、初始化与部署功能。支持基于虚拟机的部署和可视化虚拟网络拓扑规划设计，支持测试环境集的整体备份、恢复等管理功能。</w:t>
            </w:r>
          </w:p>
        </w:tc>
        <w:tc>
          <w:tcPr>
            <w:tcW w:w="3645" w:type="dxa"/>
          </w:tcPr>
          <w:p w:rsidR="009217D4" w:rsidRPr="00EB265E" w:rsidRDefault="009217D4" w:rsidP="00CD0A6C">
            <w:pPr>
              <w:pStyle w:val="aff8"/>
              <w:rPr>
                <w:b/>
                <w:szCs w:val="21"/>
              </w:rPr>
            </w:pPr>
            <w:r w:rsidRPr="00216B62">
              <w:rPr>
                <w:rFonts w:hint="eastAsia"/>
              </w:rPr>
              <w:t>测试环境定制功能：提供测试环境可视化定制功能，具备操作系统、常用功能软件、测试工具软件的定制、初始化与部署功能。支持基于虚拟机的部署和可视化虚拟网络拓扑规划设计，支持测试环境集的整体备份、恢复等管理功能。</w:t>
            </w:r>
          </w:p>
        </w:tc>
        <w:tc>
          <w:tcPr>
            <w:tcW w:w="1316" w:type="dxa"/>
          </w:tcPr>
          <w:p w:rsidR="009217D4" w:rsidRDefault="009217D4" w:rsidP="00A83019">
            <w:pPr>
              <w:pStyle w:val="aff8"/>
            </w:pPr>
            <w:r>
              <w:rPr>
                <w:rFonts w:hint="eastAsia"/>
              </w:rPr>
              <w:t>3.2.2</w:t>
            </w:r>
          </w:p>
          <w:p w:rsidR="009217D4" w:rsidRPr="00CE4B50" w:rsidRDefault="009217D4" w:rsidP="00A83019">
            <w:pPr>
              <w:pStyle w:val="aff8"/>
            </w:pPr>
            <w:r>
              <w:rPr>
                <w:rFonts w:hint="eastAsia"/>
              </w:rPr>
              <w:t>3.2.3</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c)测试运行管理功能：支持虚拟机的创建、删除、挂起、迁移、扩容等功能。</w:t>
            </w:r>
          </w:p>
        </w:tc>
        <w:tc>
          <w:tcPr>
            <w:tcW w:w="3645" w:type="dxa"/>
          </w:tcPr>
          <w:p w:rsidR="009217D4" w:rsidRDefault="009217D4" w:rsidP="00CD0A6C">
            <w:pPr>
              <w:pStyle w:val="aff8"/>
            </w:pPr>
            <w:r w:rsidRPr="00216B62">
              <w:rPr>
                <w:rFonts w:hint="eastAsia"/>
              </w:rPr>
              <w:t>测试运行管理功能：支持虚拟机的创建、删除、挂起、迁移、扩容等功能。</w:t>
            </w:r>
          </w:p>
          <w:p w:rsidR="009217D4" w:rsidRPr="00EB265E" w:rsidRDefault="009217D4" w:rsidP="00CD0A6C">
            <w:pPr>
              <w:pStyle w:val="aff8"/>
              <w:rPr>
                <w:b/>
                <w:szCs w:val="21"/>
              </w:rPr>
            </w:pPr>
            <w:r>
              <w:rPr>
                <w:rFonts w:hint="eastAsia"/>
              </w:rPr>
              <w:t>支持对虚拟机状态进行监控，能对测试工具使用状态进行监视，能让第三方对虚拟机用户操作进行监视。</w:t>
            </w:r>
          </w:p>
        </w:tc>
        <w:tc>
          <w:tcPr>
            <w:tcW w:w="1316" w:type="dxa"/>
          </w:tcPr>
          <w:p w:rsidR="009217D4" w:rsidRPr="00CE4B50" w:rsidRDefault="009217D4" w:rsidP="00A83019">
            <w:pPr>
              <w:pStyle w:val="aff8"/>
            </w:pPr>
            <w:r>
              <w:rPr>
                <w:rFonts w:hint="eastAsia"/>
              </w:rPr>
              <w:t>3.2.4</w:t>
            </w:r>
          </w:p>
        </w:tc>
        <w:tc>
          <w:tcPr>
            <w:tcW w:w="1418" w:type="dxa"/>
          </w:tcPr>
          <w:p w:rsidR="009217D4" w:rsidRPr="00B76260" w:rsidRDefault="009217D4" w:rsidP="00A83019">
            <w:pPr>
              <w:pStyle w:val="aff8"/>
              <w:ind w:firstLine="482"/>
              <w:rPr>
                <w:b/>
                <w:szCs w:val="21"/>
              </w:rPr>
            </w:pPr>
            <w:r w:rsidRPr="00B76260">
              <w:rPr>
                <w:rFonts w:hint="eastAsia"/>
                <w:b/>
              </w:rPr>
              <w:t>正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d)用户管理功能：实现被测对象、测试项目、测试工具、测试数据、测试流程、测试计划、测试人员、测试日志等对象的访问权限规划。对关键测试活动进行日志记录与存储。</w:t>
            </w:r>
          </w:p>
        </w:tc>
        <w:tc>
          <w:tcPr>
            <w:tcW w:w="3645" w:type="dxa"/>
          </w:tcPr>
          <w:p w:rsidR="009217D4" w:rsidRPr="00EB265E" w:rsidRDefault="009217D4" w:rsidP="00CD0A6C">
            <w:pPr>
              <w:pStyle w:val="aff8"/>
              <w:rPr>
                <w:b/>
                <w:szCs w:val="21"/>
              </w:rPr>
            </w:pPr>
            <w:r w:rsidRPr="00216B62">
              <w:rPr>
                <w:rFonts w:hint="eastAsia"/>
              </w:rPr>
              <w:t>用户管理功能：实现被测对象、测试项目、测试工具、测试数据、测试流程、测试计划、测试人员、测试日志等对象的访问权限规划。对关键测试活动进行日志记录与存储。</w:t>
            </w:r>
          </w:p>
        </w:tc>
        <w:tc>
          <w:tcPr>
            <w:tcW w:w="1316" w:type="dxa"/>
          </w:tcPr>
          <w:p w:rsidR="009217D4" w:rsidRPr="00CE4B50" w:rsidRDefault="009217D4" w:rsidP="00A83019">
            <w:pPr>
              <w:pStyle w:val="aff8"/>
            </w:pPr>
            <w:r>
              <w:rPr>
                <w:rFonts w:hint="eastAsia"/>
              </w:rPr>
              <w:t>3.2.6</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e)云平台软件工具适配功能：完成已有、新购及开源软件测试工具的云平台配。提供软文件、硬件Key、网络版 License的集中登记、管理，实现虚拟机与 License的适配；单机版测试工具的封装和面向分布式云环境的功能转换；B/S架构、CS架构测试工具的云环境配置功能</w:t>
            </w:r>
          </w:p>
        </w:tc>
        <w:tc>
          <w:tcPr>
            <w:tcW w:w="3645" w:type="dxa"/>
          </w:tcPr>
          <w:p w:rsidR="009217D4" w:rsidRPr="00EB265E" w:rsidRDefault="009217D4" w:rsidP="00CD0A6C">
            <w:pPr>
              <w:pStyle w:val="aff8"/>
              <w:rPr>
                <w:b/>
                <w:szCs w:val="21"/>
              </w:rPr>
            </w:pPr>
            <w:r w:rsidRPr="00216B62">
              <w:rPr>
                <w:rFonts w:hint="eastAsia"/>
              </w:rPr>
              <w:t>云平台软件工具适配功能：完成已有、新购及开源软件测试工具的云平台配。提供软文件、硬件Key、网络版 License的集中登记、管理，实现虚拟机与 License的适配；单机版测试工具的封装和面向分布式云环境的功能转换；B/S架构、CS架构测试工具的云环境配置功能</w:t>
            </w:r>
          </w:p>
        </w:tc>
        <w:tc>
          <w:tcPr>
            <w:tcW w:w="1316" w:type="dxa"/>
          </w:tcPr>
          <w:p w:rsidR="009217D4" w:rsidRPr="00CE4B50" w:rsidRDefault="009217D4" w:rsidP="00A83019">
            <w:pPr>
              <w:pStyle w:val="aff8"/>
            </w:pPr>
            <w:r>
              <w:rPr>
                <w:rFonts w:hint="eastAsia"/>
              </w:rPr>
              <w:t>3.2.1</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4.测试数据采集与分析分系统指标</w:t>
            </w:r>
          </w:p>
        </w:tc>
        <w:tc>
          <w:tcPr>
            <w:tcW w:w="3645" w:type="dxa"/>
          </w:tcPr>
          <w:p w:rsidR="009217D4" w:rsidRPr="00CD0A6C" w:rsidRDefault="009217D4" w:rsidP="00CD0A6C">
            <w:pPr>
              <w:pStyle w:val="aff8"/>
            </w:pPr>
            <w:r w:rsidRPr="00CD0A6C">
              <w:rPr>
                <w:rFonts w:hint="eastAsia"/>
              </w:rPr>
              <w:t>/</w:t>
            </w:r>
          </w:p>
        </w:tc>
        <w:tc>
          <w:tcPr>
            <w:tcW w:w="1316" w:type="dxa"/>
          </w:tcPr>
          <w:p w:rsidR="009217D4" w:rsidRPr="00CE4B50" w:rsidRDefault="009217D4" w:rsidP="00A83019">
            <w:pPr>
              <w:pStyle w:val="aff8"/>
            </w:pPr>
            <w:r>
              <w:rPr>
                <w:rFonts w:hint="eastAsia"/>
              </w:rPr>
              <w:t>/</w:t>
            </w:r>
          </w:p>
        </w:tc>
        <w:tc>
          <w:tcPr>
            <w:tcW w:w="1418" w:type="dxa"/>
          </w:tcPr>
          <w:p w:rsidR="009217D4" w:rsidRPr="00EB265E" w:rsidRDefault="009217D4" w:rsidP="00A83019">
            <w:pPr>
              <w:pStyle w:val="aff8"/>
              <w:rPr>
                <w:b/>
                <w:szCs w:val="21"/>
              </w:rPr>
            </w:pPr>
            <w:r>
              <w:rPr>
                <w:rFonts w:hint="eastAsia"/>
              </w:rPr>
              <w:t>/</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a)具有数据搜集与存储功能。能够对测试配置数据、测试过程数据、测试结果数据进行搜集和存储；可实现格式化数据和非格式化数据的存储与应用；具有大数据分析扩展接口，可为后续大数据处理提供支撑。</w:t>
            </w:r>
          </w:p>
        </w:tc>
        <w:tc>
          <w:tcPr>
            <w:tcW w:w="3645" w:type="dxa"/>
          </w:tcPr>
          <w:p w:rsidR="009217D4" w:rsidRPr="00EB265E" w:rsidRDefault="009217D4" w:rsidP="00CD0A6C">
            <w:pPr>
              <w:pStyle w:val="aff8"/>
              <w:rPr>
                <w:b/>
                <w:szCs w:val="21"/>
              </w:rPr>
            </w:pPr>
            <w:r w:rsidRPr="00216B62">
              <w:rPr>
                <w:rFonts w:hint="eastAsia"/>
              </w:rPr>
              <w:t>具有数据搜集与存储功能。能够对测试配置数据、测试过程数据、测试结果数据进行搜集和存储；可实现格式化数据和非格式化数据的存储与应用；具有大数据分析扩展接口，可为后续大数据处理提供支撑。</w:t>
            </w:r>
          </w:p>
        </w:tc>
        <w:tc>
          <w:tcPr>
            <w:tcW w:w="1316" w:type="dxa"/>
          </w:tcPr>
          <w:p w:rsidR="009217D4" w:rsidRDefault="009217D4" w:rsidP="00A83019">
            <w:pPr>
              <w:pStyle w:val="aff8"/>
            </w:pPr>
            <w:r>
              <w:rPr>
                <w:rFonts w:hint="eastAsia"/>
              </w:rPr>
              <w:t>3.3.1</w:t>
            </w:r>
          </w:p>
          <w:p w:rsidR="009217D4" w:rsidRDefault="009217D4" w:rsidP="00A83019">
            <w:pPr>
              <w:pStyle w:val="aff8"/>
            </w:pPr>
            <w:r>
              <w:rPr>
                <w:rFonts w:hint="eastAsia"/>
              </w:rPr>
              <w:t>3.3.2</w:t>
            </w:r>
          </w:p>
          <w:p w:rsidR="009217D4" w:rsidRDefault="009217D4" w:rsidP="00A83019">
            <w:pPr>
              <w:pStyle w:val="aff8"/>
            </w:pPr>
            <w:r>
              <w:rPr>
                <w:rFonts w:hint="eastAsia"/>
              </w:rPr>
              <w:t>3.3.3</w:t>
            </w:r>
          </w:p>
          <w:p w:rsidR="009217D4" w:rsidRPr="00CE4B50" w:rsidRDefault="009217D4" w:rsidP="00A83019">
            <w:pPr>
              <w:pStyle w:val="aff8"/>
            </w:pPr>
            <w:r>
              <w:rPr>
                <w:rFonts w:hint="eastAsia"/>
              </w:rPr>
              <w:t>3.3.6</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b)具有测试数据综合分析功能。具有用户可定义的软件评价体系，能够根据评价指标对测试数据进行综合分析，并以可视化方式显示分析结果，可输出评价分析报告。</w:t>
            </w:r>
          </w:p>
        </w:tc>
        <w:tc>
          <w:tcPr>
            <w:tcW w:w="3645" w:type="dxa"/>
          </w:tcPr>
          <w:p w:rsidR="009217D4" w:rsidRPr="00EB265E" w:rsidRDefault="009217D4" w:rsidP="00CD0A6C">
            <w:pPr>
              <w:pStyle w:val="aff8"/>
              <w:rPr>
                <w:b/>
                <w:szCs w:val="21"/>
              </w:rPr>
            </w:pPr>
            <w:r w:rsidRPr="00216B62">
              <w:rPr>
                <w:rFonts w:hint="eastAsia"/>
              </w:rPr>
              <w:t>具有测试数据综合分析功能。具有用户可定义的软件评价体系，能够根据评价指标对测试数据进行综合分析，并以可视化方式显示分析结果，可输出评价分析报告。</w:t>
            </w:r>
          </w:p>
        </w:tc>
        <w:tc>
          <w:tcPr>
            <w:tcW w:w="1316" w:type="dxa"/>
          </w:tcPr>
          <w:p w:rsidR="009217D4" w:rsidRPr="00CE4B50" w:rsidRDefault="009217D4" w:rsidP="00A83019">
            <w:pPr>
              <w:pStyle w:val="aff8"/>
            </w:pPr>
            <w:r>
              <w:rPr>
                <w:rFonts w:hint="eastAsia"/>
              </w:rPr>
              <w:t>3.3.4</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c)具有测试用例辅助设计功能。通过对测试需求进行分析，基于历史测试场景、测试用例、测试数据等已有信息，形成典型被测对象在典型测试场景下的测试用例推荐，可辅助用户进行测试用例设计。</w:t>
            </w:r>
          </w:p>
        </w:tc>
        <w:tc>
          <w:tcPr>
            <w:tcW w:w="3645" w:type="dxa"/>
          </w:tcPr>
          <w:p w:rsidR="009217D4" w:rsidRPr="00EB265E" w:rsidRDefault="009217D4" w:rsidP="00CD0A6C">
            <w:pPr>
              <w:pStyle w:val="aff8"/>
              <w:rPr>
                <w:b/>
                <w:szCs w:val="21"/>
              </w:rPr>
            </w:pPr>
            <w:r w:rsidRPr="00216B62">
              <w:rPr>
                <w:rFonts w:hint="eastAsia"/>
              </w:rPr>
              <w:t>具有测试用例辅助设计功能。通过对测试需求进行分析，基于历史测试场景、测试用例、测试数据等已有信息，形成典型被测对象在典型测试场景下的测试用例推荐，可辅助用户进行测试用例设计。</w:t>
            </w:r>
          </w:p>
        </w:tc>
        <w:tc>
          <w:tcPr>
            <w:tcW w:w="1316" w:type="dxa"/>
          </w:tcPr>
          <w:p w:rsidR="009217D4" w:rsidRPr="00CE4B50" w:rsidRDefault="009217D4" w:rsidP="00A83019">
            <w:pPr>
              <w:pStyle w:val="aff8"/>
            </w:pPr>
            <w:r>
              <w:rPr>
                <w:rFonts w:hint="eastAsia"/>
              </w:rPr>
              <w:t>3.3.5</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5.性能指标</w:t>
            </w:r>
          </w:p>
          <w:p w:rsidR="009217D4" w:rsidRPr="00216B62" w:rsidRDefault="009217D4" w:rsidP="00A83019">
            <w:pPr>
              <w:pStyle w:val="aff8"/>
            </w:pPr>
            <w:r w:rsidRPr="00216B62">
              <w:rPr>
                <w:rFonts w:hint="eastAsia"/>
              </w:rPr>
              <w:t>a)测试云平台对硬件资源进行管理，所管理的服务器规模不小于13台，可扩展至50台以上；管理存储资源规模不小于200T，最大可扩展至不少于1000T。</w:t>
            </w:r>
          </w:p>
        </w:tc>
        <w:tc>
          <w:tcPr>
            <w:tcW w:w="3645" w:type="dxa"/>
          </w:tcPr>
          <w:p w:rsidR="009217D4" w:rsidRPr="006C5104" w:rsidRDefault="009217D4" w:rsidP="00127116">
            <w:pPr>
              <w:pStyle w:val="aff8"/>
              <w:ind w:firstLine="482"/>
              <w:rPr>
                <w:b/>
                <w:szCs w:val="21"/>
              </w:rPr>
            </w:pPr>
            <w:r w:rsidRPr="006C5104">
              <w:rPr>
                <w:b/>
              </w:rPr>
              <w:t>x-inCloud产品</w:t>
            </w:r>
            <w:r w:rsidRPr="006C5104">
              <w:rPr>
                <w:rFonts w:hint="eastAsia"/>
                <w:b/>
              </w:rPr>
              <w:t>所管理的服务器规模为200台；管理存储资源规模无上限。</w:t>
            </w:r>
          </w:p>
        </w:tc>
        <w:tc>
          <w:tcPr>
            <w:tcW w:w="1316" w:type="dxa"/>
          </w:tcPr>
          <w:p w:rsidR="009217D4" w:rsidRPr="00CE4B50" w:rsidRDefault="009217D4" w:rsidP="006C5104">
            <w:pPr>
              <w:pStyle w:val="aff8"/>
            </w:pPr>
            <w:r>
              <w:t>3.1</w:t>
            </w:r>
          </w:p>
        </w:tc>
        <w:tc>
          <w:tcPr>
            <w:tcW w:w="1418" w:type="dxa"/>
          </w:tcPr>
          <w:p w:rsidR="009217D4" w:rsidRPr="006C5104" w:rsidRDefault="009217D4" w:rsidP="00B76260">
            <w:pPr>
              <w:pStyle w:val="aff8"/>
              <w:ind w:firstLine="482"/>
              <w:rPr>
                <w:b/>
                <w:szCs w:val="21"/>
              </w:rPr>
            </w:pPr>
            <w:r w:rsidRPr="006C5104">
              <w:rPr>
                <w:rFonts w:hint="eastAsia"/>
                <w:b/>
              </w:rPr>
              <w:t>正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b)测试云平台能够虚拟出不少于200个虚拟机(配置为2核CPU、4G内存、100G存储容量)，支持自定义虚拟机资源配置。</w:t>
            </w:r>
          </w:p>
        </w:tc>
        <w:tc>
          <w:tcPr>
            <w:tcW w:w="3645" w:type="dxa"/>
          </w:tcPr>
          <w:p w:rsidR="009217D4" w:rsidRPr="006C5104" w:rsidRDefault="009217D4" w:rsidP="00127116">
            <w:pPr>
              <w:pStyle w:val="aff8"/>
              <w:ind w:firstLine="482"/>
              <w:rPr>
                <w:b/>
                <w:szCs w:val="21"/>
              </w:rPr>
            </w:pPr>
            <w:r w:rsidRPr="006C5104">
              <w:rPr>
                <w:rFonts w:hint="eastAsia"/>
                <w:b/>
              </w:rPr>
              <w:t>经过测试，我司研发的</w:t>
            </w:r>
            <w:r w:rsidRPr="006C5104">
              <w:rPr>
                <w:b/>
              </w:rPr>
              <w:t>x-inCloud产品，</w:t>
            </w:r>
            <w:r w:rsidRPr="006C5104">
              <w:rPr>
                <w:rFonts w:hint="eastAsia"/>
                <w:b/>
              </w:rPr>
              <w:t>部署在8台服务器上时，能够虚拟出于200个虚拟机(配置为2核CPU、4G内存、100G存储容量)，并且可以自定义虚拟机资源配置。</w:t>
            </w:r>
          </w:p>
        </w:tc>
        <w:tc>
          <w:tcPr>
            <w:tcW w:w="1316" w:type="dxa"/>
          </w:tcPr>
          <w:p w:rsidR="009217D4" w:rsidRPr="00CE4B50" w:rsidRDefault="009217D4" w:rsidP="00A83019">
            <w:pPr>
              <w:pStyle w:val="aff8"/>
            </w:pPr>
            <w:r>
              <w:t>3.1</w:t>
            </w:r>
          </w:p>
        </w:tc>
        <w:tc>
          <w:tcPr>
            <w:tcW w:w="1418" w:type="dxa"/>
          </w:tcPr>
          <w:p w:rsidR="009217D4" w:rsidRPr="006C5104" w:rsidRDefault="009217D4" w:rsidP="00B76260">
            <w:pPr>
              <w:pStyle w:val="aff8"/>
              <w:ind w:firstLine="482"/>
              <w:rPr>
                <w:b/>
                <w:szCs w:val="21"/>
              </w:rPr>
            </w:pPr>
            <w:r w:rsidRPr="006C5104">
              <w:rPr>
                <w:rFonts w:hint="eastAsia"/>
                <w:b/>
              </w:rPr>
              <w:t>正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216B62" w:rsidRDefault="009217D4" w:rsidP="00A83019">
            <w:pPr>
              <w:pStyle w:val="aff8"/>
            </w:pPr>
            <w:r w:rsidRPr="00216B62">
              <w:rPr>
                <w:rFonts w:hint="eastAsia"/>
              </w:rPr>
              <w:t>c)支持管理200个以上的虚拟机镜像；创建50个虚拟机实例用时小于10min；完成单虚拟机整机备份时间小于5min</w:t>
            </w:r>
            <w:r>
              <w:rPr>
                <w:rFonts w:hint="eastAsia"/>
              </w:rPr>
              <w:t>。</w:t>
            </w:r>
          </w:p>
        </w:tc>
        <w:tc>
          <w:tcPr>
            <w:tcW w:w="3645" w:type="dxa"/>
          </w:tcPr>
          <w:p w:rsidR="009217D4" w:rsidRPr="006C5104" w:rsidRDefault="009217D4" w:rsidP="00CD0A6C">
            <w:pPr>
              <w:pStyle w:val="aff8"/>
              <w:rPr>
                <w:b/>
                <w:szCs w:val="21"/>
              </w:rPr>
            </w:pPr>
            <w:r>
              <w:rPr>
                <w:rFonts w:hint="eastAsia"/>
              </w:rPr>
              <w:t>我方研发的产品</w:t>
            </w:r>
            <w:r w:rsidRPr="00216B62">
              <w:rPr>
                <w:rFonts w:hint="eastAsia"/>
              </w:rPr>
              <w:t>支持管理</w:t>
            </w:r>
            <w:r w:rsidRPr="00045C28">
              <w:rPr>
                <w:rFonts w:hint="eastAsia"/>
                <w:b/>
              </w:rPr>
              <w:t>2000</w:t>
            </w:r>
            <w:r w:rsidRPr="00216B62">
              <w:rPr>
                <w:rFonts w:hint="eastAsia"/>
              </w:rPr>
              <w:t>个以上的虚拟机镜像；</w:t>
            </w:r>
            <w:r w:rsidRPr="006C5104">
              <w:rPr>
                <w:rFonts w:hint="eastAsia"/>
              </w:rPr>
              <w:t>经过测试，我司研发的x-inCloud产品创建50个虚拟机实例用时约为</w:t>
            </w:r>
            <w:r w:rsidRPr="006C5104">
              <w:rPr>
                <w:rFonts w:hint="eastAsia"/>
                <w:b/>
              </w:rPr>
              <w:t>5.8min</w:t>
            </w:r>
            <w:r w:rsidRPr="006C5104">
              <w:rPr>
                <w:rFonts w:hint="eastAsia"/>
              </w:rPr>
              <w:t>；完成单虚拟机整机备份时间约为</w:t>
            </w:r>
            <w:r w:rsidRPr="006C5104">
              <w:rPr>
                <w:rFonts w:hint="eastAsia"/>
                <w:b/>
              </w:rPr>
              <w:t>3min</w:t>
            </w:r>
            <w:r w:rsidRPr="006C5104">
              <w:rPr>
                <w:rFonts w:hint="eastAsia"/>
              </w:rPr>
              <w:t>。</w:t>
            </w:r>
          </w:p>
        </w:tc>
        <w:tc>
          <w:tcPr>
            <w:tcW w:w="1316" w:type="dxa"/>
          </w:tcPr>
          <w:p w:rsidR="009217D4" w:rsidRPr="00CE4B50" w:rsidRDefault="009217D4" w:rsidP="00A83019">
            <w:pPr>
              <w:pStyle w:val="aff8"/>
            </w:pPr>
            <w:r>
              <w:t>3.1</w:t>
            </w:r>
          </w:p>
        </w:tc>
        <w:tc>
          <w:tcPr>
            <w:tcW w:w="1418" w:type="dxa"/>
          </w:tcPr>
          <w:p w:rsidR="009217D4" w:rsidRPr="006C5104" w:rsidRDefault="009217D4" w:rsidP="00B76260">
            <w:pPr>
              <w:pStyle w:val="aff8"/>
              <w:ind w:firstLine="482"/>
              <w:rPr>
                <w:b/>
                <w:szCs w:val="21"/>
              </w:rPr>
            </w:pPr>
            <w:r w:rsidRPr="006C5104">
              <w:rPr>
                <w:rFonts w:hint="eastAsia"/>
                <w:b/>
              </w:rPr>
              <w:t>正偏离</w:t>
            </w:r>
          </w:p>
        </w:tc>
      </w:tr>
      <w:tr w:rsidR="009217D4" w:rsidRPr="00EB265E" w:rsidTr="004F0BE9">
        <w:trPr>
          <w:trHeight w:val="44"/>
        </w:trPr>
        <w:tc>
          <w:tcPr>
            <w:tcW w:w="846" w:type="dxa"/>
            <w:vMerge w:val="restart"/>
          </w:tcPr>
          <w:p w:rsidR="009217D4" w:rsidRPr="001C1A0C" w:rsidRDefault="009217D4" w:rsidP="009217D4">
            <w:pPr>
              <w:pStyle w:val="aff8"/>
              <w:numPr>
                <w:ilvl w:val="0"/>
                <w:numId w:val="65"/>
              </w:numPr>
              <w:rPr>
                <w:rFonts w:hAnsi="Calibri"/>
              </w:rPr>
            </w:pPr>
          </w:p>
        </w:tc>
        <w:tc>
          <w:tcPr>
            <w:tcW w:w="992" w:type="dxa"/>
            <w:vMerge w:val="restart"/>
          </w:tcPr>
          <w:p w:rsidR="009217D4" w:rsidRDefault="009217D4" w:rsidP="009A4A37">
            <w:pPr>
              <w:pStyle w:val="aff8"/>
            </w:pPr>
            <w:r>
              <w:rPr>
                <w:rFonts w:hint="eastAsia"/>
              </w:rPr>
              <w:t>5.2.3</w:t>
            </w:r>
          </w:p>
        </w:tc>
        <w:tc>
          <w:tcPr>
            <w:tcW w:w="1559" w:type="dxa"/>
            <w:vMerge w:val="restart"/>
          </w:tcPr>
          <w:p w:rsidR="009217D4" w:rsidRDefault="009217D4" w:rsidP="009A4A37">
            <w:pPr>
              <w:pStyle w:val="aff8"/>
            </w:pPr>
            <w:r>
              <w:rPr>
                <w:rFonts w:hint="eastAsia"/>
              </w:rPr>
              <w:t>软件测试工具</w:t>
            </w:r>
          </w:p>
        </w:tc>
        <w:tc>
          <w:tcPr>
            <w:tcW w:w="4111" w:type="dxa"/>
          </w:tcPr>
          <w:p w:rsidR="009217D4" w:rsidRPr="00AF21A8" w:rsidRDefault="009217D4" w:rsidP="009A4A37">
            <w:pPr>
              <w:pStyle w:val="aff8"/>
            </w:pPr>
            <w:r w:rsidRPr="00AF21A8">
              <w:rPr>
                <w:rFonts w:hint="eastAsia"/>
              </w:rPr>
              <w:t>1.自动化功能测试工具技术指标</w:t>
            </w:r>
          </w:p>
        </w:tc>
        <w:tc>
          <w:tcPr>
            <w:tcW w:w="3645" w:type="dxa"/>
          </w:tcPr>
          <w:p w:rsidR="009217D4" w:rsidRPr="00094463" w:rsidRDefault="009217D4" w:rsidP="009A4A37">
            <w:pPr>
              <w:pStyle w:val="aff8"/>
            </w:pPr>
            <w:r>
              <w:rPr>
                <w:rFonts w:hint="eastAsia"/>
              </w:rPr>
              <w:t>自动化功能测试工具：UFT</w:t>
            </w:r>
          </w:p>
        </w:tc>
        <w:tc>
          <w:tcPr>
            <w:tcW w:w="1316" w:type="dxa"/>
          </w:tcPr>
          <w:p w:rsidR="009217D4" w:rsidRPr="00CE4B50" w:rsidRDefault="009217D4" w:rsidP="009A4A37">
            <w:pPr>
              <w:pStyle w:val="aff8"/>
            </w:pPr>
            <w:r>
              <w:rPr>
                <w:rFonts w:hint="eastAsia"/>
              </w:rPr>
              <w:t>4.1</w:t>
            </w:r>
          </w:p>
        </w:tc>
        <w:tc>
          <w:tcPr>
            <w:tcW w:w="1418" w:type="dxa"/>
          </w:tcPr>
          <w:p w:rsidR="009217D4" w:rsidRPr="00B937D7" w:rsidRDefault="009217D4" w:rsidP="009A4A37">
            <w:pPr>
              <w:pStyle w:val="aff8"/>
              <w:ind w:firstLine="482"/>
              <w:rPr>
                <w:b/>
              </w:rPr>
            </w:pPr>
            <w:r w:rsidRPr="00B937D7">
              <w:rPr>
                <w:rFonts w:hint="eastAsia"/>
                <w:b/>
              </w:rPr>
              <w:t>/</w:t>
            </w:r>
          </w:p>
        </w:tc>
      </w:tr>
      <w:tr w:rsidR="009217D4" w:rsidRPr="00EB265E" w:rsidTr="004F0BE9">
        <w:trPr>
          <w:trHeight w:val="41"/>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F21A8">
              <w:rPr>
                <w:rFonts w:hint="eastAsia"/>
              </w:rPr>
              <w:t>a)提供图形化和关键字驱动测试功能，为非编程技术人员提供图形化的关键字视图，为数据驱动测试提供熟悉易用的数据表。</w:t>
            </w:r>
          </w:p>
        </w:tc>
        <w:tc>
          <w:tcPr>
            <w:tcW w:w="3645" w:type="dxa"/>
          </w:tcPr>
          <w:p w:rsidR="009217D4" w:rsidRPr="00D669B2" w:rsidRDefault="009217D4" w:rsidP="009A4A37">
            <w:pPr>
              <w:pStyle w:val="aff8"/>
            </w:pPr>
            <w:r w:rsidRPr="00F365BE">
              <w:rPr>
                <w:rFonts w:hint="eastAsia"/>
              </w:rPr>
              <w:t>提供图形化和关键字驱动测试功能，为非编程技术人员提供图形化的关键字视图，为数据驱动测试提供熟悉易用的数据表。</w:t>
            </w:r>
          </w:p>
        </w:tc>
        <w:tc>
          <w:tcPr>
            <w:tcW w:w="1316" w:type="dxa"/>
          </w:tcPr>
          <w:p w:rsidR="009217D4" w:rsidRPr="00F365BE" w:rsidRDefault="009217D4" w:rsidP="009A4A37">
            <w:pPr>
              <w:pStyle w:val="aff8"/>
            </w:pPr>
            <w:r>
              <w:rPr>
                <w:rFonts w:hint="eastAsia"/>
              </w:rPr>
              <w:t>4.1.3</w:t>
            </w:r>
          </w:p>
        </w:tc>
        <w:tc>
          <w:tcPr>
            <w:tcW w:w="1418" w:type="dxa"/>
          </w:tcPr>
          <w:p w:rsidR="009217D4" w:rsidRDefault="009217D4" w:rsidP="009A4A37">
            <w:pPr>
              <w:pStyle w:val="aff8"/>
            </w:pPr>
            <w:r>
              <w:rPr>
                <w:rFonts w:hint="eastAsia"/>
              </w:rPr>
              <w:t>无偏离</w:t>
            </w:r>
          </w:p>
        </w:tc>
      </w:tr>
      <w:tr w:rsidR="009217D4" w:rsidRPr="00EB265E" w:rsidTr="004F0BE9">
        <w:trPr>
          <w:trHeight w:val="41"/>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F21A8">
              <w:rPr>
                <w:rFonts w:hint="eastAsia"/>
              </w:rPr>
              <w:t>b)提供测试流程模板(来自于实践的流程指导)，用户也可以自定义流程。</w:t>
            </w:r>
          </w:p>
        </w:tc>
        <w:tc>
          <w:tcPr>
            <w:tcW w:w="3645" w:type="dxa"/>
          </w:tcPr>
          <w:p w:rsidR="009217D4" w:rsidRPr="00D669B2" w:rsidRDefault="009217D4" w:rsidP="009A4A37">
            <w:pPr>
              <w:pStyle w:val="aff8"/>
            </w:pPr>
            <w:r w:rsidRPr="00313701">
              <w:rPr>
                <w:rFonts w:hint="eastAsia"/>
              </w:rPr>
              <w:t>提供测试流程模板，用户也可以自定义流程</w:t>
            </w:r>
          </w:p>
        </w:tc>
        <w:tc>
          <w:tcPr>
            <w:tcW w:w="1316" w:type="dxa"/>
          </w:tcPr>
          <w:p w:rsidR="009217D4" w:rsidRDefault="009217D4" w:rsidP="009A4A37">
            <w:pPr>
              <w:pStyle w:val="aff8"/>
            </w:pPr>
            <w:r>
              <w:rPr>
                <w:rFonts w:hint="eastAsia"/>
              </w:rPr>
              <w:t>4.1.3</w:t>
            </w:r>
          </w:p>
        </w:tc>
        <w:tc>
          <w:tcPr>
            <w:tcW w:w="1418" w:type="dxa"/>
          </w:tcPr>
          <w:p w:rsidR="009217D4" w:rsidRDefault="009217D4" w:rsidP="009A4A37">
            <w:pPr>
              <w:pStyle w:val="aff8"/>
            </w:pPr>
            <w:r>
              <w:rPr>
                <w:rFonts w:hint="eastAsia"/>
              </w:rPr>
              <w:t>无偏离</w:t>
            </w:r>
          </w:p>
        </w:tc>
      </w:tr>
      <w:tr w:rsidR="009217D4" w:rsidRPr="00EB265E" w:rsidTr="004F0BE9">
        <w:trPr>
          <w:trHeight w:val="41"/>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F21A8">
              <w:rPr>
                <w:rFonts w:hint="eastAsia"/>
              </w:rPr>
              <w:t>c)能够和测试管理平台集成，在应用开发生命周期中实现案例的管理和重用。</w:t>
            </w:r>
          </w:p>
        </w:tc>
        <w:tc>
          <w:tcPr>
            <w:tcW w:w="3645" w:type="dxa"/>
          </w:tcPr>
          <w:p w:rsidR="009217D4" w:rsidRPr="00D669B2" w:rsidRDefault="009217D4" w:rsidP="009A4A37">
            <w:pPr>
              <w:pStyle w:val="aff8"/>
            </w:pPr>
            <w:r w:rsidRPr="001A0228">
              <w:rPr>
                <w:rFonts w:hint="eastAsia"/>
              </w:rPr>
              <w:t>能够和测试管理平台集成，在应用开发生命周期中实现案例的管理和重用，需二次开发</w:t>
            </w:r>
            <w:r>
              <w:rPr>
                <w:rFonts w:hint="eastAsia"/>
              </w:rPr>
              <w:t>。</w:t>
            </w:r>
          </w:p>
        </w:tc>
        <w:tc>
          <w:tcPr>
            <w:tcW w:w="1316" w:type="dxa"/>
          </w:tcPr>
          <w:p w:rsidR="009217D4" w:rsidRDefault="009217D4" w:rsidP="009A4A37">
            <w:pPr>
              <w:pStyle w:val="aff8"/>
            </w:pPr>
            <w:r>
              <w:rPr>
                <w:rFonts w:hint="eastAsia"/>
              </w:rPr>
              <w:t>4.1.6</w:t>
            </w:r>
          </w:p>
        </w:tc>
        <w:tc>
          <w:tcPr>
            <w:tcW w:w="1418" w:type="dxa"/>
          </w:tcPr>
          <w:p w:rsidR="009217D4" w:rsidRDefault="009217D4" w:rsidP="009A4A37">
            <w:pPr>
              <w:pStyle w:val="aff8"/>
            </w:pPr>
            <w:r>
              <w:rPr>
                <w:rFonts w:hint="eastAsia"/>
              </w:rPr>
              <w:t>无偏离</w:t>
            </w:r>
          </w:p>
        </w:tc>
      </w:tr>
      <w:tr w:rsidR="009217D4" w:rsidRPr="00EB265E" w:rsidTr="004F0BE9">
        <w:trPr>
          <w:trHeight w:val="41"/>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F21A8">
              <w:rPr>
                <w:rFonts w:hint="eastAsia"/>
              </w:rPr>
              <w:t>d)支持基于数据驱动的功能测试，可按用户自定义方式模拟生成功能测试所需的各种测试数据。</w:t>
            </w:r>
          </w:p>
        </w:tc>
        <w:tc>
          <w:tcPr>
            <w:tcW w:w="3645" w:type="dxa"/>
          </w:tcPr>
          <w:p w:rsidR="009217D4" w:rsidRPr="00D669B2" w:rsidRDefault="009217D4" w:rsidP="009A4A37">
            <w:pPr>
              <w:pStyle w:val="aff8"/>
            </w:pPr>
            <w:r w:rsidRPr="006F69FB">
              <w:rPr>
                <w:rFonts w:hint="eastAsia"/>
              </w:rPr>
              <w:t>支持基于数据驱动的功能测试，可按用户自定义方式模拟生成功能测试所需的各种测试数据。</w:t>
            </w:r>
          </w:p>
        </w:tc>
        <w:tc>
          <w:tcPr>
            <w:tcW w:w="1316" w:type="dxa"/>
          </w:tcPr>
          <w:p w:rsidR="009217D4" w:rsidRDefault="009217D4" w:rsidP="009A4A37">
            <w:pPr>
              <w:pStyle w:val="aff8"/>
            </w:pPr>
            <w:r>
              <w:rPr>
                <w:rFonts w:hint="eastAsia"/>
              </w:rPr>
              <w:t>4.1.3</w:t>
            </w:r>
          </w:p>
        </w:tc>
        <w:tc>
          <w:tcPr>
            <w:tcW w:w="1418" w:type="dxa"/>
          </w:tcPr>
          <w:p w:rsidR="009217D4" w:rsidRDefault="009217D4" w:rsidP="009A4A37">
            <w:pPr>
              <w:pStyle w:val="aff8"/>
            </w:pPr>
            <w:r>
              <w:rPr>
                <w:rFonts w:hint="eastAsia"/>
              </w:rPr>
              <w:t>无偏离</w:t>
            </w:r>
          </w:p>
        </w:tc>
      </w:tr>
      <w:tr w:rsidR="009217D4" w:rsidRPr="00EB265E" w:rsidTr="004F0BE9">
        <w:trPr>
          <w:trHeight w:val="41"/>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F21A8">
              <w:rPr>
                <w:rFonts w:hint="eastAsia"/>
              </w:rPr>
              <w:t>e)支持历史测试数据文件方式生成功能测试所需的测试数据，驱动被测软件自动运行。</w:t>
            </w:r>
          </w:p>
        </w:tc>
        <w:tc>
          <w:tcPr>
            <w:tcW w:w="3645" w:type="dxa"/>
          </w:tcPr>
          <w:p w:rsidR="009217D4" w:rsidRPr="00D669B2" w:rsidRDefault="009217D4" w:rsidP="009A4A37">
            <w:pPr>
              <w:pStyle w:val="aff8"/>
            </w:pPr>
            <w:r w:rsidRPr="00370AA9">
              <w:rPr>
                <w:rFonts w:hint="eastAsia"/>
              </w:rPr>
              <w:t>支持历史测试数据文件方式生成功能测试所需的测试数据，驱动被测软件自动运行。</w:t>
            </w:r>
          </w:p>
        </w:tc>
        <w:tc>
          <w:tcPr>
            <w:tcW w:w="1316" w:type="dxa"/>
          </w:tcPr>
          <w:p w:rsidR="009217D4" w:rsidRPr="00370AA9" w:rsidRDefault="009217D4" w:rsidP="009A4A37">
            <w:pPr>
              <w:pStyle w:val="aff8"/>
            </w:pPr>
            <w:r>
              <w:rPr>
                <w:rFonts w:hint="eastAsia"/>
              </w:rPr>
              <w:t>4.1.3</w:t>
            </w:r>
          </w:p>
        </w:tc>
        <w:tc>
          <w:tcPr>
            <w:tcW w:w="1418" w:type="dxa"/>
          </w:tcPr>
          <w:p w:rsidR="009217D4" w:rsidRDefault="009217D4" w:rsidP="009A4A37">
            <w:pPr>
              <w:pStyle w:val="aff8"/>
            </w:pPr>
            <w:r>
              <w:rPr>
                <w:rFonts w:hint="eastAsia"/>
              </w:rPr>
              <w:t>无偏离</w:t>
            </w:r>
          </w:p>
        </w:tc>
      </w:tr>
      <w:tr w:rsidR="009217D4" w:rsidRPr="00EB265E" w:rsidTr="004F0BE9">
        <w:trPr>
          <w:trHeight w:val="41"/>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F21A8">
              <w:rPr>
                <w:rFonts w:hint="eastAsia"/>
              </w:rPr>
              <w:t>f)支持典型分布式软件系统（或体系），例如指挥信息系统的自动化功能测试，支持规模不低于旅（团）级（或分布式节点数不小于24个）。</w:t>
            </w:r>
          </w:p>
        </w:tc>
        <w:tc>
          <w:tcPr>
            <w:tcW w:w="3645" w:type="dxa"/>
          </w:tcPr>
          <w:p w:rsidR="009217D4" w:rsidRDefault="009217D4" w:rsidP="009A4A37">
            <w:pPr>
              <w:pStyle w:val="aff8"/>
            </w:pPr>
            <w:r>
              <w:rPr>
                <w:rFonts w:hint="eastAsia"/>
              </w:rPr>
              <w:t>UFT提供功能强大的VBScript脚本编程接口，通过对UFT的二次开发集成主要实现以下功能扩展：</w:t>
            </w:r>
          </w:p>
          <w:p w:rsidR="009217D4" w:rsidRDefault="009217D4" w:rsidP="009A4A37">
            <w:pPr>
              <w:pStyle w:val="aff8"/>
            </w:pPr>
            <w:r>
              <w:rPr>
                <w:rFonts w:hint="eastAsia"/>
              </w:rPr>
              <w:t>a）新增调度服务器，用于实现分布式测试执行的调度管理；</w:t>
            </w:r>
          </w:p>
          <w:p w:rsidR="009217D4" w:rsidRDefault="009217D4" w:rsidP="009A4A37">
            <w:pPr>
              <w:pStyle w:val="aff8"/>
            </w:pPr>
            <w:r>
              <w:rPr>
                <w:rFonts w:hint="eastAsia"/>
              </w:rPr>
              <w:t>b）新增执行控制台，用于实现分布式调度任务的可视化编排；</w:t>
            </w:r>
          </w:p>
          <w:p w:rsidR="009217D4" w:rsidRDefault="009217D4" w:rsidP="009A4A37">
            <w:pPr>
              <w:pStyle w:val="aff8"/>
            </w:pPr>
            <w:r>
              <w:rPr>
                <w:rFonts w:hint="eastAsia"/>
              </w:rPr>
              <w:t>c）UFT作为调度服务器的受控执行客户端运行；</w:t>
            </w:r>
          </w:p>
          <w:p w:rsidR="009217D4" w:rsidRPr="00D669B2" w:rsidRDefault="009217D4" w:rsidP="009A4A37">
            <w:pPr>
              <w:pStyle w:val="aff8"/>
            </w:pPr>
            <w:r>
              <w:rPr>
                <w:rFonts w:hint="eastAsia"/>
              </w:rPr>
              <w:t>来支持典型分布式软件系统的测试。</w:t>
            </w:r>
          </w:p>
        </w:tc>
        <w:tc>
          <w:tcPr>
            <w:tcW w:w="1316" w:type="dxa"/>
          </w:tcPr>
          <w:p w:rsidR="009217D4" w:rsidRDefault="009217D4" w:rsidP="009A4A37">
            <w:pPr>
              <w:pStyle w:val="aff8"/>
            </w:pPr>
            <w:r>
              <w:rPr>
                <w:rFonts w:hint="eastAsia"/>
              </w:rPr>
              <w:t>4.1.6</w:t>
            </w:r>
          </w:p>
        </w:tc>
        <w:tc>
          <w:tcPr>
            <w:tcW w:w="1418" w:type="dxa"/>
          </w:tcPr>
          <w:p w:rsidR="009217D4" w:rsidRDefault="009217D4" w:rsidP="009A4A37">
            <w:pPr>
              <w:pStyle w:val="aff8"/>
            </w:pPr>
            <w:r>
              <w:rPr>
                <w:rFonts w:hint="eastAsia"/>
              </w:rPr>
              <w:t>无偏离</w:t>
            </w:r>
          </w:p>
        </w:tc>
      </w:tr>
      <w:tr w:rsidR="009217D4" w:rsidRPr="00EB265E" w:rsidTr="004F0BE9">
        <w:trPr>
          <w:trHeight w:val="41"/>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F21A8">
              <w:rPr>
                <w:rFonts w:hint="eastAsia"/>
              </w:rPr>
              <w:t>g)对于不断变化的应用，易于创建、执行和维护回归测试。</w:t>
            </w:r>
          </w:p>
        </w:tc>
        <w:tc>
          <w:tcPr>
            <w:tcW w:w="3645" w:type="dxa"/>
          </w:tcPr>
          <w:p w:rsidR="009217D4" w:rsidRPr="00D669B2" w:rsidRDefault="009217D4" w:rsidP="009A4A37">
            <w:pPr>
              <w:pStyle w:val="aff8"/>
            </w:pPr>
            <w:r w:rsidRPr="00F54B1B">
              <w:rPr>
                <w:rFonts w:hint="eastAsia"/>
              </w:rPr>
              <w:t>对于不断变化的应用，易于创建、执行和维护回归测试。</w:t>
            </w:r>
          </w:p>
        </w:tc>
        <w:tc>
          <w:tcPr>
            <w:tcW w:w="1316" w:type="dxa"/>
          </w:tcPr>
          <w:p w:rsidR="009217D4" w:rsidRDefault="009217D4" w:rsidP="009A4A37">
            <w:pPr>
              <w:pStyle w:val="aff8"/>
            </w:pPr>
            <w:r>
              <w:rPr>
                <w:rFonts w:hint="eastAsia"/>
              </w:rPr>
              <w:t>4.1.3</w:t>
            </w:r>
          </w:p>
        </w:tc>
        <w:tc>
          <w:tcPr>
            <w:tcW w:w="1418" w:type="dxa"/>
          </w:tcPr>
          <w:p w:rsidR="009217D4" w:rsidRDefault="009217D4" w:rsidP="009A4A37">
            <w:pPr>
              <w:pStyle w:val="aff8"/>
            </w:pPr>
            <w:r>
              <w:rPr>
                <w:rFonts w:hint="eastAsia"/>
              </w:rPr>
              <w:t>无偏离</w:t>
            </w:r>
          </w:p>
        </w:tc>
      </w:tr>
      <w:tr w:rsidR="009217D4" w:rsidRPr="00EB265E" w:rsidTr="004F0BE9">
        <w:trPr>
          <w:trHeight w:val="41"/>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F21A8">
              <w:rPr>
                <w:rFonts w:hint="eastAsia"/>
              </w:rPr>
              <w:t>h)支持文档的自动生成，具有易用性和内置的环境支持</w:t>
            </w:r>
          </w:p>
        </w:tc>
        <w:tc>
          <w:tcPr>
            <w:tcW w:w="3645" w:type="dxa"/>
          </w:tcPr>
          <w:p w:rsidR="009217D4" w:rsidRPr="00D669B2" w:rsidRDefault="009217D4" w:rsidP="009A4A37">
            <w:pPr>
              <w:pStyle w:val="aff8"/>
            </w:pPr>
            <w:r w:rsidRPr="006D3503">
              <w:rPr>
                <w:rFonts w:hint="eastAsia"/>
              </w:rPr>
              <w:t>支持文档的自动生成，具有易用性和内置的环境支持，支持HTML、PDF格式的文档输出，可配置输出报告的内容（步骤详细信息、屏幕录制器、数据表、日志跟踪、系统监控器）</w:t>
            </w:r>
            <w:r>
              <w:rPr>
                <w:rFonts w:hint="eastAsia"/>
              </w:rPr>
              <w:t>。</w:t>
            </w:r>
          </w:p>
        </w:tc>
        <w:tc>
          <w:tcPr>
            <w:tcW w:w="1316" w:type="dxa"/>
          </w:tcPr>
          <w:p w:rsidR="009217D4" w:rsidRDefault="009217D4" w:rsidP="009A4A37">
            <w:pPr>
              <w:pStyle w:val="aff8"/>
            </w:pPr>
            <w:r>
              <w:rPr>
                <w:rFonts w:hint="eastAsia"/>
              </w:rPr>
              <w:t>4.1.3</w:t>
            </w:r>
          </w:p>
        </w:tc>
        <w:tc>
          <w:tcPr>
            <w:tcW w:w="1418" w:type="dxa"/>
          </w:tcPr>
          <w:p w:rsidR="009217D4" w:rsidRDefault="009217D4" w:rsidP="009A4A37">
            <w:pPr>
              <w:pStyle w:val="aff8"/>
            </w:pPr>
            <w:r>
              <w:rPr>
                <w:rFonts w:hint="eastAsia"/>
              </w:rPr>
              <w:t>无偏离</w:t>
            </w:r>
          </w:p>
        </w:tc>
      </w:tr>
      <w:tr w:rsidR="009217D4" w:rsidRPr="00EB265E" w:rsidTr="004F0BE9">
        <w:trPr>
          <w:trHeight w:val="41"/>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F21A8">
              <w:rPr>
                <w:rFonts w:hint="eastAsia"/>
              </w:rPr>
              <w:t>i)支持运行的操作系统： Windows系列操作系统、 Linux操作系统等。</w:t>
            </w:r>
          </w:p>
        </w:tc>
        <w:tc>
          <w:tcPr>
            <w:tcW w:w="3645" w:type="dxa"/>
          </w:tcPr>
          <w:p w:rsidR="009217D4" w:rsidRDefault="009217D4" w:rsidP="009A4A37">
            <w:pPr>
              <w:pStyle w:val="aff8"/>
            </w:pPr>
            <w:r w:rsidRPr="00F81B62">
              <w:rPr>
                <w:rFonts w:hint="eastAsia"/>
              </w:rPr>
              <w:t>支持运行的操作系统： Windows系列操作系统</w:t>
            </w:r>
            <w:r>
              <w:rPr>
                <w:rFonts w:hint="eastAsia"/>
              </w:rPr>
              <w:t>。</w:t>
            </w:r>
          </w:p>
          <w:p w:rsidR="009217D4" w:rsidRPr="00D669B2" w:rsidRDefault="009217D4" w:rsidP="009A4A37">
            <w:pPr>
              <w:pStyle w:val="aff8"/>
            </w:pPr>
            <w:r>
              <w:rPr>
                <w:rFonts w:hint="eastAsia"/>
              </w:rPr>
              <w:t>支持</w:t>
            </w:r>
            <w:r w:rsidRPr="00F81B62">
              <w:rPr>
                <w:rFonts w:hint="eastAsia"/>
              </w:rPr>
              <w:t>Linux操作系统</w:t>
            </w:r>
            <w:r>
              <w:rPr>
                <w:rFonts w:hint="eastAsia"/>
              </w:rPr>
              <w:t xml:space="preserve">需进行二次开发， </w:t>
            </w:r>
            <w:r w:rsidRPr="00332A2D">
              <w:rPr>
                <w:rFonts w:hint="eastAsia"/>
              </w:rPr>
              <w:t>集成sikuli引擎，作为linux终端的执行客户端引擎</w:t>
            </w:r>
            <w:r w:rsidRPr="00F81B62">
              <w:rPr>
                <w:rFonts w:hint="eastAsia"/>
              </w:rPr>
              <w:t>。</w:t>
            </w:r>
          </w:p>
        </w:tc>
        <w:tc>
          <w:tcPr>
            <w:tcW w:w="1316" w:type="dxa"/>
          </w:tcPr>
          <w:p w:rsidR="009217D4" w:rsidRDefault="009217D4" w:rsidP="009A4A37">
            <w:pPr>
              <w:pStyle w:val="aff8"/>
            </w:pPr>
            <w:r>
              <w:rPr>
                <w:rFonts w:hint="eastAsia"/>
              </w:rPr>
              <w:t>4.1.5</w:t>
            </w:r>
          </w:p>
          <w:p w:rsidR="009217D4" w:rsidRDefault="009217D4" w:rsidP="009A4A37">
            <w:pPr>
              <w:pStyle w:val="aff8"/>
            </w:pPr>
            <w:r>
              <w:rPr>
                <w:rFonts w:hint="eastAsia"/>
              </w:rPr>
              <w:t>4.1.6</w:t>
            </w:r>
          </w:p>
        </w:tc>
        <w:tc>
          <w:tcPr>
            <w:tcW w:w="1418" w:type="dxa"/>
          </w:tcPr>
          <w:p w:rsidR="009217D4" w:rsidRDefault="009217D4" w:rsidP="009A4A37">
            <w:pPr>
              <w:pStyle w:val="aff8"/>
            </w:pPr>
            <w:r>
              <w:rPr>
                <w:rFonts w:hint="eastAsia"/>
              </w:rPr>
              <w:t>无偏离</w:t>
            </w:r>
          </w:p>
        </w:tc>
      </w:tr>
      <w:tr w:rsidR="009217D4" w:rsidRPr="00EB265E" w:rsidTr="004F0BE9">
        <w:trPr>
          <w:trHeight w:val="41"/>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AF21A8" w:rsidRDefault="009217D4" w:rsidP="009A4A37">
            <w:pPr>
              <w:pStyle w:val="aff8"/>
            </w:pPr>
            <w:r w:rsidRPr="00AF21A8">
              <w:rPr>
                <w:rFonts w:hint="eastAsia"/>
              </w:rPr>
              <w:t>j)浏览器：支持IE、 Firefox等主流浏览器；其中IE浏览器版本不低于6.0 SP1， Firefox浏览器版本不低于1.5。</w:t>
            </w:r>
          </w:p>
        </w:tc>
        <w:tc>
          <w:tcPr>
            <w:tcW w:w="3645" w:type="dxa"/>
          </w:tcPr>
          <w:p w:rsidR="009217D4" w:rsidRPr="00D669B2" w:rsidRDefault="009217D4" w:rsidP="009A4A37">
            <w:pPr>
              <w:pStyle w:val="aff8"/>
            </w:pPr>
            <w:r w:rsidRPr="00F11C03">
              <w:rPr>
                <w:rFonts w:hint="eastAsia"/>
              </w:rPr>
              <w:t>支持IE、 Firefox</w:t>
            </w:r>
            <w:r>
              <w:rPr>
                <w:rFonts w:hint="eastAsia"/>
              </w:rPr>
              <w:t>、Chrome</w:t>
            </w:r>
            <w:r w:rsidRPr="00F11C03">
              <w:rPr>
                <w:rFonts w:hint="eastAsia"/>
              </w:rPr>
              <w:t>等主流浏览器；其中IE浏览器版本不低于6.0 SP1， Firefox浏览器版本不低于1.5。</w:t>
            </w:r>
          </w:p>
        </w:tc>
        <w:tc>
          <w:tcPr>
            <w:tcW w:w="1316" w:type="dxa"/>
          </w:tcPr>
          <w:p w:rsidR="009217D4" w:rsidRDefault="009217D4" w:rsidP="009A4A37">
            <w:pPr>
              <w:pStyle w:val="aff8"/>
            </w:pPr>
            <w:r>
              <w:rPr>
                <w:rFonts w:hint="eastAsia"/>
              </w:rPr>
              <w:t>4.1.5</w:t>
            </w:r>
          </w:p>
        </w:tc>
        <w:tc>
          <w:tcPr>
            <w:tcW w:w="1418" w:type="dxa"/>
          </w:tcPr>
          <w:p w:rsidR="009217D4" w:rsidRDefault="009217D4" w:rsidP="009A4A37">
            <w:pPr>
              <w:pStyle w:val="aff8"/>
            </w:pPr>
            <w:r>
              <w:rPr>
                <w:rFonts w:hint="eastAsia"/>
              </w:rPr>
              <w:t>无偏离</w:t>
            </w:r>
          </w:p>
        </w:tc>
      </w:tr>
      <w:tr w:rsidR="009217D4" w:rsidRPr="00EB265E" w:rsidTr="004F0BE9">
        <w:trPr>
          <w:trHeight w:val="41"/>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F21A8">
              <w:rPr>
                <w:rFonts w:hint="eastAsia"/>
              </w:rPr>
              <w:t>k)支持对以下类型的应用程序进行自动化功能测试：标准 Windows应用程序，包括基于Win32 API和MFC的应用程序、 ActiveX控件、 Visual Basic应用程序、Web页面。</w:t>
            </w:r>
          </w:p>
        </w:tc>
        <w:tc>
          <w:tcPr>
            <w:tcW w:w="3645" w:type="dxa"/>
          </w:tcPr>
          <w:p w:rsidR="009217D4" w:rsidRPr="00D669B2" w:rsidRDefault="009217D4" w:rsidP="009A4A37">
            <w:pPr>
              <w:pStyle w:val="aff8"/>
            </w:pPr>
            <w:r w:rsidRPr="001E7582">
              <w:rPr>
                <w:rFonts w:hint="eastAsia"/>
              </w:rPr>
              <w:t>可用于自动化web和标准Windows应用程序(包括基于Win32 API和MFC的应用程序、ActiveX控件、Visual Basic应用程序)，默认提供Web，ActiveX和Visual Basic</w:t>
            </w:r>
            <w:r>
              <w:rPr>
                <w:rFonts w:hint="eastAsia"/>
              </w:rPr>
              <w:t>；</w:t>
            </w:r>
            <w:r w:rsidRPr="00B76260">
              <w:rPr>
                <w:rFonts w:hint="eastAsia"/>
                <w:b/>
              </w:rPr>
              <w:t>可自定义添加.Net，</w:t>
            </w:r>
            <w:r w:rsidRPr="00B76260">
              <w:rPr>
                <w:b/>
              </w:rPr>
              <w:t>Delphi</w:t>
            </w:r>
            <w:r w:rsidRPr="00B76260">
              <w:rPr>
                <w:rFonts w:hint="eastAsia"/>
                <w:b/>
              </w:rPr>
              <w:t>，Java， Oracle apps等支持插件。</w:t>
            </w:r>
          </w:p>
        </w:tc>
        <w:tc>
          <w:tcPr>
            <w:tcW w:w="1316" w:type="dxa"/>
          </w:tcPr>
          <w:p w:rsidR="009217D4" w:rsidRDefault="009217D4" w:rsidP="009A4A37">
            <w:pPr>
              <w:pStyle w:val="aff8"/>
            </w:pPr>
            <w:r>
              <w:rPr>
                <w:rFonts w:hint="eastAsia"/>
              </w:rPr>
              <w:t>4.1.3</w:t>
            </w:r>
          </w:p>
        </w:tc>
        <w:tc>
          <w:tcPr>
            <w:tcW w:w="1418" w:type="dxa"/>
          </w:tcPr>
          <w:p w:rsidR="009217D4" w:rsidRPr="008B0CF6" w:rsidRDefault="009217D4" w:rsidP="00B76260">
            <w:pPr>
              <w:pStyle w:val="aff8"/>
              <w:ind w:firstLine="482"/>
              <w:jc w:val="both"/>
              <w:rPr>
                <w:b/>
              </w:rPr>
            </w:pPr>
            <w:r w:rsidRPr="008B0CF6">
              <w:rPr>
                <w:rFonts w:hint="eastAsia"/>
                <w:b/>
              </w:rPr>
              <w:t>正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1B08A3">
              <w:rPr>
                <w:rFonts w:hint="eastAsia"/>
              </w:rPr>
              <w:t>2.性能测试工具技术指标</w:t>
            </w:r>
          </w:p>
        </w:tc>
        <w:tc>
          <w:tcPr>
            <w:tcW w:w="3645" w:type="dxa"/>
          </w:tcPr>
          <w:p w:rsidR="009217D4" w:rsidRPr="00094463" w:rsidRDefault="009217D4" w:rsidP="009A4A37">
            <w:pPr>
              <w:pStyle w:val="aff8"/>
            </w:pPr>
            <w:r>
              <w:rPr>
                <w:rFonts w:hint="eastAsia"/>
              </w:rPr>
              <w:t>性能测试工具：Loadrunner</w:t>
            </w:r>
          </w:p>
        </w:tc>
        <w:tc>
          <w:tcPr>
            <w:tcW w:w="1316" w:type="dxa"/>
          </w:tcPr>
          <w:p w:rsidR="009217D4" w:rsidRPr="00CE4B50" w:rsidRDefault="009217D4" w:rsidP="009A4A37">
            <w:pPr>
              <w:pStyle w:val="aff8"/>
            </w:pPr>
            <w:r>
              <w:rPr>
                <w:rFonts w:hint="eastAsia"/>
              </w:rPr>
              <w:t>4.2</w:t>
            </w:r>
          </w:p>
        </w:tc>
        <w:tc>
          <w:tcPr>
            <w:tcW w:w="1418" w:type="dxa"/>
          </w:tcPr>
          <w:p w:rsidR="009217D4" w:rsidRPr="0033191E" w:rsidRDefault="009217D4" w:rsidP="009A4A37">
            <w:pPr>
              <w:pStyle w:val="aff8"/>
              <w:ind w:firstLine="482"/>
              <w:rPr>
                <w:b/>
              </w:rPr>
            </w:pPr>
            <w:r w:rsidRPr="0033191E">
              <w:rPr>
                <w:rFonts w:hint="eastAsia"/>
                <w:b/>
              </w:rPr>
              <w:t>/</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F21A8">
              <w:rPr>
                <w:rFonts w:hint="eastAsia"/>
              </w:rPr>
              <w:t>a)具有非侵入性的实时性能监视功能，可提供被测系统主要性能指标的监视。</w:t>
            </w:r>
          </w:p>
        </w:tc>
        <w:tc>
          <w:tcPr>
            <w:tcW w:w="3645" w:type="dxa"/>
          </w:tcPr>
          <w:p w:rsidR="009217D4" w:rsidRPr="00336923" w:rsidRDefault="009217D4" w:rsidP="009A4A37">
            <w:pPr>
              <w:pStyle w:val="aff8"/>
            </w:pPr>
            <w:r w:rsidRPr="00E60C62">
              <w:rPr>
                <w:rFonts w:hint="eastAsia"/>
              </w:rPr>
              <w:t>具有非侵入性的实时性能监视功能，可提供被测系统主要性能指标的监视。</w:t>
            </w:r>
          </w:p>
        </w:tc>
        <w:tc>
          <w:tcPr>
            <w:tcW w:w="1316" w:type="dxa"/>
          </w:tcPr>
          <w:p w:rsidR="009217D4" w:rsidRDefault="009217D4" w:rsidP="009A4A37">
            <w:pPr>
              <w:pStyle w:val="aff8"/>
            </w:pPr>
            <w:r>
              <w:rPr>
                <w:rFonts w:hint="eastAsia"/>
              </w:rPr>
              <w:t>4</w:t>
            </w:r>
            <w:r>
              <w:t>.2.4</w:t>
            </w:r>
          </w:p>
        </w:tc>
        <w:tc>
          <w:tcPr>
            <w:tcW w:w="1418" w:type="dxa"/>
          </w:tcPr>
          <w:p w:rsidR="009217D4" w:rsidRDefault="009217D4" w:rsidP="009A4A37">
            <w:pPr>
              <w:pStyle w:val="aff8"/>
            </w:pPr>
            <w:r>
              <w:rPr>
                <w:rFonts w:hint="eastAsia"/>
              </w:rPr>
              <w:t>无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F21A8">
              <w:rPr>
                <w:rFonts w:hint="eastAsia"/>
              </w:rPr>
              <w:t>b)可支持用户定义方式自动生成压力测试数据，支持对被测软件进行压力测试和稳定性、可靠性分析。</w:t>
            </w:r>
          </w:p>
        </w:tc>
        <w:tc>
          <w:tcPr>
            <w:tcW w:w="3645" w:type="dxa"/>
          </w:tcPr>
          <w:p w:rsidR="009217D4" w:rsidRPr="00336923" w:rsidRDefault="009217D4" w:rsidP="009A4A37">
            <w:pPr>
              <w:pStyle w:val="aff8"/>
            </w:pPr>
            <w:r w:rsidRPr="00A62933">
              <w:rPr>
                <w:rFonts w:hint="eastAsia"/>
              </w:rPr>
              <w:t>可支持用户定义方式自动生成压力测试数据，支持对被测软件进行压力测试和稳定性、可靠性分析。</w:t>
            </w:r>
          </w:p>
        </w:tc>
        <w:tc>
          <w:tcPr>
            <w:tcW w:w="1316" w:type="dxa"/>
          </w:tcPr>
          <w:p w:rsidR="009217D4" w:rsidRPr="00A62933" w:rsidRDefault="009217D4" w:rsidP="009A4A37">
            <w:pPr>
              <w:pStyle w:val="aff8"/>
            </w:pPr>
            <w:r>
              <w:t>4.2.4</w:t>
            </w:r>
          </w:p>
        </w:tc>
        <w:tc>
          <w:tcPr>
            <w:tcW w:w="1418" w:type="dxa"/>
          </w:tcPr>
          <w:p w:rsidR="009217D4" w:rsidRDefault="009217D4" w:rsidP="009A4A37">
            <w:pPr>
              <w:pStyle w:val="aff8"/>
            </w:pPr>
            <w:r>
              <w:rPr>
                <w:rFonts w:hint="eastAsia"/>
              </w:rPr>
              <w:t>无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F21A8">
              <w:rPr>
                <w:rFonts w:hint="eastAsia"/>
              </w:rPr>
              <w:t>c)可测试分析被测软件运行时对CPU等硬件资源占用率、系统响应时间等关键性能指标</w:t>
            </w:r>
          </w:p>
        </w:tc>
        <w:tc>
          <w:tcPr>
            <w:tcW w:w="3645" w:type="dxa"/>
          </w:tcPr>
          <w:p w:rsidR="009217D4" w:rsidRDefault="009217D4" w:rsidP="009A4A37">
            <w:pPr>
              <w:pStyle w:val="aff8"/>
            </w:pPr>
            <w:r>
              <w:rPr>
                <w:rFonts w:hint="eastAsia"/>
              </w:rPr>
              <w:t>支持界面化操作，支持展示统计指标，详细的运行日志。</w:t>
            </w:r>
          </w:p>
          <w:p w:rsidR="009217D4" w:rsidRPr="00336923" w:rsidRDefault="009217D4" w:rsidP="009A4A37">
            <w:pPr>
              <w:pStyle w:val="aff8"/>
            </w:pPr>
            <w:r>
              <w:rPr>
                <w:rFonts w:hint="eastAsia"/>
              </w:rPr>
              <w:t>监控资源：CPU、内存、I/O、吞吐量、交换区、线程数、磁盘读写次数；JVM指标：CPU、内存、线程、垃圾回收；用户成功/失败数、事务时间、80% 90%事务时间、事务成功数、事务失败数、请求数、响应数、TCP/SSL连接数、TCP时间等；支持详细日志，可通过日志分析哪个用户失败，什么原因失败。</w:t>
            </w:r>
          </w:p>
        </w:tc>
        <w:tc>
          <w:tcPr>
            <w:tcW w:w="1316" w:type="dxa"/>
          </w:tcPr>
          <w:p w:rsidR="009217D4" w:rsidRPr="00A62933" w:rsidRDefault="009217D4" w:rsidP="009A4A37">
            <w:pPr>
              <w:pStyle w:val="aff8"/>
            </w:pPr>
            <w:r>
              <w:rPr>
                <w:rFonts w:hint="eastAsia"/>
              </w:rPr>
              <w:t>4</w:t>
            </w:r>
            <w:r>
              <w:t>.2.4</w:t>
            </w:r>
          </w:p>
        </w:tc>
        <w:tc>
          <w:tcPr>
            <w:tcW w:w="1418" w:type="dxa"/>
          </w:tcPr>
          <w:p w:rsidR="009217D4" w:rsidRDefault="009217D4" w:rsidP="009A4A37">
            <w:pPr>
              <w:pStyle w:val="aff8"/>
            </w:pPr>
            <w:r>
              <w:rPr>
                <w:rFonts w:hint="eastAsia"/>
              </w:rPr>
              <w:t>无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F21A8">
              <w:rPr>
                <w:rFonts w:hint="eastAsia"/>
              </w:rPr>
              <w:t>d)支持对以下类型的应用程序进行自动化性能测试：标准 Windows应用程序，包括基于Win32 API和MFC的应用程序、 ActiveX控件、Web页面。</w:t>
            </w:r>
          </w:p>
        </w:tc>
        <w:tc>
          <w:tcPr>
            <w:tcW w:w="3645" w:type="dxa"/>
          </w:tcPr>
          <w:p w:rsidR="009217D4" w:rsidRPr="00336923" w:rsidRDefault="009217D4" w:rsidP="009A4A37">
            <w:pPr>
              <w:pStyle w:val="aff8"/>
            </w:pPr>
            <w:r w:rsidRPr="0022573A">
              <w:rPr>
                <w:rFonts w:hint="eastAsia"/>
              </w:rPr>
              <w:t>支持在以下类型的应用程序进行自动化性能测试：标准Windows应用程序，包括基于Win32 API和MFC的应用程序、ActiveX控件、Web页面。</w:t>
            </w:r>
          </w:p>
        </w:tc>
        <w:tc>
          <w:tcPr>
            <w:tcW w:w="1316" w:type="dxa"/>
          </w:tcPr>
          <w:p w:rsidR="009217D4" w:rsidRDefault="009217D4" w:rsidP="009A4A37">
            <w:pPr>
              <w:pStyle w:val="aff8"/>
            </w:pPr>
            <w:r>
              <w:rPr>
                <w:rFonts w:hint="eastAsia"/>
              </w:rPr>
              <w:t>4.2.4</w:t>
            </w:r>
          </w:p>
        </w:tc>
        <w:tc>
          <w:tcPr>
            <w:tcW w:w="1418" w:type="dxa"/>
          </w:tcPr>
          <w:p w:rsidR="009217D4" w:rsidRDefault="009217D4" w:rsidP="009A4A37">
            <w:pPr>
              <w:pStyle w:val="aff8"/>
            </w:pPr>
            <w:r>
              <w:rPr>
                <w:rFonts w:hint="eastAsia"/>
              </w:rPr>
              <w:t>无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F21A8">
              <w:rPr>
                <w:rFonts w:hint="eastAsia"/>
              </w:rPr>
              <w:t>e)支持对典型分布式软件系统（或体系），例如指挥信息系统软件的整体性能测试，支持规模不低于旅（团）级（或分布式节点数不小于24个）。</w:t>
            </w:r>
          </w:p>
        </w:tc>
        <w:tc>
          <w:tcPr>
            <w:tcW w:w="3645" w:type="dxa"/>
          </w:tcPr>
          <w:p w:rsidR="009217D4" w:rsidRPr="00336923" w:rsidRDefault="009217D4" w:rsidP="009A4A37">
            <w:pPr>
              <w:pStyle w:val="aff8"/>
            </w:pPr>
            <w:r w:rsidRPr="000A0B49">
              <w:rPr>
                <w:rFonts w:hint="eastAsia"/>
              </w:rPr>
              <w:t>支持分布式测试，可以同时控制多个压测机进行分布式测试，防止由于一个电脑性能不足导致不能模拟大量用户并发。</w:t>
            </w:r>
          </w:p>
        </w:tc>
        <w:tc>
          <w:tcPr>
            <w:tcW w:w="1316" w:type="dxa"/>
          </w:tcPr>
          <w:p w:rsidR="009217D4" w:rsidRDefault="009217D4" w:rsidP="009A4A37">
            <w:pPr>
              <w:pStyle w:val="aff8"/>
            </w:pPr>
            <w:r>
              <w:rPr>
                <w:rFonts w:hint="eastAsia"/>
              </w:rPr>
              <w:t>4.2.6</w:t>
            </w:r>
          </w:p>
        </w:tc>
        <w:tc>
          <w:tcPr>
            <w:tcW w:w="1418" w:type="dxa"/>
          </w:tcPr>
          <w:p w:rsidR="009217D4" w:rsidRDefault="009217D4" w:rsidP="009A4A37">
            <w:pPr>
              <w:pStyle w:val="aff8"/>
            </w:pPr>
            <w:r>
              <w:rPr>
                <w:rFonts w:hint="eastAsia"/>
              </w:rPr>
              <w:t>无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F21A8">
              <w:rPr>
                <w:rFonts w:hint="eastAsia"/>
              </w:rPr>
              <w:t>f)具有测试脚本录制功能。</w:t>
            </w:r>
          </w:p>
        </w:tc>
        <w:tc>
          <w:tcPr>
            <w:tcW w:w="3645" w:type="dxa"/>
          </w:tcPr>
          <w:p w:rsidR="009217D4" w:rsidRPr="00336923" w:rsidRDefault="009217D4" w:rsidP="009A4A37">
            <w:pPr>
              <w:pStyle w:val="aff8"/>
            </w:pPr>
            <w:r w:rsidRPr="00090D59">
              <w:rPr>
                <w:rFonts w:hint="eastAsia"/>
              </w:rPr>
              <w:t>具有测试脚本录制功能。</w:t>
            </w:r>
          </w:p>
        </w:tc>
        <w:tc>
          <w:tcPr>
            <w:tcW w:w="1316" w:type="dxa"/>
          </w:tcPr>
          <w:p w:rsidR="009217D4" w:rsidRDefault="009217D4" w:rsidP="009A4A37">
            <w:pPr>
              <w:pStyle w:val="aff8"/>
            </w:pPr>
            <w:r>
              <w:rPr>
                <w:rFonts w:hint="eastAsia"/>
              </w:rPr>
              <w:t>4.2.4</w:t>
            </w:r>
          </w:p>
        </w:tc>
        <w:tc>
          <w:tcPr>
            <w:tcW w:w="1418" w:type="dxa"/>
          </w:tcPr>
          <w:p w:rsidR="009217D4" w:rsidRDefault="009217D4" w:rsidP="009A4A37">
            <w:pPr>
              <w:pStyle w:val="aff8"/>
            </w:pPr>
            <w:r>
              <w:rPr>
                <w:rFonts w:hint="eastAsia"/>
              </w:rPr>
              <w:t>无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F21A8">
              <w:rPr>
                <w:rFonts w:hint="eastAsia"/>
              </w:rPr>
              <w:t>g)支持文档自动生成，具有易用性和内置的环境支持。</w:t>
            </w:r>
          </w:p>
        </w:tc>
        <w:tc>
          <w:tcPr>
            <w:tcW w:w="3645" w:type="dxa"/>
          </w:tcPr>
          <w:p w:rsidR="009217D4" w:rsidRPr="00336923" w:rsidRDefault="009217D4" w:rsidP="009A4A37">
            <w:pPr>
              <w:pStyle w:val="aff8"/>
            </w:pPr>
            <w:r w:rsidRPr="00090D59">
              <w:rPr>
                <w:rFonts w:hint="eastAsia"/>
              </w:rPr>
              <w:t>支持文档自动生成，具有易用性和内置的环境支持。</w:t>
            </w:r>
          </w:p>
        </w:tc>
        <w:tc>
          <w:tcPr>
            <w:tcW w:w="1316" w:type="dxa"/>
          </w:tcPr>
          <w:p w:rsidR="009217D4" w:rsidRDefault="009217D4" w:rsidP="009A4A37">
            <w:pPr>
              <w:pStyle w:val="aff8"/>
            </w:pPr>
            <w:r>
              <w:rPr>
                <w:rFonts w:hint="eastAsia"/>
              </w:rPr>
              <w:t>4.2.4</w:t>
            </w:r>
          </w:p>
        </w:tc>
        <w:tc>
          <w:tcPr>
            <w:tcW w:w="1418" w:type="dxa"/>
          </w:tcPr>
          <w:p w:rsidR="009217D4" w:rsidRDefault="009217D4" w:rsidP="009A4A37">
            <w:pPr>
              <w:pStyle w:val="aff8"/>
            </w:pPr>
            <w:r>
              <w:rPr>
                <w:rFonts w:hint="eastAsia"/>
              </w:rPr>
              <w:t>无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F21A8">
              <w:rPr>
                <w:rFonts w:hint="eastAsia"/>
              </w:rPr>
              <w:t>h)支持运行的操作系统： Windows系列操作系统、Lin</w:t>
            </w:r>
            <w:r>
              <w:rPr>
                <w:rFonts w:hint="eastAsia"/>
              </w:rPr>
              <w:t>u</w:t>
            </w:r>
            <w:r w:rsidRPr="00AF21A8">
              <w:rPr>
                <w:rFonts w:hint="eastAsia"/>
              </w:rPr>
              <w:t>x操作系统等。</w:t>
            </w:r>
          </w:p>
        </w:tc>
        <w:tc>
          <w:tcPr>
            <w:tcW w:w="3645" w:type="dxa"/>
          </w:tcPr>
          <w:p w:rsidR="009217D4" w:rsidRPr="00336923" w:rsidRDefault="009217D4" w:rsidP="009A4A37">
            <w:pPr>
              <w:pStyle w:val="aff8"/>
            </w:pPr>
            <w:r>
              <w:rPr>
                <w:rFonts w:hint="eastAsia"/>
              </w:rPr>
              <w:t>Loadrunner软件支持Windows操作系统，压测机支持Windows</w:t>
            </w:r>
            <w:r>
              <w:t>/</w:t>
            </w:r>
            <w:r>
              <w:rPr>
                <w:rFonts w:hint="eastAsia"/>
              </w:rPr>
              <w:t>Linux操作系统</w:t>
            </w:r>
          </w:p>
        </w:tc>
        <w:tc>
          <w:tcPr>
            <w:tcW w:w="1316" w:type="dxa"/>
          </w:tcPr>
          <w:p w:rsidR="009217D4" w:rsidRDefault="009217D4" w:rsidP="009A4A37">
            <w:pPr>
              <w:pStyle w:val="aff8"/>
            </w:pPr>
            <w:r>
              <w:rPr>
                <w:rFonts w:hint="eastAsia"/>
              </w:rPr>
              <w:t>4．2.4</w:t>
            </w:r>
          </w:p>
        </w:tc>
        <w:tc>
          <w:tcPr>
            <w:tcW w:w="1418" w:type="dxa"/>
          </w:tcPr>
          <w:p w:rsidR="009217D4" w:rsidRDefault="009217D4" w:rsidP="009A4A37">
            <w:pPr>
              <w:pStyle w:val="aff8"/>
            </w:pPr>
            <w:r>
              <w:rPr>
                <w:rFonts w:hint="eastAsia"/>
              </w:rPr>
              <w:t>无偏离</w:t>
            </w:r>
          </w:p>
        </w:tc>
      </w:tr>
      <w:tr w:rsidR="009217D4" w:rsidRPr="00EB265E" w:rsidTr="004F0BE9">
        <w:trPr>
          <w:trHeight w:val="54"/>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07E88" w:rsidRDefault="009217D4" w:rsidP="009A4A37">
            <w:pPr>
              <w:pStyle w:val="aff8"/>
            </w:pPr>
            <w:r w:rsidRPr="00107E88">
              <w:rPr>
                <w:rFonts w:hint="eastAsia"/>
              </w:rPr>
              <w:t>3.软件源码自动分析工具技术指标</w:t>
            </w:r>
          </w:p>
        </w:tc>
        <w:tc>
          <w:tcPr>
            <w:tcW w:w="3645" w:type="dxa"/>
          </w:tcPr>
          <w:p w:rsidR="009217D4" w:rsidRPr="00094463" w:rsidRDefault="009217D4" w:rsidP="009A4A37">
            <w:pPr>
              <w:pStyle w:val="aff8"/>
            </w:pPr>
            <w:r>
              <w:rPr>
                <w:rFonts w:hint="eastAsia"/>
              </w:rPr>
              <w:t>软件源码自动分析工具：C++test/Jtest/Dottest</w:t>
            </w:r>
          </w:p>
        </w:tc>
        <w:tc>
          <w:tcPr>
            <w:tcW w:w="1316" w:type="dxa"/>
          </w:tcPr>
          <w:p w:rsidR="009217D4" w:rsidRPr="00CE4B50" w:rsidRDefault="009217D4" w:rsidP="009A4A37">
            <w:pPr>
              <w:pStyle w:val="aff8"/>
            </w:pPr>
            <w:r>
              <w:rPr>
                <w:rFonts w:hint="eastAsia"/>
              </w:rPr>
              <w:t>4.3</w:t>
            </w:r>
          </w:p>
        </w:tc>
        <w:tc>
          <w:tcPr>
            <w:tcW w:w="1418" w:type="dxa"/>
          </w:tcPr>
          <w:p w:rsidR="009217D4" w:rsidRPr="00A41622" w:rsidRDefault="009217D4" w:rsidP="009A4A37">
            <w:pPr>
              <w:pStyle w:val="aff8"/>
              <w:ind w:firstLine="482"/>
              <w:rPr>
                <w:b/>
              </w:rPr>
            </w:pPr>
            <w:r w:rsidRPr="00A41622">
              <w:rPr>
                <w:rFonts w:hint="eastAsia"/>
                <w:b/>
              </w:rPr>
              <w:t>/</w:t>
            </w:r>
          </w:p>
        </w:tc>
      </w:tr>
      <w:tr w:rsidR="009217D4" w:rsidRPr="00EB265E" w:rsidTr="004F0BE9">
        <w:trPr>
          <w:trHeight w:val="49"/>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07E88" w:rsidRDefault="009217D4" w:rsidP="009A4A37">
            <w:pPr>
              <w:pStyle w:val="aff8"/>
            </w:pPr>
            <w:r w:rsidRPr="00107E88">
              <w:rPr>
                <w:rFonts w:hint="eastAsia"/>
              </w:rPr>
              <w:t>a)至少可支持C/C++、Java、.NET等3种语言的软件源码自动分析；.NET语言的源码自动分析至少应支持检查C#、VB.NET、 ASP. NET源码的规范。</w:t>
            </w:r>
          </w:p>
        </w:tc>
        <w:tc>
          <w:tcPr>
            <w:tcW w:w="3645" w:type="dxa"/>
          </w:tcPr>
          <w:p w:rsidR="009217D4" w:rsidRPr="009A7296" w:rsidRDefault="009217D4" w:rsidP="009A4A37">
            <w:pPr>
              <w:pStyle w:val="aff8"/>
            </w:pPr>
            <w:r>
              <w:rPr>
                <w:rFonts w:hint="eastAsia"/>
              </w:rPr>
              <w:t>C++test支持C</w:t>
            </w:r>
            <w:r>
              <w:t>/C++</w:t>
            </w:r>
            <w:r>
              <w:rPr>
                <w:rFonts w:hint="eastAsia"/>
              </w:rPr>
              <w:t>语言的软件源码自动分析；Jtest支持Java语言的软件源码自动分析；Dottest支持.</w:t>
            </w:r>
            <w:r>
              <w:t>NET</w:t>
            </w:r>
            <w:r>
              <w:rPr>
                <w:rFonts w:hint="eastAsia"/>
              </w:rPr>
              <w:t>语言的源码自动分析，.</w:t>
            </w:r>
            <w:r>
              <w:t>NET</w:t>
            </w:r>
            <w:r>
              <w:rPr>
                <w:rFonts w:hint="eastAsia"/>
              </w:rPr>
              <w:t>语言的自动分析支持C#、VB</w:t>
            </w:r>
            <w:r>
              <w:t>.NET</w:t>
            </w:r>
            <w:r>
              <w:rPr>
                <w:rFonts w:hint="eastAsia"/>
              </w:rPr>
              <w:t>、ASP.</w:t>
            </w:r>
            <w:r>
              <w:t>NET</w:t>
            </w:r>
            <w:r>
              <w:rPr>
                <w:rFonts w:hint="eastAsia"/>
              </w:rPr>
              <w:t>等源码的规范。</w:t>
            </w:r>
          </w:p>
        </w:tc>
        <w:tc>
          <w:tcPr>
            <w:tcW w:w="1316" w:type="dxa"/>
          </w:tcPr>
          <w:p w:rsidR="009217D4" w:rsidRDefault="009217D4" w:rsidP="009A4A37">
            <w:pPr>
              <w:pStyle w:val="aff8"/>
            </w:pPr>
            <w:r>
              <w:rPr>
                <w:rFonts w:hint="eastAsia"/>
              </w:rPr>
              <w:t>4.3.3</w:t>
            </w:r>
          </w:p>
          <w:p w:rsidR="009217D4" w:rsidRDefault="009217D4" w:rsidP="009A4A37">
            <w:pPr>
              <w:pStyle w:val="aff8"/>
            </w:pPr>
            <w:r>
              <w:rPr>
                <w:rFonts w:hint="eastAsia"/>
              </w:rPr>
              <w:t>4.3.4</w:t>
            </w:r>
          </w:p>
          <w:p w:rsidR="009217D4" w:rsidRDefault="009217D4" w:rsidP="009A4A37">
            <w:pPr>
              <w:pStyle w:val="aff8"/>
            </w:pPr>
            <w:r>
              <w:rPr>
                <w:rFonts w:hint="eastAsia"/>
              </w:rPr>
              <w:t>4.3.5</w:t>
            </w:r>
          </w:p>
          <w:p w:rsidR="009217D4" w:rsidRDefault="009217D4" w:rsidP="009A4A37">
            <w:pPr>
              <w:pStyle w:val="aff8"/>
            </w:pPr>
            <w:r>
              <w:rPr>
                <w:rFonts w:hint="eastAsia"/>
              </w:rPr>
              <w:t>4.3.6</w:t>
            </w:r>
          </w:p>
        </w:tc>
        <w:tc>
          <w:tcPr>
            <w:tcW w:w="1418" w:type="dxa"/>
          </w:tcPr>
          <w:p w:rsidR="009217D4" w:rsidRDefault="009217D4" w:rsidP="009A4A37">
            <w:pPr>
              <w:pStyle w:val="aff8"/>
            </w:pPr>
            <w:r>
              <w:rPr>
                <w:rFonts w:hint="eastAsia"/>
              </w:rPr>
              <w:t>无偏离</w:t>
            </w:r>
          </w:p>
        </w:tc>
      </w:tr>
      <w:tr w:rsidR="009217D4" w:rsidRPr="00EB265E" w:rsidTr="004F0BE9">
        <w:trPr>
          <w:trHeight w:val="49"/>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07E88" w:rsidRDefault="009217D4" w:rsidP="009A4A37">
            <w:pPr>
              <w:pStyle w:val="aff8"/>
            </w:pPr>
            <w:r w:rsidRPr="00107E88">
              <w:rPr>
                <w:rFonts w:hint="eastAsia"/>
              </w:rPr>
              <w:t>b)可以导入和导出一个函数、一个文件和整个工程的测试用例。</w:t>
            </w:r>
          </w:p>
        </w:tc>
        <w:tc>
          <w:tcPr>
            <w:tcW w:w="3645" w:type="dxa"/>
          </w:tcPr>
          <w:p w:rsidR="009217D4" w:rsidRPr="009A7296" w:rsidRDefault="009217D4" w:rsidP="009A4A37">
            <w:pPr>
              <w:pStyle w:val="aff8"/>
            </w:pPr>
            <w:r w:rsidRPr="005E16C0">
              <w:rPr>
                <w:rFonts w:hint="eastAsia"/>
              </w:rPr>
              <w:t>可以导入和导出一个函数、一个文件和整个工程的测试用例。</w:t>
            </w:r>
          </w:p>
        </w:tc>
        <w:tc>
          <w:tcPr>
            <w:tcW w:w="1316" w:type="dxa"/>
          </w:tcPr>
          <w:p w:rsidR="009217D4" w:rsidRDefault="009217D4" w:rsidP="009A4A37">
            <w:pPr>
              <w:pStyle w:val="aff8"/>
            </w:pPr>
            <w:r>
              <w:rPr>
                <w:rFonts w:hint="eastAsia"/>
              </w:rPr>
              <w:t>4.3.3</w:t>
            </w:r>
          </w:p>
        </w:tc>
        <w:tc>
          <w:tcPr>
            <w:tcW w:w="1418" w:type="dxa"/>
          </w:tcPr>
          <w:p w:rsidR="009217D4" w:rsidRDefault="009217D4" w:rsidP="009A4A37">
            <w:pPr>
              <w:pStyle w:val="aff8"/>
            </w:pPr>
            <w:r>
              <w:rPr>
                <w:rFonts w:hint="eastAsia"/>
              </w:rPr>
              <w:t>无偏离</w:t>
            </w:r>
          </w:p>
        </w:tc>
      </w:tr>
      <w:tr w:rsidR="009217D4" w:rsidRPr="00EB265E" w:rsidTr="004F0BE9">
        <w:trPr>
          <w:trHeight w:val="49"/>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07E88" w:rsidRDefault="009217D4" w:rsidP="009A4A37">
            <w:pPr>
              <w:pStyle w:val="aff8"/>
            </w:pPr>
            <w:r w:rsidRPr="00107E88">
              <w:rPr>
                <w:rFonts w:hint="eastAsia"/>
              </w:rPr>
              <w:t>c)可以按“自动生成桩函数”、“使用原函数作为桩函数”和“自定义桩函数”三种方式生成桩函数。</w:t>
            </w:r>
          </w:p>
        </w:tc>
        <w:tc>
          <w:tcPr>
            <w:tcW w:w="3645" w:type="dxa"/>
          </w:tcPr>
          <w:p w:rsidR="009217D4" w:rsidRPr="009A7296" w:rsidRDefault="009217D4" w:rsidP="009A4A37">
            <w:pPr>
              <w:pStyle w:val="aff8"/>
            </w:pPr>
            <w:r w:rsidRPr="00B26C26">
              <w:rPr>
                <w:rFonts w:hint="eastAsia"/>
              </w:rPr>
              <w:t>可以按“自动生成桩函数”、“使用原函数作为桩函数”和“自定义桩函数”三种方式生成桩函数。</w:t>
            </w:r>
          </w:p>
        </w:tc>
        <w:tc>
          <w:tcPr>
            <w:tcW w:w="1316" w:type="dxa"/>
          </w:tcPr>
          <w:p w:rsidR="009217D4" w:rsidRDefault="009217D4" w:rsidP="009A4A37">
            <w:pPr>
              <w:pStyle w:val="aff8"/>
            </w:pPr>
            <w:r>
              <w:rPr>
                <w:rFonts w:hint="eastAsia"/>
              </w:rPr>
              <w:t>4.3.3</w:t>
            </w:r>
          </w:p>
        </w:tc>
        <w:tc>
          <w:tcPr>
            <w:tcW w:w="1418" w:type="dxa"/>
          </w:tcPr>
          <w:p w:rsidR="009217D4" w:rsidRDefault="009217D4" w:rsidP="009A4A37">
            <w:pPr>
              <w:pStyle w:val="aff8"/>
            </w:pPr>
            <w:r>
              <w:rPr>
                <w:rFonts w:hint="eastAsia"/>
              </w:rPr>
              <w:t>无偏离</w:t>
            </w:r>
          </w:p>
        </w:tc>
      </w:tr>
      <w:tr w:rsidR="009217D4" w:rsidRPr="00EB265E" w:rsidTr="004F0BE9">
        <w:trPr>
          <w:trHeight w:val="49"/>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07E88" w:rsidRDefault="009217D4" w:rsidP="009A4A37">
            <w:pPr>
              <w:pStyle w:val="aff8"/>
            </w:pPr>
            <w:r w:rsidRPr="00107E88">
              <w:rPr>
                <w:rFonts w:hint="eastAsia"/>
              </w:rPr>
              <w:t>d)内置一定数量的代码编程规范，提供图形化的代码编程规范的定制工具，支持用户自定义代码编程规范，提供自动化的代码编程规范检查功能。</w:t>
            </w:r>
          </w:p>
        </w:tc>
        <w:tc>
          <w:tcPr>
            <w:tcW w:w="3645" w:type="dxa"/>
          </w:tcPr>
          <w:p w:rsidR="009217D4" w:rsidRPr="009A7296" w:rsidRDefault="009217D4" w:rsidP="009A4A37">
            <w:pPr>
              <w:pStyle w:val="aff8"/>
            </w:pPr>
            <w:r w:rsidRPr="00A41622">
              <w:rPr>
                <w:rFonts w:hint="eastAsia"/>
              </w:rPr>
              <w:t>内置各行业软件编码规范，C++Test内建提供了2100+条规则，Jtest内建提供了1400+条规则，Dottest内建提供了700+条规则；提供图形化的规则向导编辑器RuleWizard来创建自定义编码规则；可以组建团队测试规则，可以生成专项测试规则，提供自动化的代码编程规范检查功能</w:t>
            </w:r>
          </w:p>
        </w:tc>
        <w:tc>
          <w:tcPr>
            <w:tcW w:w="1316" w:type="dxa"/>
          </w:tcPr>
          <w:p w:rsidR="009217D4" w:rsidRDefault="009217D4" w:rsidP="009A4A37">
            <w:pPr>
              <w:pStyle w:val="aff8"/>
            </w:pPr>
            <w:r>
              <w:t>4.3.4.1.1</w:t>
            </w:r>
          </w:p>
          <w:p w:rsidR="009217D4" w:rsidRDefault="009217D4" w:rsidP="009A4A37">
            <w:pPr>
              <w:pStyle w:val="aff8"/>
            </w:pPr>
            <w:r>
              <w:t>4.3.5.1.1</w:t>
            </w:r>
          </w:p>
          <w:p w:rsidR="009217D4" w:rsidRDefault="009217D4" w:rsidP="009A4A37">
            <w:pPr>
              <w:pStyle w:val="aff8"/>
            </w:pPr>
            <w:r>
              <w:t>4.3.6.1.1</w:t>
            </w:r>
          </w:p>
          <w:p w:rsidR="009217D4" w:rsidRDefault="009217D4" w:rsidP="009A4A37">
            <w:pPr>
              <w:pStyle w:val="aff8"/>
            </w:pPr>
            <w:r>
              <w:t>4.3.4.1.4</w:t>
            </w:r>
          </w:p>
          <w:p w:rsidR="009217D4" w:rsidRDefault="009217D4" w:rsidP="009A4A37">
            <w:pPr>
              <w:pStyle w:val="aff8"/>
            </w:pPr>
            <w:r>
              <w:t>4.3.5.1.4</w:t>
            </w:r>
          </w:p>
          <w:p w:rsidR="009217D4" w:rsidRDefault="009217D4" w:rsidP="009A4A37">
            <w:pPr>
              <w:pStyle w:val="aff8"/>
            </w:pPr>
            <w:r>
              <w:t>4.3.</w:t>
            </w:r>
            <w:r>
              <w:rPr>
                <w:rFonts w:hint="eastAsia"/>
              </w:rPr>
              <w:t>6</w:t>
            </w:r>
            <w:r>
              <w:t>.1.4</w:t>
            </w:r>
          </w:p>
        </w:tc>
        <w:tc>
          <w:tcPr>
            <w:tcW w:w="1418" w:type="dxa"/>
          </w:tcPr>
          <w:p w:rsidR="009217D4" w:rsidRDefault="009217D4" w:rsidP="009A4A37">
            <w:pPr>
              <w:pStyle w:val="aff8"/>
            </w:pPr>
            <w:r>
              <w:rPr>
                <w:rFonts w:hint="eastAsia"/>
              </w:rPr>
              <w:t>无偏离</w:t>
            </w:r>
          </w:p>
        </w:tc>
      </w:tr>
      <w:tr w:rsidR="009217D4" w:rsidRPr="00EB265E" w:rsidTr="004F0BE9">
        <w:trPr>
          <w:trHeight w:val="49"/>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07E88" w:rsidRDefault="009217D4" w:rsidP="009A4A37">
            <w:pPr>
              <w:pStyle w:val="aff8"/>
            </w:pPr>
            <w:r w:rsidRPr="00107E88">
              <w:rPr>
                <w:rFonts w:hint="eastAsia"/>
              </w:rPr>
              <w:t>e)支持对内置代码编程规范和用户自定义代码编程规范的修改。</w:t>
            </w:r>
          </w:p>
        </w:tc>
        <w:tc>
          <w:tcPr>
            <w:tcW w:w="3645" w:type="dxa"/>
          </w:tcPr>
          <w:p w:rsidR="009217D4" w:rsidRPr="009A7296" w:rsidRDefault="009217D4" w:rsidP="009A4A37">
            <w:pPr>
              <w:pStyle w:val="aff8"/>
            </w:pPr>
            <w:r w:rsidRPr="00924929">
              <w:rPr>
                <w:rFonts w:hint="eastAsia"/>
              </w:rPr>
              <w:t>支持对内置代码编程规范和用户自定义代码编程规范的修改。</w:t>
            </w:r>
          </w:p>
        </w:tc>
        <w:tc>
          <w:tcPr>
            <w:tcW w:w="1316" w:type="dxa"/>
          </w:tcPr>
          <w:p w:rsidR="009217D4" w:rsidRDefault="009217D4" w:rsidP="009A4A37">
            <w:pPr>
              <w:pStyle w:val="aff8"/>
            </w:pPr>
            <w:r>
              <w:rPr>
                <w:rFonts w:hint="eastAsia"/>
              </w:rPr>
              <w:t>4.3.3</w:t>
            </w:r>
          </w:p>
          <w:p w:rsidR="009217D4" w:rsidRDefault="009217D4" w:rsidP="009A4A37">
            <w:pPr>
              <w:pStyle w:val="aff8"/>
            </w:pPr>
            <w:r>
              <w:t>4.3.4.1.4</w:t>
            </w:r>
          </w:p>
          <w:p w:rsidR="009217D4" w:rsidRDefault="009217D4" w:rsidP="009A4A37">
            <w:pPr>
              <w:pStyle w:val="aff8"/>
            </w:pPr>
            <w:r>
              <w:t>4.3.5.1.4</w:t>
            </w:r>
          </w:p>
          <w:p w:rsidR="009217D4" w:rsidRDefault="009217D4" w:rsidP="009A4A37">
            <w:pPr>
              <w:pStyle w:val="aff8"/>
            </w:pPr>
            <w:r>
              <w:t>4.3.</w:t>
            </w:r>
            <w:r>
              <w:rPr>
                <w:rFonts w:hint="eastAsia"/>
              </w:rPr>
              <w:t>6</w:t>
            </w:r>
            <w:r>
              <w:t>.1.4</w:t>
            </w:r>
          </w:p>
        </w:tc>
        <w:tc>
          <w:tcPr>
            <w:tcW w:w="1418" w:type="dxa"/>
          </w:tcPr>
          <w:p w:rsidR="009217D4" w:rsidRDefault="009217D4" w:rsidP="009A4A37">
            <w:pPr>
              <w:pStyle w:val="aff8"/>
            </w:pPr>
            <w:r>
              <w:rPr>
                <w:rFonts w:hint="eastAsia"/>
              </w:rPr>
              <w:t>无偏离</w:t>
            </w:r>
          </w:p>
        </w:tc>
      </w:tr>
      <w:tr w:rsidR="009217D4" w:rsidRPr="00EB265E" w:rsidTr="004F0BE9">
        <w:trPr>
          <w:trHeight w:val="49"/>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07E88" w:rsidRDefault="009217D4" w:rsidP="009A4A37">
            <w:pPr>
              <w:pStyle w:val="aff8"/>
            </w:pPr>
            <w:r w:rsidRPr="00107E88">
              <w:rPr>
                <w:rFonts w:hint="eastAsia"/>
              </w:rPr>
              <w:t>f)可图形化地实现代码走查，能检查未初始化而引用的变量和引用而未释放的变量，能查找空指针异常、数组越界、除零等错误。</w:t>
            </w:r>
          </w:p>
        </w:tc>
        <w:tc>
          <w:tcPr>
            <w:tcW w:w="3645" w:type="dxa"/>
          </w:tcPr>
          <w:p w:rsidR="009217D4" w:rsidRPr="009A7296" w:rsidRDefault="009217D4" w:rsidP="009A4A37">
            <w:pPr>
              <w:pStyle w:val="aff8"/>
            </w:pPr>
            <w:r w:rsidRPr="00615A68">
              <w:rPr>
                <w:rFonts w:hint="eastAsia"/>
              </w:rPr>
              <w:t>支持与源码控制系统结合自动化代码审查，提供图形界面和过程跟踪来优化代码审查过程。检测到的缺陷包括，使用未初始化的内存、引用空指针、除数为零、内存和资源泄漏等。</w:t>
            </w:r>
          </w:p>
        </w:tc>
        <w:tc>
          <w:tcPr>
            <w:tcW w:w="1316" w:type="dxa"/>
          </w:tcPr>
          <w:p w:rsidR="009217D4" w:rsidRDefault="009217D4" w:rsidP="009A4A37">
            <w:pPr>
              <w:pStyle w:val="aff8"/>
            </w:pPr>
            <w:r>
              <w:t>4.3.3</w:t>
            </w:r>
          </w:p>
          <w:p w:rsidR="009217D4" w:rsidRDefault="009217D4" w:rsidP="009A4A37">
            <w:pPr>
              <w:pStyle w:val="aff8"/>
            </w:pPr>
            <w:r>
              <w:t>4.3.4.1.2</w:t>
            </w:r>
          </w:p>
          <w:p w:rsidR="009217D4" w:rsidRDefault="009217D4" w:rsidP="009A4A37">
            <w:pPr>
              <w:pStyle w:val="aff8"/>
            </w:pPr>
            <w:r>
              <w:t>4.3.5.1.2</w:t>
            </w:r>
          </w:p>
          <w:p w:rsidR="009217D4" w:rsidRDefault="009217D4" w:rsidP="009A4A37">
            <w:pPr>
              <w:pStyle w:val="aff8"/>
            </w:pPr>
            <w:r>
              <w:t>4.3.6.1.2</w:t>
            </w:r>
          </w:p>
        </w:tc>
        <w:tc>
          <w:tcPr>
            <w:tcW w:w="1418" w:type="dxa"/>
          </w:tcPr>
          <w:p w:rsidR="009217D4" w:rsidRDefault="009217D4" w:rsidP="009A4A37">
            <w:pPr>
              <w:pStyle w:val="aff8"/>
            </w:pPr>
            <w:r>
              <w:rPr>
                <w:rFonts w:hint="eastAsia"/>
              </w:rPr>
              <w:t>无偏离</w:t>
            </w:r>
          </w:p>
        </w:tc>
      </w:tr>
      <w:tr w:rsidR="009217D4" w:rsidRPr="00EB265E" w:rsidTr="004F0BE9">
        <w:trPr>
          <w:trHeight w:val="49"/>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07E88" w:rsidRDefault="009217D4" w:rsidP="009A4A37">
            <w:pPr>
              <w:pStyle w:val="aff8"/>
            </w:pPr>
            <w:r w:rsidRPr="00107E88">
              <w:rPr>
                <w:rFonts w:hint="eastAsia"/>
              </w:rPr>
              <w:t>g)能自动执行白盒测试，确保代码中每一条独立的路径至少执行一次，支持圈复杂性指标的测试。</w:t>
            </w:r>
          </w:p>
        </w:tc>
        <w:tc>
          <w:tcPr>
            <w:tcW w:w="3645" w:type="dxa"/>
          </w:tcPr>
          <w:p w:rsidR="009217D4" w:rsidRPr="009A7296" w:rsidRDefault="009217D4" w:rsidP="009A4A37">
            <w:pPr>
              <w:pStyle w:val="aff8"/>
            </w:pPr>
            <w:r w:rsidRPr="00A83252">
              <w:rPr>
                <w:rFonts w:hint="eastAsia"/>
              </w:rPr>
              <w:t>能自动执行白盒测试，确保代码中每一条独立的路径至少执行一次，支持圈复杂性指标的测试。</w:t>
            </w:r>
          </w:p>
        </w:tc>
        <w:tc>
          <w:tcPr>
            <w:tcW w:w="1316" w:type="dxa"/>
          </w:tcPr>
          <w:p w:rsidR="009217D4" w:rsidRDefault="009217D4" w:rsidP="009A4A37">
            <w:pPr>
              <w:pStyle w:val="aff8"/>
            </w:pPr>
            <w:r>
              <w:rPr>
                <w:rFonts w:hint="eastAsia"/>
              </w:rPr>
              <w:t>4</w:t>
            </w:r>
            <w:r>
              <w:t>.3.3</w:t>
            </w:r>
          </w:p>
        </w:tc>
        <w:tc>
          <w:tcPr>
            <w:tcW w:w="1418" w:type="dxa"/>
          </w:tcPr>
          <w:p w:rsidR="009217D4" w:rsidRDefault="009217D4" w:rsidP="009A4A37">
            <w:pPr>
              <w:pStyle w:val="aff8"/>
            </w:pPr>
            <w:r>
              <w:rPr>
                <w:rFonts w:hint="eastAsia"/>
              </w:rPr>
              <w:t>无偏离</w:t>
            </w:r>
          </w:p>
        </w:tc>
      </w:tr>
      <w:tr w:rsidR="009217D4" w:rsidRPr="00EB265E" w:rsidTr="004F0BE9">
        <w:trPr>
          <w:trHeight w:val="49"/>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07E88" w:rsidRDefault="009217D4" w:rsidP="009A4A37">
            <w:pPr>
              <w:pStyle w:val="aff8"/>
            </w:pPr>
            <w:r w:rsidRPr="00107E88">
              <w:rPr>
                <w:rFonts w:hint="eastAsia"/>
              </w:rPr>
              <w:t>h)能根据某种质量模型评价代码的质量。</w:t>
            </w:r>
          </w:p>
        </w:tc>
        <w:tc>
          <w:tcPr>
            <w:tcW w:w="3645" w:type="dxa"/>
          </w:tcPr>
          <w:p w:rsidR="009217D4" w:rsidRPr="009A7296" w:rsidRDefault="009217D4" w:rsidP="009A4A37">
            <w:pPr>
              <w:pStyle w:val="aff8"/>
            </w:pPr>
            <w:r w:rsidRPr="00A83252">
              <w:rPr>
                <w:rFonts w:hint="eastAsia"/>
              </w:rPr>
              <w:t>能根据某种质量模型评价代码的质量。</w:t>
            </w:r>
          </w:p>
        </w:tc>
        <w:tc>
          <w:tcPr>
            <w:tcW w:w="1316" w:type="dxa"/>
          </w:tcPr>
          <w:p w:rsidR="009217D4" w:rsidRDefault="009217D4" w:rsidP="009A4A37">
            <w:pPr>
              <w:pStyle w:val="aff8"/>
            </w:pPr>
            <w:r>
              <w:rPr>
                <w:rFonts w:hint="eastAsia"/>
              </w:rPr>
              <w:t>4</w:t>
            </w:r>
            <w:r>
              <w:t>.3.3</w:t>
            </w:r>
          </w:p>
        </w:tc>
        <w:tc>
          <w:tcPr>
            <w:tcW w:w="1418" w:type="dxa"/>
          </w:tcPr>
          <w:p w:rsidR="009217D4" w:rsidRDefault="009217D4" w:rsidP="009A4A37">
            <w:pPr>
              <w:pStyle w:val="aff8"/>
            </w:pPr>
            <w:r>
              <w:rPr>
                <w:rFonts w:hint="eastAsia"/>
              </w:rPr>
              <w:t>无偏离</w:t>
            </w:r>
          </w:p>
        </w:tc>
      </w:tr>
      <w:tr w:rsidR="009217D4" w:rsidRPr="00EB265E" w:rsidTr="004F0BE9">
        <w:trPr>
          <w:trHeight w:val="49"/>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07E88" w:rsidRDefault="009217D4" w:rsidP="009A4A37">
            <w:pPr>
              <w:pStyle w:val="aff8"/>
            </w:pPr>
            <w:r w:rsidRPr="00107E88">
              <w:rPr>
                <w:rFonts w:hint="eastAsia"/>
              </w:rPr>
              <w:t>i)能够根据需要自动生成测试报告，并根据用户的需求对报告格式进行定制。</w:t>
            </w:r>
          </w:p>
        </w:tc>
        <w:tc>
          <w:tcPr>
            <w:tcW w:w="3645" w:type="dxa"/>
          </w:tcPr>
          <w:p w:rsidR="009217D4" w:rsidRPr="009A7296" w:rsidRDefault="009217D4" w:rsidP="009A4A37">
            <w:pPr>
              <w:pStyle w:val="aff8"/>
            </w:pPr>
            <w:r w:rsidRPr="009C0C00">
              <w:rPr>
                <w:rFonts w:hint="eastAsia"/>
              </w:rPr>
              <w:t>内建提供PDF、HTML、XML格式的报告文档。报告内容可根据使用者要求进行细节配置</w:t>
            </w:r>
            <w:r>
              <w:rPr>
                <w:rFonts w:hint="eastAsia"/>
              </w:rPr>
              <w:t>。</w:t>
            </w:r>
            <w:r w:rsidRPr="00A37B6E">
              <w:rPr>
                <w:rFonts w:hint="eastAsia"/>
              </w:rPr>
              <w:t>为了满足客户的特殊报告要求，内建提供报告定制模块，用户可以将报告的相关内容、格式、呈现方式等进行自定义</w:t>
            </w:r>
            <w:r>
              <w:rPr>
                <w:rFonts w:hint="eastAsia"/>
              </w:rPr>
              <w:t>。</w:t>
            </w:r>
          </w:p>
        </w:tc>
        <w:tc>
          <w:tcPr>
            <w:tcW w:w="1316" w:type="dxa"/>
          </w:tcPr>
          <w:p w:rsidR="009217D4" w:rsidRDefault="009217D4" w:rsidP="009A4A37">
            <w:pPr>
              <w:pStyle w:val="aff8"/>
            </w:pPr>
            <w:r>
              <w:rPr>
                <w:rFonts w:hint="eastAsia"/>
              </w:rPr>
              <w:t>4.3.3</w:t>
            </w:r>
          </w:p>
          <w:p w:rsidR="009217D4" w:rsidRDefault="009217D4" w:rsidP="009A4A37">
            <w:pPr>
              <w:pStyle w:val="aff8"/>
            </w:pPr>
            <w:r>
              <w:rPr>
                <w:rFonts w:hint="eastAsia"/>
              </w:rPr>
              <w:t>4.3.4.3.3</w:t>
            </w:r>
          </w:p>
          <w:p w:rsidR="009217D4" w:rsidRDefault="009217D4" w:rsidP="009A4A37">
            <w:pPr>
              <w:pStyle w:val="aff8"/>
            </w:pPr>
            <w:r>
              <w:rPr>
                <w:rFonts w:hint="eastAsia"/>
              </w:rPr>
              <w:t>4.3.5.3.3</w:t>
            </w:r>
          </w:p>
          <w:p w:rsidR="009217D4" w:rsidRDefault="009217D4" w:rsidP="009A4A37">
            <w:pPr>
              <w:pStyle w:val="aff8"/>
            </w:pPr>
            <w:r>
              <w:rPr>
                <w:rFonts w:hint="eastAsia"/>
              </w:rPr>
              <w:t>4.3.6.3.3</w:t>
            </w:r>
          </w:p>
        </w:tc>
        <w:tc>
          <w:tcPr>
            <w:tcW w:w="1418" w:type="dxa"/>
          </w:tcPr>
          <w:p w:rsidR="009217D4" w:rsidRDefault="009217D4" w:rsidP="009A4A37">
            <w:pPr>
              <w:pStyle w:val="aff8"/>
            </w:pPr>
            <w:r>
              <w:rPr>
                <w:rFonts w:hint="eastAsia"/>
              </w:rPr>
              <w:t>无偏离</w:t>
            </w:r>
          </w:p>
        </w:tc>
      </w:tr>
      <w:tr w:rsidR="009217D4" w:rsidRPr="00EB265E" w:rsidTr="004F0BE9">
        <w:trPr>
          <w:trHeight w:val="8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A64FAB">
              <w:rPr>
                <w:rFonts w:hint="eastAsia"/>
              </w:rPr>
              <w:t>4.单元测试工具 LDRA Testbed技术指标</w:t>
            </w:r>
          </w:p>
        </w:tc>
        <w:tc>
          <w:tcPr>
            <w:tcW w:w="3645" w:type="dxa"/>
          </w:tcPr>
          <w:p w:rsidR="009217D4" w:rsidRPr="00C24294" w:rsidRDefault="009217D4" w:rsidP="009A4A37">
            <w:pPr>
              <w:pStyle w:val="aff8"/>
            </w:pPr>
            <w:r w:rsidRPr="00C24294">
              <w:rPr>
                <w:rFonts w:hint="eastAsia"/>
              </w:rPr>
              <w:t>单元测试工具：LDRA</w:t>
            </w:r>
            <w:r w:rsidRPr="00C24294">
              <w:t xml:space="preserve"> </w:t>
            </w:r>
            <w:r w:rsidRPr="00C24294">
              <w:rPr>
                <w:rFonts w:hint="eastAsia"/>
              </w:rPr>
              <w:t>Testbed</w:t>
            </w:r>
          </w:p>
        </w:tc>
        <w:tc>
          <w:tcPr>
            <w:tcW w:w="1316" w:type="dxa"/>
          </w:tcPr>
          <w:p w:rsidR="009217D4" w:rsidRPr="00CE4B50" w:rsidRDefault="009217D4" w:rsidP="009A4A37">
            <w:pPr>
              <w:pStyle w:val="aff8"/>
            </w:pPr>
            <w:r>
              <w:rPr>
                <w:rFonts w:hint="eastAsia"/>
              </w:rPr>
              <w:t>4.4</w:t>
            </w:r>
          </w:p>
        </w:tc>
        <w:tc>
          <w:tcPr>
            <w:tcW w:w="1418" w:type="dxa"/>
          </w:tcPr>
          <w:p w:rsidR="009217D4" w:rsidRPr="00C24294" w:rsidRDefault="009217D4" w:rsidP="009A4A37">
            <w:pPr>
              <w:pStyle w:val="aff8"/>
              <w:ind w:firstLine="482"/>
            </w:pPr>
            <w:r>
              <w:rPr>
                <w:rFonts w:hint="eastAsia"/>
                <w:b/>
                <w:szCs w:val="21"/>
              </w:rPr>
              <w:t>/</w:t>
            </w:r>
          </w:p>
        </w:tc>
      </w:tr>
      <w:tr w:rsidR="009217D4" w:rsidRPr="00EB265E" w:rsidTr="004F0BE9">
        <w:trPr>
          <w:trHeight w:val="82"/>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A64FAB">
              <w:rPr>
                <w:rFonts w:hint="eastAsia"/>
              </w:rPr>
              <w:t>a)具有编程规则验证、数据流分析、控制流分析、表达式分析、接口分析、软件质量度量分析等功能。</w:t>
            </w:r>
          </w:p>
        </w:tc>
        <w:tc>
          <w:tcPr>
            <w:tcW w:w="3645" w:type="dxa"/>
          </w:tcPr>
          <w:p w:rsidR="009217D4" w:rsidRPr="00C24294" w:rsidRDefault="009217D4" w:rsidP="009A4A37">
            <w:pPr>
              <w:pStyle w:val="aff8"/>
            </w:pPr>
            <w:r w:rsidRPr="00C24294">
              <w:rPr>
                <w:rFonts w:hint="eastAsia"/>
              </w:rPr>
              <w:t>具有编程规则验证、数据流分析、控制流分析、表达式分析、接口分析、软件质量度量分析等功能。</w:t>
            </w:r>
          </w:p>
        </w:tc>
        <w:tc>
          <w:tcPr>
            <w:tcW w:w="1316" w:type="dxa"/>
          </w:tcPr>
          <w:p w:rsidR="009217D4" w:rsidRDefault="009217D4" w:rsidP="009A4A37">
            <w:pPr>
              <w:pStyle w:val="aff8"/>
            </w:pPr>
            <w:r>
              <w:rPr>
                <w:rFonts w:hint="eastAsia"/>
              </w:rPr>
              <w:t>4.4.3.1</w:t>
            </w:r>
          </w:p>
          <w:p w:rsidR="009217D4" w:rsidRDefault="009217D4" w:rsidP="009A4A37">
            <w:pPr>
              <w:pStyle w:val="aff8"/>
            </w:pPr>
            <w:r>
              <w:rPr>
                <w:rFonts w:hint="eastAsia"/>
              </w:rPr>
              <w:t>4.4.3.2</w:t>
            </w:r>
          </w:p>
          <w:p w:rsidR="009217D4" w:rsidRDefault="009217D4" w:rsidP="009A4A37">
            <w:pPr>
              <w:pStyle w:val="aff8"/>
            </w:pPr>
            <w:r>
              <w:rPr>
                <w:rFonts w:hint="eastAsia"/>
              </w:rPr>
              <w:t>4.4.3.3</w:t>
            </w:r>
          </w:p>
        </w:tc>
        <w:tc>
          <w:tcPr>
            <w:tcW w:w="1418" w:type="dxa"/>
          </w:tcPr>
          <w:p w:rsidR="009217D4" w:rsidRDefault="009217D4" w:rsidP="009A4A37">
            <w:pPr>
              <w:pStyle w:val="aff8"/>
            </w:pPr>
            <w:r>
              <w:rPr>
                <w:rFonts w:hint="eastAsia"/>
              </w:rPr>
              <w:t>无偏离</w:t>
            </w:r>
          </w:p>
        </w:tc>
      </w:tr>
      <w:tr w:rsidR="009217D4" w:rsidRPr="00EB265E" w:rsidTr="004F0BE9">
        <w:trPr>
          <w:trHeight w:val="82"/>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A64FAB" w:rsidRDefault="009217D4" w:rsidP="009A4A37">
            <w:pPr>
              <w:pStyle w:val="aff8"/>
            </w:pPr>
            <w:r w:rsidRPr="001B08A3">
              <w:rPr>
                <w:rFonts w:hint="eastAsia"/>
              </w:rPr>
              <w:t>b)可提供多种代码覆盖率分析，主要包括：语句覆盖、分支/判定覆盖、LCSAJ覆盖、过程/函数调用覆盖、分支条件覆盖、分支条件组合覆盖、修正条件/判定覆盖、动态数据流覆盖等。</w:t>
            </w:r>
          </w:p>
        </w:tc>
        <w:tc>
          <w:tcPr>
            <w:tcW w:w="3645" w:type="dxa"/>
          </w:tcPr>
          <w:p w:rsidR="009217D4" w:rsidRPr="00C24294" w:rsidRDefault="009217D4" w:rsidP="009A4A37">
            <w:pPr>
              <w:pStyle w:val="aff8"/>
            </w:pPr>
            <w:r w:rsidRPr="00C24294">
              <w:rPr>
                <w:rFonts w:hint="eastAsia"/>
              </w:rPr>
              <w:t>可提供多种代码覆盖率分析，主要包括：语句覆盖、分支/判定覆盖、LCSAJ覆盖、过程/函数调用覆盖、分支条件覆盖、分支条件组合覆盖、修正条件/判定覆盖、动态数据流覆盖等。</w:t>
            </w:r>
          </w:p>
        </w:tc>
        <w:tc>
          <w:tcPr>
            <w:tcW w:w="1316" w:type="dxa"/>
          </w:tcPr>
          <w:p w:rsidR="009217D4" w:rsidRDefault="009217D4" w:rsidP="009A4A37">
            <w:pPr>
              <w:pStyle w:val="aff8"/>
            </w:pPr>
            <w:r>
              <w:rPr>
                <w:rFonts w:hint="eastAsia"/>
              </w:rPr>
              <w:t>4.4.3.6</w:t>
            </w:r>
          </w:p>
        </w:tc>
        <w:tc>
          <w:tcPr>
            <w:tcW w:w="1418" w:type="dxa"/>
          </w:tcPr>
          <w:p w:rsidR="009217D4" w:rsidRDefault="009217D4" w:rsidP="009A4A37">
            <w:pPr>
              <w:pStyle w:val="aff8"/>
            </w:pPr>
            <w:r>
              <w:rPr>
                <w:rFonts w:hint="eastAsia"/>
              </w:rPr>
              <w:t>无偏离</w:t>
            </w:r>
          </w:p>
        </w:tc>
      </w:tr>
      <w:tr w:rsidR="009217D4" w:rsidRPr="00EB265E" w:rsidTr="004F0BE9">
        <w:trPr>
          <w:trHeight w:val="82"/>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A64FAB">
              <w:rPr>
                <w:rFonts w:hint="eastAsia"/>
              </w:rPr>
              <w:t>c)支持图形化显示功能，主要包括：柱状图、流程图、调用图、 Kiviat图等的显示。</w:t>
            </w:r>
          </w:p>
        </w:tc>
        <w:tc>
          <w:tcPr>
            <w:tcW w:w="3645" w:type="dxa"/>
          </w:tcPr>
          <w:p w:rsidR="009217D4" w:rsidRPr="00C24294" w:rsidRDefault="009217D4" w:rsidP="009A4A37">
            <w:pPr>
              <w:pStyle w:val="aff8"/>
            </w:pPr>
            <w:r w:rsidRPr="00B9482A">
              <w:rPr>
                <w:rFonts w:hint="eastAsia"/>
              </w:rPr>
              <w:t>支持图形化显示功能，主要包括：柱状图、流程图、调用图、 Kiviat图等的显示。</w:t>
            </w:r>
          </w:p>
        </w:tc>
        <w:tc>
          <w:tcPr>
            <w:tcW w:w="1316" w:type="dxa"/>
          </w:tcPr>
          <w:p w:rsidR="009217D4" w:rsidRDefault="009217D4" w:rsidP="009A4A37">
            <w:pPr>
              <w:pStyle w:val="aff8"/>
            </w:pPr>
            <w:r>
              <w:rPr>
                <w:rFonts w:hint="eastAsia"/>
              </w:rPr>
              <w:t>4.4.3.3</w:t>
            </w:r>
          </w:p>
        </w:tc>
        <w:tc>
          <w:tcPr>
            <w:tcW w:w="1418" w:type="dxa"/>
          </w:tcPr>
          <w:p w:rsidR="009217D4" w:rsidRDefault="009217D4" w:rsidP="009A4A37">
            <w:pPr>
              <w:pStyle w:val="aff8"/>
            </w:pPr>
            <w:r>
              <w:rPr>
                <w:rFonts w:hint="eastAsia"/>
              </w:rPr>
              <w:t>无偏离</w:t>
            </w:r>
          </w:p>
        </w:tc>
      </w:tr>
      <w:tr w:rsidR="009217D4" w:rsidRPr="00EB265E" w:rsidTr="004F0BE9">
        <w:trPr>
          <w:trHeight w:val="82"/>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A64FAB">
              <w:rPr>
                <w:rFonts w:hint="eastAsia"/>
              </w:rPr>
              <w:t>d)支持C/C++、Java等语言。</w:t>
            </w:r>
          </w:p>
        </w:tc>
        <w:tc>
          <w:tcPr>
            <w:tcW w:w="3645" w:type="dxa"/>
          </w:tcPr>
          <w:p w:rsidR="009217D4" w:rsidRPr="00C24294" w:rsidRDefault="009217D4" w:rsidP="009A4A37">
            <w:pPr>
              <w:pStyle w:val="aff8"/>
            </w:pPr>
            <w:r w:rsidRPr="00617AE1">
              <w:rPr>
                <w:rFonts w:hint="eastAsia"/>
              </w:rPr>
              <w:t>支持C/C++、Java</w:t>
            </w:r>
            <w:r>
              <w:rPr>
                <w:rFonts w:hint="eastAsia"/>
              </w:rPr>
              <w:t>、C#</w:t>
            </w:r>
            <w:r w:rsidRPr="00617AE1">
              <w:rPr>
                <w:rFonts w:hint="eastAsia"/>
              </w:rPr>
              <w:t>等语言。</w:t>
            </w:r>
          </w:p>
        </w:tc>
        <w:tc>
          <w:tcPr>
            <w:tcW w:w="1316" w:type="dxa"/>
          </w:tcPr>
          <w:p w:rsidR="009217D4" w:rsidRDefault="009217D4" w:rsidP="009A4A37">
            <w:pPr>
              <w:pStyle w:val="aff8"/>
            </w:pPr>
            <w:r>
              <w:rPr>
                <w:rFonts w:hint="eastAsia"/>
              </w:rPr>
              <w:t>4.4.2.1</w:t>
            </w:r>
          </w:p>
        </w:tc>
        <w:tc>
          <w:tcPr>
            <w:tcW w:w="1418" w:type="dxa"/>
          </w:tcPr>
          <w:p w:rsidR="009217D4" w:rsidRDefault="009217D4" w:rsidP="009A4A37">
            <w:pPr>
              <w:pStyle w:val="aff8"/>
            </w:pPr>
            <w:r>
              <w:rPr>
                <w:rFonts w:hint="eastAsia"/>
              </w:rPr>
              <w:t>无偏离</w:t>
            </w:r>
          </w:p>
        </w:tc>
      </w:tr>
      <w:tr w:rsidR="009217D4" w:rsidRPr="00EB265E" w:rsidTr="004F0BE9">
        <w:trPr>
          <w:trHeight w:val="82"/>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A64FAB">
              <w:rPr>
                <w:rFonts w:hint="eastAsia"/>
              </w:rPr>
              <w:t>e)支持的代码规则主要包括：电子信息装备软件尤其是信息系统装备软件领域代码规则集；以及国际主流代码规则集；并支持自定义新建代码规则集。</w:t>
            </w:r>
          </w:p>
        </w:tc>
        <w:tc>
          <w:tcPr>
            <w:tcW w:w="3645" w:type="dxa"/>
          </w:tcPr>
          <w:p w:rsidR="009217D4" w:rsidRPr="00C24294" w:rsidRDefault="009217D4" w:rsidP="009A4A37">
            <w:pPr>
              <w:pStyle w:val="aff8"/>
            </w:pPr>
            <w:r>
              <w:rPr>
                <w:rFonts w:hint="eastAsia"/>
              </w:rPr>
              <w:t>支持的</w:t>
            </w:r>
            <w:r w:rsidRPr="003A3A0B">
              <w:rPr>
                <w:rFonts w:hint="eastAsia"/>
              </w:rPr>
              <w:t>编码规则检查集</w:t>
            </w:r>
            <w:r>
              <w:rPr>
                <w:rFonts w:hint="eastAsia"/>
              </w:rPr>
              <w:t>主要包括</w:t>
            </w:r>
            <w:r w:rsidRPr="003A3A0B">
              <w:rPr>
                <w:rFonts w:hint="eastAsia"/>
              </w:rPr>
              <w:t>MISRA-C:1998、</w:t>
            </w:r>
            <w:r>
              <w:rPr>
                <w:rFonts w:hint="eastAsia"/>
              </w:rPr>
              <w:t>MISRA-C</w:t>
            </w:r>
            <w:r>
              <w:t>:2004</w:t>
            </w:r>
            <w:r>
              <w:rPr>
                <w:rFonts w:hint="eastAsia"/>
              </w:rPr>
              <w:t>、M</w:t>
            </w:r>
            <w:r>
              <w:t>ISRA-C:2012</w:t>
            </w:r>
            <w:r>
              <w:rPr>
                <w:rFonts w:hint="eastAsia"/>
              </w:rPr>
              <w:t>、</w:t>
            </w:r>
            <w:r w:rsidRPr="003A3A0B">
              <w:rPr>
                <w:rFonts w:hint="eastAsia"/>
              </w:rPr>
              <w:t>MISRA</w:t>
            </w:r>
            <w:r>
              <w:t>-</w:t>
            </w:r>
            <w:r w:rsidRPr="003A3A0B">
              <w:rPr>
                <w:rFonts w:hint="eastAsia"/>
              </w:rPr>
              <w:t>C++: 2008、JSF++ AV、DERA、GJB5369及IPA/SEC C等</w:t>
            </w:r>
            <w:r>
              <w:rPr>
                <w:rFonts w:hint="eastAsia"/>
              </w:rPr>
              <w:t>，</w:t>
            </w:r>
            <w:r w:rsidRPr="003A3A0B">
              <w:rPr>
                <w:rFonts w:hint="eastAsia"/>
              </w:rPr>
              <w:t>也可以配置用户自己的规则集合</w:t>
            </w:r>
            <w:r>
              <w:rPr>
                <w:rFonts w:hint="eastAsia"/>
              </w:rPr>
              <w:t>。</w:t>
            </w:r>
          </w:p>
        </w:tc>
        <w:tc>
          <w:tcPr>
            <w:tcW w:w="1316" w:type="dxa"/>
          </w:tcPr>
          <w:p w:rsidR="009217D4" w:rsidRDefault="009217D4" w:rsidP="009A4A37">
            <w:pPr>
              <w:pStyle w:val="aff8"/>
            </w:pPr>
            <w:r>
              <w:rPr>
                <w:rFonts w:hint="eastAsia"/>
              </w:rPr>
              <w:t>4.4.3.2</w:t>
            </w:r>
          </w:p>
        </w:tc>
        <w:tc>
          <w:tcPr>
            <w:tcW w:w="1418" w:type="dxa"/>
          </w:tcPr>
          <w:p w:rsidR="009217D4" w:rsidRDefault="009217D4" w:rsidP="009A4A37">
            <w:pPr>
              <w:pStyle w:val="aff8"/>
            </w:pPr>
            <w:r>
              <w:rPr>
                <w:rFonts w:hint="eastAsia"/>
              </w:rPr>
              <w:t>无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A64FAB" w:rsidRDefault="009217D4" w:rsidP="009A4A37">
            <w:pPr>
              <w:pStyle w:val="aff8"/>
            </w:pPr>
            <w:r w:rsidRPr="001B08A3">
              <w:rPr>
                <w:rFonts w:hint="eastAsia"/>
              </w:rPr>
              <w:t>5.软件测试用例辅助设计工具技术指标</w:t>
            </w:r>
          </w:p>
        </w:tc>
        <w:tc>
          <w:tcPr>
            <w:tcW w:w="3645" w:type="dxa"/>
          </w:tcPr>
          <w:p w:rsidR="009217D4" w:rsidRPr="00261991" w:rsidRDefault="009217D4" w:rsidP="009A4A37">
            <w:pPr>
              <w:pStyle w:val="aff8"/>
            </w:pPr>
            <w:r>
              <w:rPr>
                <w:rFonts w:hint="eastAsia"/>
              </w:rPr>
              <w:t>软件测试用例辅助设计工具：TCS</w:t>
            </w:r>
          </w:p>
        </w:tc>
        <w:tc>
          <w:tcPr>
            <w:tcW w:w="1316" w:type="dxa"/>
          </w:tcPr>
          <w:p w:rsidR="009217D4" w:rsidRPr="00CE4B50" w:rsidRDefault="009217D4" w:rsidP="009A4A37">
            <w:pPr>
              <w:pStyle w:val="aff8"/>
            </w:pPr>
            <w:r>
              <w:rPr>
                <w:rFonts w:hint="eastAsia"/>
              </w:rPr>
              <w:t>4.5</w:t>
            </w:r>
          </w:p>
        </w:tc>
        <w:tc>
          <w:tcPr>
            <w:tcW w:w="1418" w:type="dxa"/>
          </w:tcPr>
          <w:p w:rsidR="009217D4" w:rsidRPr="00EB265E" w:rsidRDefault="009217D4" w:rsidP="009A4A37">
            <w:pPr>
              <w:pStyle w:val="aff8"/>
              <w:ind w:firstLine="482"/>
              <w:rPr>
                <w:b/>
                <w:szCs w:val="21"/>
              </w:rPr>
            </w:pPr>
            <w:r>
              <w:rPr>
                <w:rFonts w:hint="eastAsia"/>
                <w:b/>
                <w:szCs w:val="21"/>
              </w:rPr>
              <w:t>/</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64FAB">
              <w:rPr>
                <w:rFonts w:hint="eastAsia"/>
              </w:rPr>
              <w:t>a)引导用户构建图形化的软件测试剖面不少于5种。</w:t>
            </w:r>
          </w:p>
        </w:tc>
        <w:tc>
          <w:tcPr>
            <w:tcW w:w="3645" w:type="dxa"/>
          </w:tcPr>
          <w:p w:rsidR="009217D4" w:rsidRPr="00261991" w:rsidRDefault="009217D4" w:rsidP="009A4A37">
            <w:pPr>
              <w:pStyle w:val="aff8"/>
            </w:pPr>
            <w:r w:rsidRPr="00851445">
              <w:rPr>
                <w:rFonts w:hint="eastAsia"/>
              </w:rPr>
              <w:t>引导用户构建的图形化软件测试剖面包括5种，即系统使用视图、软件使用剖面视图（客户剖面视图、用户剖面视图、状态剖面视图、功能剖面视图）、操作剖面视图、操作描述视图（离散型或连续型）、输入输出类分析视图。</w:t>
            </w:r>
          </w:p>
        </w:tc>
        <w:tc>
          <w:tcPr>
            <w:tcW w:w="1316" w:type="dxa"/>
          </w:tcPr>
          <w:p w:rsidR="009217D4" w:rsidRDefault="009217D4" w:rsidP="009A4A37">
            <w:pPr>
              <w:pStyle w:val="aff8"/>
            </w:pPr>
            <w:r>
              <w:rPr>
                <w:rFonts w:hint="eastAsia"/>
              </w:rPr>
              <w:t>4.5.5</w:t>
            </w:r>
          </w:p>
        </w:tc>
        <w:tc>
          <w:tcPr>
            <w:tcW w:w="1418" w:type="dxa"/>
          </w:tcPr>
          <w:p w:rsidR="009217D4" w:rsidRDefault="009217D4" w:rsidP="009A4A37">
            <w:pPr>
              <w:pStyle w:val="aff8"/>
            </w:pPr>
            <w:r>
              <w:rPr>
                <w:rFonts w:hint="eastAsia"/>
              </w:rPr>
              <w:t>无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64FAB">
              <w:rPr>
                <w:rFonts w:hint="eastAsia"/>
              </w:rPr>
              <w:t>b)支持构建可靠性测试剖面，例如客户剖面元素不少于10个，用户剖面元素不少于20个，状态剖面元素不少于50，功能剖面元素不少于100个，操作剖面元素不少于100个。</w:t>
            </w:r>
          </w:p>
        </w:tc>
        <w:tc>
          <w:tcPr>
            <w:tcW w:w="3645" w:type="dxa"/>
          </w:tcPr>
          <w:p w:rsidR="009217D4" w:rsidRPr="00261991" w:rsidRDefault="009217D4" w:rsidP="009A4A37">
            <w:pPr>
              <w:pStyle w:val="aff8"/>
            </w:pPr>
            <w:r w:rsidRPr="00851445">
              <w:rPr>
                <w:rFonts w:hint="eastAsia"/>
              </w:rPr>
              <w:t>可支撑绘制和管理的客户剖面元素不少于</w:t>
            </w:r>
            <w:r w:rsidRPr="005A4B36">
              <w:rPr>
                <w:rFonts w:hint="eastAsia"/>
                <w:b/>
              </w:rPr>
              <w:t>20个</w:t>
            </w:r>
            <w:r w:rsidRPr="00851445">
              <w:rPr>
                <w:rFonts w:hint="eastAsia"/>
              </w:rPr>
              <w:t>、用户剖面元素不少于</w:t>
            </w:r>
            <w:r w:rsidRPr="005A4B36">
              <w:rPr>
                <w:rFonts w:hint="eastAsia"/>
                <w:b/>
              </w:rPr>
              <w:t>30个</w:t>
            </w:r>
            <w:r w:rsidRPr="00851445">
              <w:rPr>
                <w:rFonts w:hint="eastAsia"/>
              </w:rPr>
              <w:t>、状态剖面元素不少于50个、功能剖面元素不少于100个、操作剖面元素不少于100个</w:t>
            </w:r>
            <w:r>
              <w:rPr>
                <w:rFonts w:hint="eastAsia"/>
              </w:rPr>
              <w:t>。</w:t>
            </w:r>
          </w:p>
        </w:tc>
        <w:tc>
          <w:tcPr>
            <w:tcW w:w="1316" w:type="dxa"/>
          </w:tcPr>
          <w:p w:rsidR="009217D4" w:rsidRDefault="009217D4" w:rsidP="009A4A37">
            <w:pPr>
              <w:pStyle w:val="aff8"/>
            </w:pPr>
            <w:r>
              <w:rPr>
                <w:rFonts w:hint="eastAsia"/>
              </w:rPr>
              <w:t>4.5.5</w:t>
            </w:r>
          </w:p>
        </w:tc>
        <w:tc>
          <w:tcPr>
            <w:tcW w:w="1418" w:type="dxa"/>
          </w:tcPr>
          <w:p w:rsidR="009217D4" w:rsidRPr="00D91DE9" w:rsidRDefault="009217D4" w:rsidP="00B76260">
            <w:pPr>
              <w:pStyle w:val="aff8"/>
              <w:ind w:firstLine="482"/>
              <w:rPr>
                <w:b/>
              </w:rPr>
            </w:pPr>
            <w:r w:rsidRPr="00D91DE9">
              <w:rPr>
                <w:rFonts w:hint="eastAsia"/>
                <w:b/>
              </w:rPr>
              <w:t>正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64FAB">
              <w:rPr>
                <w:rFonts w:hint="eastAsia"/>
              </w:rPr>
              <w:t>c)可一次自动生成XML格式的软件测试用例数据最大不少于1万个。</w:t>
            </w:r>
          </w:p>
        </w:tc>
        <w:tc>
          <w:tcPr>
            <w:tcW w:w="3645" w:type="dxa"/>
          </w:tcPr>
          <w:p w:rsidR="009217D4" w:rsidRPr="00261991" w:rsidRDefault="009217D4" w:rsidP="009A4A37">
            <w:pPr>
              <w:pStyle w:val="aff8"/>
            </w:pPr>
            <w:r w:rsidRPr="00D91DE9">
              <w:rPr>
                <w:rFonts w:hint="eastAsia"/>
              </w:rPr>
              <w:t>工具可自动生成</w:t>
            </w:r>
            <w:r w:rsidRPr="005A4B36">
              <w:rPr>
                <w:rFonts w:hint="eastAsia"/>
                <w:b/>
              </w:rPr>
              <w:t>XML脚本与Word文档</w:t>
            </w:r>
            <w:r w:rsidRPr="00D91DE9">
              <w:rPr>
                <w:rFonts w:hint="eastAsia"/>
              </w:rPr>
              <w:t>两种形式的软件测试用例数据；可支持生成1万个以上的测试用例数据。</w:t>
            </w:r>
          </w:p>
        </w:tc>
        <w:tc>
          <w:tcPr>
            <w:tcW w:w="1316" w:type="dxa"/>
          </w:tcPr>
          <w:p w:rsidR="009217D4" w:rsidRDefault="009217D4" w:rsidP="009A4A37">
            <w:pPr>
              <w:pStyle w:val="aff8"/>
            </w:pPr>
            <w:r>
              <w:rPr>
                <w:rFonts w:hint="eastAsia"/>
              </w:rPr>
              <w:t>4.5.5</w:t>
            </w:r>
          </w:p>
        </w:tc>
        <w:tc>
          <w:tcPr>
            <w:tcW w:w="1418" w:type="dxa"/>
          </w:tcPr>
          <w:p w:rsidR="009217D4" w:rsidRPr="008243C8" w:rsidRDefault="009217D4" w:rsidP="00B76260">
            <w:pPr>
              <w:pStyle w:val="aff8"/>
              <w:ind w:firstLine="482"/>
              <w:rPr>
                <w:b/>
              </w:rPr>
            </w:pPr>
            <w:r w:rsidRPr="008243C8">
              <w:rPr>
                <w:rFonts w:hint="eastAsia"/>
                <w:b/>
              </w:rPr>
              <w:t>正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64FAB">
              <w:rPr>
                <w:rFonts w:hint="eastAsia"/>
              </w:rPr>
              <w:t>d)生成包含1万个测试用例数据的文件时间不超过1min。</w:t>
            </w:r>
          </w:p>
        </w:tc>
        <w:tc>
          <w:tcPr>
            <w:tcW w:w="3645" w:type="dxa"/>
          </w:tcPr>
          <w:p w:rsidR="009217D4" w:rsidRPr="00261991" w:rsidRDefault="009217D4" w:rsidP="009A4A37">
            <w:pPr>
              <w:pStyle w:val="aff8"/>
            </w:pPr>
            <w:r w:rsidRPr="008243C8">
              <w:rPr>
                <w:rFonts w:hint="eastAsia"/>
              </w:rPr>
              <w:t>生成包含1万个测试用例数据的文件时间不超过1min。</w:t>
            </w:r>
          </w:p>
        </w:tc>
        <w:tc>
          <w:tcPr>
            <w:tcW w:w="1316" w:type="dxa"/>
          </w:tcPr>
          <w:p w:rsidR="009217D4" w:rsidRDefault="009217D4" w:rsidP="009A4A37">
            <w:pPr>
              <w:pStyle w:val="aff8"/>
            </w:pPr>
            <w:r>
              <w:rPr>
                <w:rFonts w:hint="eastAsia"/>
              </w:rPr>
              <w:t>4.5.5</w:t>
            </w:r>
          </w:p>
        </w:tc>
        <w:tc>
          <w:tcPr>
            <w:tcW w:w="1418" w:type="dxa"/>
          </w:tcPr>
          <w:p w:rsidR="009217D4" w:rsidRDefault="009217D4" w:rsidP="009A4A37">
            <w:pPr>
              <w:pStyle w:val="aff8"/>
            </w:pPr>
            <w:r>
              <w:rPr>
                <w:rFonts w:hint="eastAsia"/>
              </w:rPr>
              <w:t>无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64FAB">
              <w:rPr>
                <w:rFonts w:hint="eastAsia"/>
              </w:rPr>
              <w:t>e)支持测试人员开展规范的软件测试剖面构建和测试用例设计工作。</w:t>
            </w:r>
          </w:p>
        </w:tc>
        <w:tc>
          <w:tcPr>
            <w:tcW w:w="3645" w:type="dxa"/>
          </w:tcPr>
          <w:p w:rsidR="009217D4" w:rsidRPr="00261991" w:rsidRDefault="009217D4" w:rsidP="009A4A37">
            <w:pPr>
              <w:pStyle w:val="aff8"/>
            </w:pPr>
            <w:r w:rsidRPr="0027481A">
              <w:rPr>
                <w:rFonts w:hint="eastAsia"/>
              </w:rPr>
              <w:t>支持测试人员开展GJB/Z 141、GJB/Z 161等标准要求的软件测试剖面构建与用例设计生成工作，显著提升软件测试工作的规范性与有效性。</w:t>
            </w:r>
          </w:p>
        </w:tc>
        <w:tc>
          <w:tcPr>
            <w:tcW w:w="1316" w:type="dxa"/>
          </w:tcPr>
          <w:p w:rsidR="009217D4" w:rsidRDefault="009217D4" w:rsidP="009A4A37">
            <w:pPr>
              <w:pStyle w:val="aff8"/>
            </w:pPr>
            <w:r>
              <w:rPr>
                <w:rFonts w:hint="eastAsia"/>
              </w:rPr>
              <w:t>4.5.5</w:t>
            </w:r>
          </w:p>
        </w:tc>
        <w:tc>
          <w:tcPr>
            <w:tcW w:w="1418" w:type="dxa"/>
          </w:tcPr>
          <w:p w:rsidR="009217D4" w:rsidRDefault="009217D4" w:rsidP="009A4A37">
            <w:pPr>
              <w:pStyle w:val="aff8"/>
            </w:pPr>
            <w:r>
              <w:rPr>
                <w:rFonts w:hint="eastAsia"/>
              </w:rPr>
              <w:t>无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64FAB">
              <w:rPr>
                <w:rFonts w:hint="eastAsia"/>
              </w:rPr>
              <w:t>f)支持用户、状态、功能、操作等需求要素的层次关系和概率信息描述，同时支持描述各要素之间的转移关系和时序约束等信息，可充分反映软件运行过程中的各类场景和外部激励。</w:t>
            </w:r>
          </w:p>
        </w:tc>
        <w:tc>
          <w:tcPr>
            <w:tcW w:w="3645" w:type="dxa"/>
          </w:tcPr>
          <w:p w:rsidR="009217D4" w:rsidRPr="00261991" w:rsidRDefault="009217D4" w:rsidP="009A4A37">
            <w:pPr>
              <w:pStyle w:val="aff8"/>
            </w:pPr>
            <w:r w:rsidRPr="00641B11">
              <w:rPr>
                <w:rFonts w:hint="eastAsia"/>
              </w:rPr>
              <w:t>可支持用户、状态、功能、操作等需求要素的层次关系构建，同时对要素之间的转移概率信息进行描述；可支持描述各级剖面要素之间的转移关系，包括顺序转移关系和概率转移关系两大类；可支持描述各要素之间的时序约束信息，包括相对启动时刻、相对终止时刻、时间上下限设置等约束信息，可充分反映软件运行过程中的各类场景和外部激励。</w:t>
            </w:r>
          </w:p>
        </w:tc>
        <w:tc>
          <w:tcPr>
            <w:tcW w:w="1316" w:type="dxa"/>
          </w:tcPr>
          <w:p w:rsidR="009217D4" w:rsidRDefault="009217D4" w:rsidP="009A4A37">
            <w:pPr>
              <w:pStyle w:val="aff8"/>
            </w:pPr>
            <w:r>
              <w:rPr>
                <w:rFonts w:hint="eastAsia"/>
              </w:rPr>
              <w:t>4.5.5</w:t>
            </w:r>
          </w:p>
        </w:tc>
        <w:tc>
          <w:tcPr>
            <w:tcW w:w="1418" w:type="dxa"/>
          </w:tcPr>
          <w:p w:rsidR="009217D4" w:rsidRDefault="009217D4" w:rsidP="009A4A37">
            <w:pPr>
              <w:pStyle w:val="aff8"/>
            </w:pPr>
            <w:r>
              <w:rPr>
                <w:rFonts w:hint="eastAsia"/>
              </w:rPr>
              <w:t>无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64FAB">
              <w:rPr>
                <w:rFonts w:hint="eastAsia"/>
              </w:rPr>
              <w:t>g)可依据软件测试剖面及外部接口取值分布特征，结合外部接口环境文件，自动生成海量XML格式的用例数据，用于软件功能测试。</w:t>
            </w:r>
          </w:p>
        </w:tc>
        <w:tc>
          <w:tcPr>
            <w:tcW w:w="3645" w:type="dxa"/>
          </w:tcPr>
          <w:p w:rsidR="009217D4" w:rsidRPr="00261991" w:rsidRDefault="009217D4" w:rsidP="009A4A37">
            <w:pPr>
              <w:pStyle w:val="aff8"/>
            </w:pPr>
            <w:r w:rsidRPr="005B4A93">
              <w:rPr>
                <w:rFonts w:hint="eastAsia"/>
              </w:rPr>
              <w:t>基于所构建的软件测试剖面（包括软件使用剖面、操作描述剖面等类别），对模型中的不同类别的包节点（客户、用户、功能、状态等）、操作节点及其转移概率信息，以及约束和序列信息等进行逐层随机抽取，自动生成所需的软件测试用例数据，一次生成的最大测试用例数据数量不少于1万个。可生成</w:t>
            </w:r>
            <w:r w:rsidRPr="00664C62">
              <w:rPr>
                <w:rFonts w:hint="eastAsia"/>
                <w:b/>
              </w:rPr>
              <w:t>Word文档和XML脚本</w:t>
            </w:r>
            <w:r w:rsidRPr="005B4A93">
              <w:rPr>
                <w:rFonts w:hint="eastAsia"/>
              </w:rPr>
              <w:t>两种形式的数据</w:t>
            </w:r>
            <w:r>
              <w:rPr>
                <w:rFonts w:hint="eastAsia"/>
              </w:rPr>
              <w:t>。</w:t>
            </w:r>
          </w:p>
        </w:tc>
        <w:tc>
          <w:tcPr>
            <w:tcW w:w="1316" w:type="dxa"/>
          </w:tcPr>
          <w:p w:rsidR="009217D4" w:rsidRDefault="009217D4" w:rsidP="009A4A37">
            <w:pPr>
              <w:pStyle w:val="aff8"/>
            </w:pPr>
            <w:r>
              <w:rPr>
                <w:rFonts w:hint="eastAsia"/>
              </w:rPr>
              <w:t>4.5.4.7</w:t>
            </w:r>
          </w:p>
          <w:p w:rsidR="009217D4" w:rsidRDefault="009217D4" w:rsidP="009A4A37">
            <w:pPr>
              <w:pStyle w:val="aff8"/>
            </w:pPr>
            <w:r>
              <w:rPr>
                <w:rFonts w:hint="eastAsia"/>
              </w:rPr>
              <w:t>4.5.4.8</w:t>
            </w:r>
          </w:p>
        </w:tc>
        <w:tc>
          <w:tcPr>
            <w:tcW w:w="1418" w:type="dxa"/>
          </w:tcPr>
          <w:p w:rsidR="009217D4" w:rsidRPr="004124AB" w:rsidRDefault="009217D4" w:rsidP="00B76260">
            <w:pPr>
              <w:pStyle w:val="aff8"/>
              <w:ind w:firstLine="482"/>
              <w:rPr>
                <w:b/>
              </w:rPr>
            </w:pPr>
            <w:r w:rsidRPr="004124AB">
              <w:rPr>
                <w:rFonts w:hint="eastAsia"/>
                <w:b/>
              </w:rPr>
              <w:t>正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A64FAB">
              <w:rPr>
                <w:rFonts w:hint="eastAsia"/>
              </w:rPr>
              <w:t>h)支持运行的操作系统： Windows系列操作系统、 Linux操作系统等。</w:t>
            </w:r>
          </w:p>
        </w:tc>
        <w:tc>
          <w:tcPr>
            <w:tcW w:w="3645" w:type="dxa"/>
          </w:tcPr>
          <w:p w:rsidR="009217D4" w:rsidRPr="00261991" w:rsidRDefault="009217D4" w:rsidP="009A4A37">
            <w:pPr>
              <w:pStyle w:val="aff8"/>
            </w:pPr>
            <w:r w:rsidRPr="00626804">
              <w:rPr>
                <w:rFonts w:hint="eastAsia"/>
              </w:rPr>
              <w:t>支持运行的操作系统： Windows系列操作系统、 Linux操作系统等。</w:t>
            </w:r>
          </w:p>
        </w:tc>
        <w:tc>
          <w:tcPr>
            <w:tcW w:w="1316" w:type="dxa"/>
          </w:tcPr>
          <w:p w:rsidR="009217D4" w:rsidRDefault="009217D4" w:rsidP="009A4A37">
            <w:pPr>
              <w:pStyle w:val="aff8"/>
            </w:pPr>
            <w:r>
              <w:rPr>
                <w:rFonts w:hint="eastAsia"/>
              </w:rPr>
              <w:t>4.5.5</w:t>
            </w:r>
          </w:p>
        </w:tc>
        <w:tc>
          <w:tcPr>
            <w:tcW w:w="1418" w:type="dxa"/>
          </w:tcPr>
          <w:p w:rsidR="009217D4" w:rsidRDefault="009217D4" w:rsidP="009A4A37">
            <w:pPr>
              <w:pStyle w:val="aff8"/>
            </w:pPr>
            <w:r>
              <w:rPr>
                <w:rFonts w:hint="eastAsia"/>
              </w:rPr>
              <w:t>无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957AEA">
              <w:rPr>
                <w:rFonts w:hint="eastAsia"/>
              </w:rPr>
              <w:t>6.代码质量测试工具技术指标</w:t>
            </w:r>
          </w:p>
        </w:tc>
        <w:tc>
          <w:tcPr>
            <w:tcW w:w="3645" w:type="dxa"/>
          </w:tcPr>
          <w:p w:rsidR="009217D4" w:rsidRPr="00255EB7" w:rsidRDefault="009217D4" w:rsidP="009A4A37">
            <w:pPr>
              <w:pStyle w:val="aff8"/>
            </w:pPr>
            <w:r>
              <w:rPr>
                <w:rFonts w:hint="eastAsia"/>
              </w:rPr>
              <w:t>代码质量测试工具：Klocwork</w:t>
            </w:r>
          </w:p>
        </w:tc>
        <w:tc>
          <w:tcPr>
            <w:tcW w:w="1316" w:type="dxa"/>
          </w:tcPr>
          <w:p w:rsidR="009217D4" w:rsidRPr="00CE4B50" w:rsidRDefault="009217D4" w:rsidP="009A4A37">
            <w:pPr>
              <w:pStyle w:val="aff8"/>
            </w:pPr>
            <w:r>
              <w:rPr>
                <w:rFonts w:hint="eastAsia"/>
              </w:rPr>
              <w:t>4.6</w:t>
            </w:r>
          </w:p>
        </w:tc>
        <w:tc>
          <w:tcPr>
            <w:tcW w:w="1418" w:type="dxa"/>
          </w:tcPr>
          <w:p w:rsidR="009217D4" w:rsidRPr="00255EB7" w:rsidRDefault="009217D4" w:rsidP="009A4A37">
            <w:pPr>
              <w:pStyle w:val="aff8"/>
            </w:pPr>
            <w:r>
              <w:rPr>
                <w:rFonts w:hint="eastAsia"/>
              </w:rPr>
              <w:t>/</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957AEA">
              <w:rPr>
                <w:rFonts w:hint="eastAsia"/>
              </w:rPr>
              <w:t>a)至少支持C/C++、Java、C#等3种语言。</w:t>
            </w:r>
          </w:p>
        </w:tc>
        <w:tc>
          <w:tcPr>
            <w:tcW w:w="3645" w:type="dxa"/>
          </w:tcPr>
          <w:p w:rsidR="009217D4" w:rsidRPr="00255EB7" w:rsidRDefault="009217D4" w:rsidP="009A4A37">
            <w:pPr>
              <w:pStyle w:val="aff8"/>
            </w:pPr>
            <w:r w:rsidRPr="00963D38">
              <w:rPr>
                <w:rFonts w:hint="eastAsia"/>
              </w:rPr>
              <w:t>支持C/C++、Java、C#等3种语言。</w:t>
            </w:r>
          </w:p>
        </w:tc>
        <w:tc>
          <w:tcPr>
            <w:tcW w:w="1316" w:type="dxa"/>
          </w:tcPr>
          <w:p w:rsidR="009217D4" w:rsidRDefault="009217D4" w:rsidP="009A4A37">
            <w:pPr>
              <w:pStyle w:val="aff8"/>
            </w:pPr>
            <w:r>
              <w:rPr>
                <w:rFonts w:hint="eastAsia"/>
              </w:rPr>
              <w:t>4.6.3.1</w:t>
            </w:r>
          </w:p>
          <w:p w:rsidR="009217D4" w:rsidRDefault="009217D4" w:rsidP="009A4A37">
            <w:pPr>
              <w:pStyle w:val="aff8"/>
            </w:pPr>
            <w:r>
              <w:rPr>
                <w:rFonts w:hint="eastAsia"/>
              </w:rPr>
              <w:t>4.6.3.2</w:t>
            </w:r>
          </w:p>
        </w:tc>
        <w:tc>
          <w:tcPr>
            <w:tcW w:w="1418" w:type="dxa"/>
          </w:tcPr>
          <w:p w:rsidR="009217D4" w:rsidRDefault="009217D4" w:rsidP="009A4A37">
            <w:pPr>
              <w:pStyle w:val="aff8"/>
            </w:pPr>
            <w:r>
              <w:rPr>
                <w:rFonts w:hint="eastAsia"/>
              </w:rPr>
              <w:t>无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957AEA">
              <w:rPr>
                <w:rFonts w:hint="eastAsia"/>
              </w:rPr>
              <w:t>b)支持代码缺陷检测、安全漏洞检测、度量分析、架构分析、质量趋势分析、架构约束分析等功能。</w:t>
            </w:r>
          </w:p>
        </w:tc>
        <w:tc>
          <w:tcPr>
            <w:tcW w:w="3645" w:type="dxa"/>
          </w:tcPr>
          <w:p w:rsidR="009217D4" w:rsidRPr="00255EB7" w:rsidRDefault="009217D4" w:rsidP="009A4A37">
            <w:pPr>
              <w:pStyle w:val="aff8"/>
            </w:pPr>
            <w:r w:rsidRPr="00A535E4">
              <w:rPr>
                <w:rFonts w:hint="eastAsia"/>
              </w:rPr>
              <w:t>支持代码缺陷检测、安全漏洞检测、度量分析、架构分析、质量趋势分析、架构约束分析等功能。</w:t>
            </w:r>
          </w:p>
        </w:tc>
        <w:tc>
          <w:tcPr>
            <w:tcW w:w="1316" w:type="dxa"/>
          </w:tcPr>
          <w:p w:rsidR="009217D4" w:rsidRDefault="009217D4" w:rsidP="009A4A37">
            <w:pPr>
              <w:pStyle w:val="aff8"/>
            </w:pPr>
            <w:r>
              <w:rPr>
                <w:rFonts w:hint="eastAsia"/>
              </w:rPr>
              <w:t>4.6.3</w:t>
            </w:r>
          </w:p>
        </w:tc>
        <w:tc>
          <w:tcPr>
            <w:tcW w:w="1418" w:type="dxa"/>
          </w:tcPr>
          <w:p w:rsidR="009217D4" w:rsidRDefault="009217D4" w:rsidP="009A4A37">
            <w:pPr>
              <w:pStyle w:val="aff8"/>
            </w:pPr>
            <w:r>
              <w:rPr>
                <w:rFonts w:hint="eastAsia"/>
              </w:rPr>
              <w:t>无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957AEA">
              <w:rPr>
                <w:rFonts w:hint="eastAsia"/>
              </w:rPr>
              <w:t>c)支持 Windows、 Linux、 Kylin OS等操作系统。</w:t>
            </w:r>
          </w:p>
        </w:tc>
        <w:tc>
          <w:tcPr>
            <w:tcW w:w="3645" w:type="dxa"/>
          </w:tcPr>
          <w:p w:rsidR="009217D4" w:rsidRPr="00255EB7" w:rsidRDefault="009217D4" w:rsidP="009A4A37">
            <w:pPr>
              <w:pStyle w:val="aff8"/>
            </w:pPr>
            <w:r w:rsidRPr="006B6CB7">
              <w:rPr>
                <w:rFonts w:hint="eastAsia"/>
              </w:rPr>
              <w:t>适用操作系统：</w:t>
            </w:r>
            <w:r w:rsidRPr="006B6CB7">
              <w:t>Windows XP/vista/7/10</w:t>
            </w:r>
            <w:r w:rsidRPr="006B6CB7">
              <w:rPr>
                <w:rFonts w:hint="eastAsia"/>
              </w:rPr>
              <w:t>等常用</w:t>
            </w:r>
            <w:r w:rsidRPr="006B6CB7">
              <w:t>Windows</w:t>
            </w:r>
            <w:r w:rsidRPr="006B6CB7">
              <w:rPr>
                <w:rFonts w:hint="eastAsia"/>
              </w:rPr>
              <w:t>平台、</w:t>
            </w:r>
            <w:r w:rsidRPr="006B6CB7">
              <w:t>Linux</w:t>
            </w:r>
            <w:r w:rsidRPr="006B6CB7">
              <w:rPr>
                <w:rFonts w:hint="eastAsia"/>
              </w:rPr>
              <w:t>（</w:t>
            </w:r>
            <w:r w:rsidRPr="006B6CB7">
              <w:t>Ubuntu</w:t>
            </w:r>
            <w:r w:rsidRPr="006B6CB7">
              <w:rPr>
                <w:rFonts w:hint="eastAsia"/>
              </w:rPr>
              <w:t>、</w:t>
            </w:r>
            <w:r w:rsidRPr="006B6CB7">
              <w:t>CentOS</w:t>
            </w:r>
            <w:r w:rsidRPr="006B6CB7">
              <w:rPr>
                <w:rFonts w:hint="eastAsia"/>
              </w:rPr>
              <w:t>、</w:t>
            </w:r>
            <w:r w:rsidRPr="006B6CB7">
              <w:t>Debian</w:t>
            </w:r>
            <w:r w:rsidRPr="006B6CB7">
              <w:rPr>
                <w:rFonts w:hint="eastAsia"/>
              </w:rPr>
              <w:t>等）、</w:t>
            </w:r>
            <w:r w:rsidRPr="006B6CB7">
              <w:t>Kylin</w:t>
            </w:r>
            <w:r>
              <w:t xml:space="preserve"> </w:t>
            </w:r>
            <w:r w:rsidRPr="006B6CB7">
              <w:t>OS</w:t>
            </w:r>
            <w:r w:rsidRPr="00312389">
              <w:rPr>
                <w:rFonts w:hint="eastAsia"/>
              </w:rPr>
              <w:t>。</w:t>
            </w:r>
          </w:p>
        </w:tc>
        <w:tc>
          <w:tcPr>
            <w:tcW w:w="1316" w:type="dxa"/>
          </w:tcPr>
          <w:p w:rsidR="009217D4" w:rsidRDefault="009217D4" w:rsidP="009A4A37">
            <w:pPr>
              <w:pStyle w:val="aff8"/>
            </w:pPr>
            <w:r>
              <w:rPr>
                <w:rFonts w:hint="eastAsia"/>
              </w:rPr>
              <w:t>4.6.6</w:t>
            </w:r>
          </w:p>
        </w:tc>
        <w:tc>
          <w:tcPr>
            <w:tcW w:w="1418" w:type="dxa"/>
          </w:tcPr>
          <w:p w:rsidR="009217D4" w:rsidRDefault="009217D4" w:rsidP="009A4A37">
            <w:pPr>
              <w:pStyle w:val="aff8"/>
            </w:pPr>
            <w:r>
              <w:rPr>
                <w:rFonts w:hint="eastAsia"/>
              </w:rPr>
              <w:t>无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957AEA">
              <w:rPr>
                <w:rFonts w:hint="eastAsia"/>
              </w:rPr>
              <w:t>d)不需要写测试用例就能找出程序中的关键bug，包括程序动态运行时发生的错误(如指针越界、内存泄露、溢出、数组越界、变量未初始化等)，并且能够准确定位程序出错的位置。</w:t>
            </w:r>
          </w:p>
        </w:tc>
        <w:tc>
          <w:tcPr>
            <w:tcW w:w="3645" w:type="dxa"/>
          </w:tcPr>
          <w:p w:rsidR="009217D4" w:rsidRPr="00255EB7" w:rsidRDefault="009217D4" w:rsidP="009A4A37">
            <w:pPr>
              <w:pStyle w:val="aff8"/>
            </w:pPr>
            <w:r w:rsidRPr="006B6CB7">
              <w:rPr>
                <w:rFonts w:hint="eastAsia"/>
              </w:rPr>
              <w:t>不需要写测试用例就能找出程序中的关键bug，包括程序动态运行时发生的错误(如指针越界、内存泄露、溢出、数组越界、变量未初始化等)，并且能够准确定位程序出错的位置。</w:t>
            </w:r>
          </w:p>
        </w:tc>
        <w:tc>
          <w:tcPr>
            <w:tcW w:w="1316" w:type="dxa"/>
          </w:tcPr>
          <w:p w:rsidR="009217D4" w:rsidRDefault="009217D4" w:rsidP="009A4A37">
            <w:pPr>
              <w:pStyle w:val="aff8"/>
            </w:pPr>
            <w:r>
              <w:rPr>
                <w:rFonts w:hint="eastAsia"/>
              </w:rPr>
              <w:t>4.6.3.1</w:t>
            </w:r>
          </w:p>
        </w:tc>
        <w:tc>
          <w:tcPr>
            <w:tcW w:w="1418" w:type="dxa"/>
          </w:tcPr>
          <w:p w:rsidR="009217D4" w:rsidRDefault="009217D4" w:rsidP="009A4A37">
            <w:pPr>
              <w:pStyle w:val="aff8"/>
            </w:pPr>
            <w:r>
              <w:rPr>
                <w:rFonts w:hint="eastAsia"/>
              </w:rPr>
              <w:t>无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957AEA">
              <w:rPr>
                <w:rFonts w:hint="eastAsia"/>
              </w:rPr>
              <w:t>e)支持主流编码规则。</w:t>
            </w:r>
          </w:p>
        </w:tc>
        <w:tc>
          <w:tcPr>
            <w:tcW w:w="3645" w:type="dxa"/>
          </w:tcPr>
          <w:p w:rsidR="009217D4" w:rsidRPr="00255EB7" w:rsidRDefault="009217D4" w:rsidP="009A4A37">
            <w:pPr>
              <w:pStyle w:val="aff8"/>
            </w:pPr>
            <w:r w:rsidRPr="00957AEA">
              <w:rPr>
                <w:rFonts w:hint="eastAsia"/>
              </w:rPr>
              <w:t>支持主流编码规则。</w:t>
            </w:r>
          </w:p>
        </w:tc>
        <w:tc>
          <w:tcPr>
            <w:tcW w:w="1316" w:type="dxa"/>
          </w:tcPr>
          <w:p w:rsidR="009217D4" w:rsidRDefault="009217D4" w:rsidP="009A4A37">
            <w:pPr>
              <w:pStyle w:val="aff8"/>
            </w:pPr>
            <w:r>
              <w:rPr>
                <w:rFonts w:hint="eastAsia"/>
              </w:rPr>
              <w:t>4.6.3.1</w:t>
            </w:r>
          </w:p>
        </w:tc>
        <w:tc>
          <w:tcPr>
            <w:tcW w:w="1418" w:type="dxa"/>
          </w:tcPr>
          <w:p w:rsidR="009217D4" w:rsidRDefault="009217D4" w:rsidP="009A4A37">
            <w:pPr>
              <w:pStyle w:val="aff8"/>
            </w:pPr>
            <w:r>
              <w:rPr>
                <w:rFonts w:hint="eastAsia"/>
              </w:rPr>
              <w:t>无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957AEA">
              <w:rPr>
                <w:rFonts w:hint="eastAsia"/>
              </w:rPr>
              <w:t>f)支持 McCabe复杂度、 Halstead程序度量、代码行数、继承数、循环数等各种基本度量。</w:t>
            </w:r>
          </w:p>
        </w:tc>
        <w:tc>
          <w:tcPr>
            <w:tcW w:w="3645" w:type="dxa"/>
          </w:tcPr>
          <w:p w:rsidR="009217D4" w:rsidRPr="00255EB7" w:rsidRDefault="009217D4" w:rsidP="009A4A37">
            <w:pPr>
              <w:pStyle w:val="aff8"/>
            </w:pPr>
            <w:r w:rsidRPr="00180DD6">
              <w:rPr>
                <w:rFonts w:hint="eastAsia"/>
              </w:rPr>
              <w:t>提供了100多种关于文件、类、和函数/方法的代码度量，包括了从 McCabe 复杂度、Halstead 程序度量、代码行数、继承数、循环数等各种基本度量。</w:t>
            </w:r>
          </w:p>
        </w:tc>
        <w:tc>
          <w:tcPr>
            <w:tcW w:w="1316" w:type="dxa"/>
          </w:tcPr>
          <w:p w:rsidR="009217D4" w:rsidRDefault="009217D4" w:rsidP="009A4A37">
            <w:pPr>
              <w:pStyle w:val="aff8"/>
            </w:pPr>
            <w:r>
              <w:rPr>
                <w:rFonts w:hint="eastAsia"/>
              </w:rPr>
              <w:t>4.6.3.4</w:t>
            </w:r>
          </w:p>
        </w:tc>
        <w:tc>
          <w:tcPr>
            <w:tcW w:w="1418" w:type="dxa"/>
          </w:tcPr>
          <w:p w:rsidR="009217D4" w:rsidRDefault="009217D4" w:rsidP="009A4A37">
            <w:pPr>
              <w:pStyle w:val="aff8"/>
            </w:pPr>
            <w:r>
              <w:rPr>
                <w:rFonts w:hint="eastAsia"/>
              </w:rPr>
              <w:t>无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957AEA">
              <w:rPr>
                <w:rFonts w:hint="eastAsia"/>
              </w:rPr>
              <w:t>g)支持缺陷按级别、类型、存在状态、处理状态的分析统计。</w:t>
            </w:r>
          </w:p>
        </w:tc>
        <w:tc>
          <w:tcPr>
            <w:tcW w:w="3645" w:type="dxa"/>
          </w:tcPr>
          <w:p w:rsidR="009217D4" w:rsidRPr="00255EB7" w:rsidRDefault="009217D4" w:rsidP="009A4A37">
            <w:pPr>
              <w:pStyle w:val="aff8"/>
            </w:pPr>
            <w:r w:rsidRPr="00593795">
              <w:rPr>
                <w:rFonts w:hint="eastAsia"/>
              </w:rPr>
              <w:t>支持缺陷按级别、类型、存在状态、处理状态的分析统计。</w:t>
            </w:r>
          </w:p>
        </w:tc>
        <w:tc>
          <w:tcPr>
            <w:tcW w:w="1316" w:type="dxa"/>
          </w:tcPr>
          <w:p w:rsidR="009217D4" w:rsidRDefault="009217D4" w:rsidP="009A4A37">
            <w:pPr>
              <w:pStyle w:val="aff8"/>
            </w:pPr>
            <w:r>
              <w:rPr>
                <w:rFonts w:hint="eastAsia"/>
              </w:rPr>
              <w:t>4</w:t>
            </w:r>
            <w:r>
              <w:t>.6.3.1</w:t>
            </w:r>
          </w:p>
        </w:tc>
        <w:tc>
          <w:tcPr>
            <w:tcW w:w="1418" w:type="dxa"/>
          </w:tcPr>
          <w:p w:rsidR="009217D4" w:rsidRDefault="009217D4" w:rsidP="009A4A37">
            <w:pPr>
              <w:pStyle w:val="aff8"/>
            </w:pPr>
            <w:r>
              <w:rPr>
                <w:rFonts w:hint="eastAsia"/>
              </w:rPr>
              <w:t>无偏离</w:t>
            </w:r>
          </w:p>
        </w:tc>
      </w:tr>
      <w:tr w:rsidR="009217D4" w:rsidRPr="00EB265E" w:rsidTr="004F0BE9">
        <w:trPr>
          <w:trHeight w:val="5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957AEA">
              <w:rPr>
                <w:rFonts w:hint="eastAsia"/>
              </w:rPr>
              <w:t>h)支持自动生成缺陷报告、缺陷报表查看和导出、多样化的结果统计（bug分类统计、bug状态统计、函数复杂度、多种缺陷过滤标准等）。</w:t>
            </w:r>
          </w:p>
        </w:tc>
        <w:tc>
          <w:tcPr>
            <w:tcW w:w="3645" w:type="dxa"/>
          </w:tcPr>
          <w:p w:rsidR="009217D4" w:rsidRPr="00255EB7" w:rsidRDefault="009217D4" w:rsidP="009A4A37">
            <w:pPr>
              <w:pStyle w:val="aff8"/>
            </w:pPr>
            <w:r w:rsidRPr="00963D38">
              <w:rPr>
                <w:rFonts w:hint="eastAsia"/>
              </w:rPr>
              <w:t>支持自动生成缺陷报告、缺陷报表查看和导出、多样化的结果统计（bug分类统计、bug状态统计、函数复杂度、多种缺陷过滤标准等）。</w:t>
            </w:r>
          </w:p>
        </w:tc>
        <w:tc>
          <w:tcPr>
            <w:tcW w:w="1316" w:type="dxa"/>
          </w:tcPr>
          <w:p w:rsidR="009217D4" w:rsidRDefault="009217D4" w:rsidP="009A4A37">
            <w:pPr>
              <w:pStyle w:val="aff8"/>
            </w:pPr>
            <w:r>
              <w:rPr>
                <w:rFonts w:hint="eastAsia"/>
              </w:rPr>
              <w:t>4</w:t>
            </w:r>
            <w:r>
              <w:t>.6.3.1</w:t>
            </w:r>
          </w:p>
        </w:tc>
        <w:tc>
          <w:tcPr>
            <w:tcW w:w="1418" w:type="dxa"/>
          </w:tcPr>
          <w:p w:rsidR="009217D4" w:rsidRDefault="009217D4" w:rsidP="009A4A37">
            <w:pPr>
              <w:pStyle w:val="aff8"/>
            </w:pPr>
            <w:r>
              <w:rPr>
                <w:rFonts w:hint="eastAsia"/>
              </w:rPr>
              <w:t>无偏离</w:t>
            </w:r>
          </w:p>
        </w:tc>
      </w:tr>
      <w:tr w:rsidR="009217D4" w:rsidRPr="00EB265E" w:rsidTr="004F0BE9">
        <w:trPr>
          <w:trHeight w:val="99"/>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616961">
              <w:rPr>
                <w:rFonts w:hint="eastAsia"/>
              </w:rPr>
              <w:t>7.数据标准规范检测工具技术指标</w:t>
            </w:r>
          </w:p>
        </w:tc>
        <w:tc>
          <w:tcPr>
            <w:tcW w:w="3645" w:type="dxa"/>
          </w:tcPr>
          <w:p w:rsidR="009217D4" w:rsidRDefault="009217D4" w:rsidP="009A4A37">
            <w:pPr>
              <w:pStyle w:val="aff8"/>
            </w:pPr>
            <w:r>
              <w:rPr>
                <w:rFonts w:hint="eastAsia"/>
              </w:rPr>
              <w:t>数据标准规范检查工具：</w:t>
            </w:r>
          </w:p>
          <w:p w:rsidR="009217D4" w:rsidRPr="00240582" w:rsidRDefault="009217D4" w:rsidP="009A4A37">
            <w:pPr>
              <w:pStyle w:val="aff8"/>
            </w:pPr>
            <w:r w:rsidRPr="00240582">
              <w:rPr>
                <w:rFonts w:hint="eastAsia"/>
              </w:rPr>
              <w:t>X</w:t>
            </w:r>
            <w:r w:rsidRPr="00240582">
              <w:t>-DBCheck</w:t>
            </w:r>
          </w:p>
        </w:tc>
        <w:tc>
          <w:tcPr>
            <w:tcW w:w="1316" w:type="dxa"/>
          </w:tcPr>
          <w:p w:rsidR="009217D4" w:rsidRPr="00CE4B50" w:rsidRDefault="009217D4" w:rsidP="009A4A37">
            <w:pPr>
              <w:pStyle w:val="aff8"/>
            </w:pPr>
            <w:r>
              <w:rPr>
                <w:rFonts w:hint="eastAsia"/>
              </w:rPr>
              <w:t>4.7</w:t>
            </w:r>
          </w:p>
        </w:tc>
        <w:tc>
          <w:tcPr>
            <w:tcW w:w="1418" w:type="dxa"/>
          </w:tcPr>
          <w:p w:rsidR="009217D4" w:rsidRPr="0065584A" w:rsidRDefault="009217D4" w:rsidP="009A4A37">
            <w:pPr>
              <w:pStyle w:val="aff8"/>
              <w:ind w:firstLine="482"/>
              <w:rPr>
                <w:szCs w:val="21"/>
              </w:rPr>
            </w:pPr>
            <w:r w:rsidRPr="00FE40D3">
              <w:rPr>
                <w:b/>
                <w:szCs w:val="21"/>
              </w:rPr>
              <w:t>/</w:t>
            </w:r>
          </w:p>
        </w:tc>
      </w:tr>
      <w:tr w:rsidR="009217D4" w:rsidRPr="00EB265E" w:rsidTr="004F0BE9">
        <w:trPr>
          <w:trHeight w:val="99"/>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616961">
              <w:rPr>
                <w:rFonts w:hint="eastAsia"/>
              </w:rPr>
              <w:t>a)可支持 Oracle、 SQL Sever、 MySQL、达梦、金仓等多种关系型数据库</w:t>
            </w:r>
            <w:r>
              <w:rPr>
                <w:rFonts w:hint="eastAsia"/>
              </w:rPr>
              <w:t>。</w:t>
            </w:r>
          </w:p>
        </w:tc>
        <w:tc>
          <w:tcPr>
            <w:tcW w:w="3645" w:type="dxa"/>
          </w:tcPr>
          <w:p w:rsidR="009217D4" w:rsidRPr="00240582" w:rsidRDefault="009217D4" w:rsidP="009A4A37">
            <w:pPr>
              <w:pStyle w:val="aff8"/>
            </w:pPr>
            <w:r w:rsidRPr="00B96850">
              <w:rPr>
                <w:rFonts w:hint="eastAsia"/>
              </w:rPr>
              <w:t>支持 Oracle、 SQL Sever、 MySQL、达梦、金仓等多种关系型数据库</w:t>
            </w:r>
            <w:r>
              <w:rPr>
                <w:rFonts w:hint="eastAsia"/>
              </w:rPr>
              <w:t>。</w:t>
            </w:r>
          </w:p>
        </w:tc>
        <w:tc>
          <w:tcPr>
            <w:tcW w:w="1316" w:type="dxa"/>
          </w:tcPr>
          <w:p w:rsidR="009217D4" w:rsidRDefault="009217D4" w:rsidP="009A4A37">
            <w:pPr>
              <w:pStyle w:val="aff8"/>
            </w:pPr>
            <w:r>
              <w:rPr>
                <w:rFonts w:hint="eastAsia"/>
              </w:rPr>
              <w:t>4.7.5</w:t>
            </w:r>
          </w:p>
        </w:tc>
        <w:tc>
          <w:tcPr>
            <w:tcW w:w="1418" w:type="dxa"/>
          </w:tcPr>
          <w:p w:rsidR="009217D4" w:rsidRDefault="009217D4" w:rsidP="009A4A37">
            <w:pPr>
              <w:pStyle w:val="aff8"/>
            </w:pPr>
            <w:r>
              <w:rPr>
                <w:rFonts w:hint="eastAsia"/>
              </w:rPr>
              <w:t>无偏离</w:t>
            </w:r>
          </w:p>
        </w:tc>
      </w:tr>
      <w:tr w:rsidR="009217D4" w:rsidRPr="00EB265E" w:rsidTr="004F0BE9">
        <w:trPr>
          <w:trHeight w:val="99"/>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616961">
              <w:rPr>
                <w:rFonts w:hint="eastAsia"/>
              </w:rPr>
              <w:t>b)支持多种数据标准</w:t>
            </w:r>
          </w:p>
        </w:tc>
        <w:tc>
          <w:tcPr>
            <w:tcW w:w="3645" w:type="dxa"/>
          </w:tcPr>
          <w:p w:rsidR="009217D4" w:rsidRPr="00240582" w:rsidRDefault="009217D4" w:rsidP="009A4A37">
            <w:pPr>
              <w:pStyle w:val="aff8"/>
            </w:pPr>
            <w:r w:rsidRPr="00082230">
              <w:rPr>
                <w:rFonts w:hint="eastAsia"/>
              </w:rPr>
              <w:t>支持数据标准包括：X11K，XXX数据应用标准、XXX数据标准等。</w:t>
            </w:r>
          </w:p>
        </w:tc>
        <w:tc>
          <w:tcPr>
            <w:tcW w:w="1316" w:type="dxa"/>
          </w:tcPr>
          <w:p w:rsidR="009217D4" w:rsidRDefault="009217D4" w:rsidP="009A4A37">
            <w:pPr>
              <w:pStyle w:val="aff8"/>
            </w:pPr>
            <w:r>
              <w:rPr>
                <w:rFonts w:hint="eastAsia"/>
              </w:rPr>
              <w:t>4.7.5</w:t>
            </w:r>
          </w:p>
        </w:tc>
        <w:tc>
          <w:tcPr>
            <w:tcW w:w="1418" w:type="dxa"/>
          </w:tcPr>
          <w:p w:rsidR="009217D4" w:rsidRDefault="009217D4" w:rsidP="009A4A37">
            <w:pPr>
              <w:pStyle w:val="aff8"/>
            </w:pPr>
            <w:r>
              <w:rPr>
                <w:rFonts w:hint="eastAsia"/>
              </w:rPr>
              <w:t>无偏离</w:t>
            </w:r>
          </w:p>
        </w:tc>
      </w:tr>
      <w:tr w:rsidR="009217D4" w:rsidRPr="00EB265E" w:rsidTr="004F0BE9">
        <w:trPr>
          <w:trHeight w:val="99"/>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616961">
              <w:rPr>
                <w:rFonts w:hint="eastAsia"/>
              </w:rPr>
              <w:t>c)单检查规则测试时间：在100M局域网环境中，在标准库数据表中数据小于1000个时，单检查规则测试每分钟检查不少于100张数据表。</w:t>
            </w:r>
          </w:p>
        </w:tc>
        <w:tc>
          <w:tcPr>
            <w:tcW w:w="3645" w:type="dxa"/>
          </w:tcPr>
          <w:p w:rsidR="009217D4" w:rsidRPr="00240582" w:rsidRDefault="009217D4" w:rsidP="009A4A37">
            <w:pPr>
              <w:pStyle w:val="aff8"/>
            </w:pPr>
            <w:r w:rsidRPr="00082230">
              <w:rPr>
                <w:rFonts w:hint="eastAsia"/>
              </w:rPr>
              <w:t>单检查规则测试时间：在100M局域网环境中，在标准库数据表中数据小于1000个时，单检查规则测试每分钟检查不少于100张数据表。</w:t>
            </w:r>
          </w:p>
        </w:tc>
        <w:tc>
          <w:tcPr>
            <w:tcW w:w="1316" w:type="dxa"/>
          </w:tcPr>
          <w:p w:rsidR="009217D4" w:rsidRDefault="009217D4" w:rsidP="009A4A37">
            <w:pPr>
              <w:pStyle w:val="aff8"/>
            </w:pPr>
            <w:r>
              <w:rPr>
                <w:rFonts w:hint="eastAsia"/>
              </w:rPr>
              <w:t>4.7.5</w:t>
            </w:r>
          </w:p>
        </w:tc>
        <w:tc>
          <w:tcPr>
            <w:tcW w:w="1418" w:type="dxa"/>
          </w:tcPr>
          <w:p w:rsidR="009217D4" w:rsidRDefault="009217D4" w:rsidP="009A4A37">
            <w:pPr>
              <w:pStyle w:val="aff8"/>
            </w:pPr>
            <w:r>
              <w:rPr>
                <w:rFonts w:hint="eastAsia"/>
              </w:rPr>
              <w:t>无偏离</w:t>
            </w:r>
          </w:p>
        </w:tc>
      </w:tr>
      <w:tr w:rsidR="009217D4" w:rsidRPr="00EB265E" w:rsidTr="004F0BE9">
        <w:trPr>
          <w:trHeight w:val="99"/>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616961">
              <w:rPr>
                <w:rFonts w:hint="eastAsia"/>
              </w:rPr>
              <w:t>d)测试报告导出时间：在问题数小于1000个时，测试报告导出时间小于3分钟。</w:t>
            </w:r>
          </w:p>
        </w:tc>
        <w:tc>
          <w:tcPr>
            <w:tcW w:w="3645" w:type="dxa"/>
          </w:tcPr>
          <w:p w:rsidR="009217D4" w:rsidRPr="00240582" w:rsidRDefault="009217D4" w:rsidP="009A4A37">
            <w:pPr>
              <w:pStyle w:val="aff8"/>
            </w:pPr>
            <w:r w:rsidRPr="00082230">
              <w:rPr>
                <w:rFonts w:hint="eastAsia"/>
              </w:rPr>
              <w:t>测试报告导出时间：在问题数小于1000个时，测试报告导出时间小于3分钟。</w:t>
            </w:r>
          </w:p>
        </w:tc>
        <w:tc>
          <w:tcPr>
            <w:tcW w:w="1316" w:type="dxa"/>
          </w:tcPr>
          <w:p w:rsidR="009217D4" w:rsidRDefault="009217D4" w:rsidP="009A4A37">
            <w:pPr>
              <w:pStyle w:val="aff8"/>
            </w:pPr>
            <w:r>
              <w:rPr>
                <w:rFonts w:hint="eastAsia"/>
              </w:rPr>
              <w:t>4.7.5</w:t>
            </w:r>
          </w:p>
        </w:tc>
        <w:tc>
          <w:tcPr>
            <w:tcW w:w="1418" w:type="dxa"/>
          </w:tcPr>
          <w:p w:rsidR="009217D4" w:rsidRDefault="009217D4" w:rsidP="009A4A37">
            <w:pPr>
              <w:pStyle w:val="aff8"/>
            </w:pPr>
            <w:r>
              <w:rPr>
                <w:rFonts w:hint="eastAsia"/>
              </w:rPr>
              <w:t>无偏离</w:t>
            </w:r>
          </w:p>
        </w:tc>
      </w:tr>
      <w:tr w:rsidR="009217D4" w:rsidRPr="00EB265E" w:rsidTr="004F0BE9">
        <w:trPr>
          <w:trHeight w:val="68"/>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616961" w:rsidRDefault="009217D4" w:rsidP="009A4A37">
            <w:pPr>
              <w:pStyle w:val="aff8"/>
            </w:pPr>
            <w:r w:rsidRPr="001B08A3">
              <w:rPr>
                <w:rFonts w:hint="eastAsia"/>
              </w:rPr>
              <w:t>8.逻辑覆盖率测试工具技术指标</w:t>
            </w:r>
          </w:p>
        </w:tc>
        <w:tc>
          <w:tcPr>
            <w:tcW w:w="3645" w:type="dxa"/>
          </w:tcPr>
          <w:p w:rsidR="009217D4" w:rsidRPr="00240582" w:rsidRDefault="009217D4" w:rsidP="009A4A37">
            <w:pPr>
              <w:pStyle w:val="aff8"/>
            </w:pPr>
            <w:r>
              <w:rPr>
                <w:rFonts w:hint="eastAsia"/>
              </w:rPr>
              <w:t>逻辑覆盖率测试工具：DT10</w:t>
            </w:r>
          </w:p>
        </w:tc>
        <w:tc>
          <w:tcPr>
            <w:tcW w:w="1316" w:type="dxa"/>
          </w:tcPr>
          <w:p w:rsidR="009217D4" w:rsidRPr="00CE4B50" w:rsidRDefault="009217D4" w:rsidP="009A4A37">
            <w:pPr>
              <w:pStyle w:val="aff8"/>
            </w:pPr>
            <w:r>
              <w:rPr>
                <w:rFonts w:hint="eastAsia"/>
              </w:rPr>
              <w:t>4.8</w:t>
            </w:r>
          </w:p>
        </w:tc>
        <w:tc>
          <w:tcPr>
            <w:tcW w:w="1418" w:type="dxa"/>
          </w:tcPr>
          <w:p w:rsidR="009217D4" w:rsidRPr="00EB265E" w:rsidRDefault="009217D4" w:rsidP="009A4A37">
            <w:pPr>
              <w:pStyle w:val="aff8"/>
              <w:ind w:firstLine="482"/>
              <w:rPr>
                <w:b/>
                <w:szCs w:val="21"/>
              </w:rPr>
            </w:pPr>
            <w:r w:rsidRPr="00FE40D3">
              <w:rPr>
                <w:b/>
                <w:szCs w:val="21"/>
              </w:rPr>
              <w:t>/</w:t>
            </w:r>
          </w:p>
        </w:tc>
      </w:tr>
      <w:tr w:rsidR="009217D4" w:rsidRPr="00EB265E" w:rsidTr="004F0BE9">
        <w:trPr>
          <w:trHeight w:val="61"/>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1571C2">
              <w:rPr>
                <w:rFonts w:hint="eastAsia"/>
              </w:rPr>
              <w:t>a)支持C、C++语言的插桩</w:t>
            </w:r>
          </w:p>
        </w:tc>
        <w:tc>
          <w:tcPr>
            <w:tcW w:w="3645" w:type="dxa"/>
          </w:tcPr>
          <w:p w:rsidR="009217D4" w:rsidRPr="007B73D0" w:rsidRDefault="009217D4" w:rsidP="009A4A37">
            <w:pPr>
              <w:pStyle w:val="aff8"/>
            </w:pPr>
            <w:r w:rsidRPr="007B73D0">
              <w:rPr>
                <w:rFonts w:hint="eastAsia"/>
              </w:rPr>
              <w:t>支持多种语言，包括C/C++，</w:t>
            </w:r>
            <w:r w:rsidRPr="00E35C5D">
              <w:rPr>
                <w:rFonts w:hint="eastAsia"/>
                <w:b/>
              </w:rPr>
              <w:t>Java和C#</w:t>
            </w:r>
            <w:r>
              <w:rPr>
                <w:rFonts w:hint="eastAsia"/>
              </w:rPr>
              <w:t>。</w:t>
            </w:r>
          </w:p>
        </w:tc>
        <w:tc>
          <w:tcPr>
            <w:tcW w:w="1316" w:type="dxa"/>
          </w:tcPr>
          <w:p w:rsidR="009217D4" w:rsidRDefault="009217D4" w:rsidP="009A4A37">
            <w:pPr>
              <w:pStyle w:val="aff8"/>
            </w:pPr>
            <w:r>
              <w:rPr>
                <w:rFonts w:hint="eastAsia"/>
              </w:rPr>
              <w:t>4.8.2</w:t>
            </w:r>
          </w:p>
          <w:p w:rsidR="009217D4" w:rsidRDefault="009217D4" w:rsidP="009A4A37">
            <w:pPr>
              <w:pStyle w:val="aff8"/>
            </w:pPr>
            <w:r>
              <w:rPr>
                <w:rFonts w:hint="eastAsia"/>
              </w:rPr>
              <w:t>4.8.4</w:t>
            </w:r>
          </w:p>
        </w:tc>
        <w:tc>
          <w:tcPr>
            <w:tcW w:w="1418" w:type="dxa"/>
          </w:tcPr>
          <w:p w:rsidR="009217D4" w:rsidRPr="007B73D0" w:rsidRDefault="009217D4" w:rsidP="00B76260">
            <w:pPr>
              <w:pStyle w:val="aff8"/>
              <w:ind w:firstLine="482"/>
              <w:rPr>
                <w:b/>
              </w:rPr>
            </w:pPr>
            <w:r w:rsidRPr="007B73D0">
              <w:rPr>
                <w:rFonts w:hint="eastAsia"/>
                <w:b/>
              </w:rPr>
              <w:t>正偏离</w:t>
            </w:r>
          </w:p>
        </w:tc>
      </w:tr>
      <w:tr w:rsidR="009217D4" w:rsidRPr="00EB265E" w:rsidTr="004F0BE9">
        <w:trPr>
          <w:trHeight w:val="61"/>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1571C2">
              <w:rPr>
                <w:rFonts w:hint="eastAsia"/>
              </w:rPr>
              <w:t>b)插桩膨胀率控制在15%以内</w:t>
            </w:r>
          </w:p>
        </w:tc>
        <w:tc>
          <w:tcPr>
            <w:tcW w:w="3645" w:type="dxa"/>
          </w:tcPr>
          <w:p w:rsidR="009217D4" w:rsidRPr="007B73D0" w:rsidRDefault="009217D4" w:rsidP="009A4A37">
            <w:pPr>
              <w:pStyle w:val="aff8"/>
            </w:pPr>
            <w:r w:rsidRPr="007B73D0">
              <w:rPr>
                <w:rFonts w:hint="eastAsia"/>
              </w:rPr>
              <w:t>插装膨胀率控制在15%以内</w:t>
            </w:r>
          </w:p>
        </w:tc>
        <w:tc>
          <w:tcPr>
            <w:tcW w:w="1316" w:type="dxa"/>
          </w:tcPr>
          <w:p w:rsidR="009217D4" w:rsidRDefault="009217D4" w:rsidP="009A4A37">
            <w:pPr>
              <w:pStyle w:val="aff8"/>
            </w:pPr>
            <w:r>
              <w:rPr>
                <w:rFonts w:hint="eastAsia"/>
              </w:rPr>
              <w:t>4.8.4</w:t>
            </w:r>
          </w:p>
        </w:tc>
        <w:tc>
          <w:tcPr>
            <w:tcW w:w="1418" w:type="dxa"/>
          </w:tcPr>
          <w:p w:rsidR="009217D4" w:rsidRDefault="009217D4" w:rsidP="009A4A37">
            <w:pPr>
              <w:pStyle w:val="aff8"/>
            </w:pPr>
            <w:r>
              <w:rPr>
                <w:rFonts w:hint="eastAsia"/>
              </w:rPr>
              <w:t>无偏离</w:t>
            </w:r>
          </w:p>
        </w:tc>
      </w:tr>
      <w:tr w:rsidR="009217D4" w:rsidRPr="00EB265E" w:rsidTr="004F0BE9">
        <w:trPr>
          <w:trHeight w:val="61"/>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1571C2">
              <w:rPr>
                <w:rFonts w:hint="eastAsia"/>
              </w:rPr>
              <w:t>c)可以快速定位系统性能的瓶颈所在，即时非抽样监控超过12万个C/C++函数、150万行代码。</w:t>
            </w:r>
          </w:p>
        </w:tc>
        <w:tc>
          <w:tcPr>
            <w:tcW w:w="3645" w:type="dxa"/>
          </w:tcPr>
          <w:p w:rsidR="009217D4" w:rsidRPr="007B73D0" w:rsidRDefault="009217D4" w:rsidP="009A4A37">
            <w:pPr>
              <w:pStyle w:val="aff8"/>
            </w:pPr>
            <w:r w:rsidRPr="007B73D0">
              <w:rPr>
                <w:rFonts w:hint="eastAsia"/>
              </w:rPr>
              <w:t>可以快速定位系统性能的瓶颈所在，即时非抽样监控超过12万个C/C++函数、150万行代码。</w:t>
            </w:r>
          </w:p>
        </w:tc>
        <w:tc>
          <w:tcPr>
            <w:tcW w:w="1316" w:type="dxa"/>
          </w:tcPr>
          <w:p w:rsidR="009217D4" w:rsidRDefault="009217D4" w:rsidP="009A4A37">
            <w:pPr>
              <w:pStyle w:val="aff8"/>
            </w:pPr>
            <w:r>
              <w:rPr>
                <w:rFonts w:hint="eastAsia"/>
              </w:rPr>
              <w:t>4.8.4</w:t>
            </w:r>
          </w:p>
        </w:tc>
        <w:tc>
          <w:tcPr>
            <w:tcW w:w="1418" w:type="dxa"/>
          </w:tcPr>
          <w:p w:rsidR="009217D4" w:rsidRDefault="009217D4" w:rsidP="009A4A37">
            <w:pPr>
              <w:pStyle w:val="aff8"/>
            </w:pPr>
            <w:r>
              <w:rPr>
                <w:rFonts w:hint="eastAsia"/>
              </w:rPr>
              <w:t>无偏离</w:t>
            </w:r>
          </w:p>
        </w:tc>
      </w:tr>
      <w:tr w:rsidR="009217D4" w:rsidRPr="00EB265E" w:rsidTr="004F0BE9">
        <w:trPr>
          <w:trHeight w:val="61"/>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1571C2">
              <w:rPr>
                <w:rFonts w:hint="eastAsia"/>
              </w:rPr>
              <w:t>d)支持4种覆盖率：块覆盖、语句覆盖、判定覆盖、MC/DC</w:t>
            </w:r>
          </w:p>
        </w:tc>
        <w:tc>
          <w:tcPr>
            <w:tcW w:w="3645" w:type="dxa"/>
          </w:tcPr>
          <w:p w:rsidR="009217D4" w:rsidRPr="007B73D0" w:rsidRDefault="009217D4" w:rsidP="009A4A37">
            <w:pPr>
              <w:pStyle w:val="aff8"/>
            </w:pPr>
            <w:r w:rsidRPr="007B73D0">
              <w:rPr>
                <w:rFonts w:hint="eastAsia"/>
              </w:rPr>
              <w:t>支持4种覆盖率：块覆盖、语句覆盖、判定覆盖、MC/DC</w:t>
            </w:r>
          </w:p>
        </w:tc>
        <w:tc>
          <w:tcPr>
            <w:tcW w:w="1316" w:type="dxa"/>
          </w:tcPr>
          <w:p w:rsidR="009217D4" w:rsidRDefault="009217D4" w:rsidP="009A4A37">
            <w:pPr>
              <w:pStyle w:val="aff8"/>
            </w:pPr>
            <w:r>
              <w:rPr>
                <w:rFonts w:hint="eastAsia"/>
              </w:rPr>
              <w:t>4.8.4</w:t>
            </w:r>
          </w:p>
        </w:tc>
        <w:tc>
          <w:tcPr>
            <w:tcW w:w="1418" w:type="dxa"/>
          </w:tcPr>
          <w:p w:rsidR="009217D4" w:rsidRDefault="009217D4" w:rsidP="009A4A37">
            <w:pPr>
              <w:pStyle w:val="aff8"/>
            </w:pPr>
            <w:r>
              <w:rPr>
                <w:rFonts w:hint="eastAsia"/>
              </w:rPr>
              <w:t>无偏离</w:t>
            </w:r>
          </w:p>
        </w:tc>
      </w:tr>
      <w:tr w:rsidR="009217D4" w:rsidRPr="00EB265E" w:rsidTr="004F0BE9">
        <w:trPr>
          <w:trHeight w:val="61"/>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1571C2">
              <w:rPr>
                <w:rFonts w:hint="eastAsia"/>
              </w:rPr>
              <w:t>e)支持网口、串口、CAN、JTAG等测试接口。</w:t>
            </w:r>
          </w:p>
        </w:tc>
        <w:tc>
          <w:tcPr>
            <w:tcW w:w="3645" w:type="dxa"/>
          </w:tcPr>
          <w:p w:rsidR="009217D4" w:rsidRPr="007B73D0" w:rsidRDefault="009217D4" w:rsidP="009A4A37">
            <w:pPr>
              <w:pStyle w:val="aff8"/>
            </w:pPr>
            <w:r w:rsidRPr="007B73D0">
              <w:rPr>
                <w:rFonts w:hint="eastAsia"/>
              </w:rPr>
              <w:t>支持7种标准接口的连接方式：</w:t>
            </w:r>
            <w:r w:rsidRPr="00E35C5D">
              <w:rPr>
                <w:rFonts w:hint="eastAsia"/>
                <w:b/>
              </w:rPr>
              <w:t>异步总线口，SD card I/F，GPIO(GPIO口支持3、4或6路信号共3种配置)</w:t>
            </w:r>
            <w:r w:rsidRPr="007B73D0">
              <w:rPr>
                <w:rFonts w:hint="eastAsia"/>
              </w:rPr>
              <w:t>，Ethernet，UART R232，CAN，JTAG。</w:t>
            </w:r>
          </w:p>
        </w:tc>
        <w:tc>
          <w:tcPr>
            <w:tcW w:w="1316" w:type="dxa"/>
          </w:tcPr>
          <w:p w:rsidR="009217D4" w:rsidRDefault="009217D4" w:rsidP="009A4A37">
            <w:pPr>
              <w:pStyle w:val="aff8"/>
            </w:pPr>
            <w:r>
              <w:rPr>
                <w:rFonts w:hint="eastAsia"/>
              </w:rPr>
              <w:t>4.8.4</w:t>
            </w:r>
          </w:p>
        </w:tc>
        <w:tc>
          <w:tcPr>
            <w:tcW w:w="1418" w:type="dxa"/>
          </w:tcPr>
          <w:p w:rsidR="009217D4" w:rsidRPr="00F867D4" w:rsidRDefault="009217D4" w:rsidP="00B76260">
            <w:pPr>
              <w:pStyle w:val="aff8"/>
              <w:ind w:firstLine="482"/>
              <w:rPr>
                <w:b/>
              </w:rPr>
            </w:pPr>
            <w:r w:rsidRPr="00F867D4">
              <w:rPr>
                <w:rFonts w:hint="eastAsia"/>
                <w:b/>
              </w:rPr>
              <w:t>正偏离</w:t>
            </w:r>
          </w:p>
        </w:tc>
      </w:tr>
      <w:tr w:rsidR="009217D4" w:rsidRPr="00EB265E" w:rsidTr="004F0BE9">
        <w:trPr>
          <w:trHeight w:val="61"/>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1571C2">
              <w:rPr>
                <w:rFonts w:hint="eastAsia"/>
              </w:rPr>
              <w:t>f)支持离线查看测试结果。</w:t>
            </w:r>
          </w:p>
        </w:tc>
        <w:tc>
          <w:tcPr>
            <w:tcW w:w="3645" w:type="dxa"/>
          </w:tcPr>
          <w:p w:rsidR="009217D4" w:rsidRPr="007B73D0" w:rsidRDefault="009217D4" w:rsidP="009A4A37">
            <w:pPr>
              <w:pStyle w:val="aff8"/>
            </w:pPr>
            <w:r w:rsidRPr="002F039D">
              <w:rPr>
                <w:rFonts w:hint="eastAsia"/>
              </w:rPr>
              <w:t>支持离线查看测试结果。</w:t>
            </w:r>
          </w:p>
        </w:tc>
        <w:tc>
          <w:tcPr>
            <w:tcW w:w="1316" w:type="dxa"/>
          </w:tcPr>
          <w:p w:rsidR="009217D4" w:rsidRDefault="009217D4" w:rsidP="009A4A37">
            <w:pPr>
              <w:pStyle w:val="aff8"/>
            </w:pPr>
            <w:r>
              <w:rPr>
                <w:rFonts w:hint="eastAsia"/>
              </w:rPr>
              <w:t>4.8.4</w:t>
            </w:r>
          </w:p>
        </w:tc>
        <w:tc>
          <w:tcPr>
            <w:tcW w:w="1418" w:type="dxa"/>
          </w:tcPr>
          <w:p w:rsidR="009217D4" w:rsidRDefault="009217D4" w:rsidP="009A4A37">
            <w:pPr>
              <w:pStyle w:val="aff8"/>
            </w:pPr>
            <w:r>
              <w:rPr>
                <w:rFonts w:hint="eastAsia"/>
              </w:rPr>
              <w:t>无偏离</w:t>
            </w:r>
          </w:p>
        </w:tc>
      </w:tr>
      <w:tr w:rsidR="009217D4" w:rsidRPr="00EB265E" w:rsidTr="004F0BE9">
        <w:trPr>
          <w:trHeight w:val="61"/>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1B08A3" w:rsidRDefault="009217D4" w:rsidP="009A4A37">
            <w:pPr>
              <w:pStyle w:val="aff8"/>
            </w:pPr>
            <w:r w:rsidRPr="001571C2">
              <w:rPr>
                <w:rFonts w:hint="eastAsia"/>
              </w:rPr>
              <w:t>g)在测试过程中，可以实时更新程序的各种语句、判决、MC/DC的覆盖率、函数的流程及调用关系、内存、A- B Timer。</w:t>
            </w:r>
          </w:p>
        </w:tc>
        <w:tc>
          <w:tcPr>
            <w:tcW w:w="3645" w:type="dxa"/>
          </w:tcPr>
          <w:p w:rsidR="009217D4" w:rsidRPr="007B73D0" w:rsidRDefault="009217D4" w:rsidP="009A4A37">
            <w:pPr>
              <w:pStyle w:val="aff8"/>
            </w:pPr>
            <w:r w:rsidRPr="00BA3919">
              <w:rPr>
                <w:rFonts w:hint="eastAsia"/>
              </w:rPr>
              <w:t>在测试过程中，可以实时更新程序的各种语句、判决、MC/DC的覆盖率、函数的流程及调用关系、内存、A- B Timer。</w:t>
            </w:r>
          </w:p>
        </w:tc>
        <w:tc>
          <w:tcPr>
            <w:tcW w:w="1316" w:type="dxa"/>
          </w:tcPr>
          <w:p w:rsidR="009217D4" w:rsidRDefault="009217D4" w:rsidP="009A4A37">
            <w:pPr>
              <w:pStyle w:val="aff8"/>
            </w:pPr>
            <w:r>
              <w:rPr>
                <w:rFonts w:hint="eastAsia"/>
              </w:rPr>
              <w:t>4.8.4</w:t>
            </w:r>
          </w:p>
        </w:tc>
        <w:tc>
          <w:tcPr>
            <w:tcW w:w="1418" w:type="dxa"/>
          </w:tcPr>
          <w:p w:rsidR="009217D4" w:rsidRDefault="009217D4" w:rsidP="009A4A37">
            <w:pPr>
              <w:pStyle w:val="aff8"/>
            </w:pPr>
            <w:r>
              <w:rPr>
                <w:rFonts w:hint="eastAsia"/>
              </w:rPr>
              <w:t>无偏离</w:t>
            </w:r>
          </w:p>
        </w:tc>
      </w:tr>
      <w:tr w:rsidR="009217D4" w:rsidRPr="00EB265E" w:rsidTr="004F0BE9">
        <w:trPr>
          <w:trHeight w:val="19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401F9A">
              <w:rPr>
                <w:rFonts w:hint="eastAsia"/>
              </w:rPr>
              <w:t>9.FPGA混合仿真验证工具技术指标</w:t>
            </w:r>
          </w:p>
        </w:tc>
        <w:tc>
          <w:tcPr>
            <w:tcW w:w="3645" w:type="dxa"/>
          </w:tcPr>
          <w:p w:rsidR="009217D4" w:rsidRDefault="009217D4" w:rsidP="009A4A37">
            <w:pPr>
              <w:pStyle w:val="aff8"/>
            </w:pPr>
            <w:r>
              <w:rPr>
                <w:rFonts w:hint="eastAsia"/>
              </w:rPr>
              <w:t>FPGA混合仿真验证工具：</w:t>
            </w:r>
          </w:p>
          <w:p w:rsidR="009217D4" w:rsidRPr="007B73D0" w:rsidRDefault="009217D4" w:rsidP="009A4A37">
            <w:pPr>
              <w:pStyle w:val="aff8"/>
            </w:pPr>
            <w:r>
              <w:rPr>
                <w:rFonts w:hint="eastAsia"/>
              </w:rPr>
              <w:t>Questa</w:t>
            </w:r>
            <w:r>
              <w:t xml:space="preserve"> </w:t>
            </w:r>
            <w:r>
              <w:rPr>
                <w:rFonts w:hint="eastAsia"/>
              </w:rPr>
              <w:t>Prime</w:t>
            </w:r>
          </w:p>
        </w:tc>
        <w:tc>
          <w:tcPr>
            <w:tcW w:w="1316" w:type="dxa"/>
          </w:tcPr>
          <w:p w:rsidR="009217D4" w:rsidRPr="00CE4B50" w:rsidRDefault="009217D4" w:rsidP="009A4A37">
            <w:pPr>
              <w:pStyle w:val="aff8"/>
            </w:pPr>
            <w:r>
              <w:rPr>
                <w:rFonts w:hint="eastAsia"/>
              </w:rPr>
              <w:t>4.9</w:t>
            </w:r>
          </w:p>
        </w:tc>
        <w:tc>
          <w:tcPr>
            <w:tcW w:w="1418" w:type="dxa"/>
          </w:tcPr>
          <w:p w:rsidR="009217D4" w:rsidRPr="00817B48" w:rsidRDefault="009217D4" w:rsidP="009A4A37">
            <w:pPr>
              <w:pStyle w:val="aff8"/>
              <w:ind w:firstLine="482"/>
              <w:rPr>
                <w:szCs w:val="21"/>
              </w:rPr>
            </w:pPr>
            <w:r w:rsidRPr="00FE40D3">
              <w:rPr>
                <w:b/>
                <w:szCs w:val="21"/>
              </w:rPr>
              <w:t>/</w:t>
            </w:r>
          </w:p>
        </w:tc>
      </w:tr>
      <w:tr w:rsidR="009217D4" w:rsidRPr="00EB265E" w:rsidTr="004F0BE9">
        <w:trPr>
          <w:trHeight w:val="19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401F9A">
              <w:rPr>
                <w:rFonts w:hint="eastAsia"/>
              </w:rPr>
              <w:t>a)支持 Verilog、VHDL、 System Verilog、 Systemc、 Open Vera、混合语言仿真。</w:t>
            </w:r>
          </w:p>
        </w:tc>
        <w:tc>
          <w:tcPr>
            <w:tcW w:w="3645" w:type="dxa"/>
          </w:tcPr>
          <w:p w:rsidR="009217D4" w:rsidRPr="007B73D0" w:rsidRDefault="009217D4" w:rsidP="009A4A37">
            <w:pPr>
              <w:pStyle w:val="aff8"/>
            </w:pPr>
            <w:r w:rsidRPr="009E2E39">
              <w:rPr>
                <w:rFonts w:hint="eastAsia"/>
              </w:rPr>
              <w:t>支持System verilog、SystemC、</w:t>
            </w:r>
            <w:r w:rsidRPr="002A50EB">
              <w:rPr>
                <w:rFonts w:hint="eastAsia"/>
                <w:b/>
              </w:rPr>
              <w:t>PSL、SVA</w:t>
            </w:r>
            <w:r w:rsidRPr="009E2E39">
              <w:rPr>
                <w:rFonts w:hint="eastAsia"/>
              </w:rPr>
              <w:t>、VHDL、Verilog、Open Vera，具有高性能集成化的混合语言调试环境加速对混合验证语言的交叉调试与分析。</w:t>
            </w:r>
          </w:p>
        </w:tc>
        <w:tc>
          <w:tcPr>
            <w:tcW w:w="1316" w:type="dxa"/>
          </w:tcPr>
          <w:p w:rsidR="009217D4" w:rsidRDefault="009217D4" w:rsidP="009A4A37">
            <w:pPr>
              <w:pStyle w:val="aff8"/>
            </w:pPr>
            <w:r>
              <w:rPr>
                <w:rFonts w:hint="eastAsia"/>
              </w:rPr>
              <w:t>4.9.4</w:t>
            </w:r>
          </w:p>
        </w:tc>
        <w:tc>
          <w:tcPr>
            <w:tcW w:w="1418" w:type="dxa"/>
          </w:tcPr>
          <w:p w:rsidR="009217D4" w:rsidRDefault="009217D4" w:rsidP="00B76260">
            <w:pPr>
              <w:pStyle w:val="aff8"/>
              <w:ind w:firstLine="482"/>
            </w:pPr>
            <w:r>
              <w:rPr>
                <w:rFonts w:hint="eastAsia"/>
                <w:b/>
                <w:szCs w:val="21"/>
              </w:rPr>
              <w:t>正偏离</w:t>
            </w:r>
          </w:p>
        </w:tc>
      </w:tr>
      <w:tr w:rsidR="009217D4" w:rsidRPr="00EB265E" w:rsidTr="004F0BE9">
        <w:trPr>
          <w:trHeight w:val="19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401F9A">
              <w:rPr>
                <w:rFonts w:hint="eastAsia"/>
              </w:rPr>
              <w:t>b)支持主流FPGA芯片厂商的主要器件的仿真，具有较好的RTL与门级仿真性能。</w:t>
            </w:r>
          </w:p>
        </w:tc>
        <w:tc>
          <w:tcPr>
            <w:tcW w:w="3645" w:type="dxa"/>
          </w:tcPr>
          <w:p w:rsidR="009217D4" w:rsidRPr="00847FEE" w:rsidRDefault="009217D4" w:rsidP="009A4A37">
            <w:pPr>
              <w:pStyle w:val="aff8"/>
            </w:pPr>
            <w:r w:rsidRPr="00847FEE">
              <w:rPr>
                <w:rFonts w:hint="eastAsia"/>
              </w:rPr>
              <w:t>支持主流FPGA芯片厂商（Xilinx、Altera等）的主要器件的仿真，具有高性能的RTL和Gate-level仿真速度。</w:t>
            </w:r>
          </w:p>
        </w:tc>
        <w:tc>
          <w:tcPr>
            <w:tcW w:w="1316" w:type="dxa"/>
          </w:tcPr>
          <w:p w:rsidR="009217D4" w:rsidRDefault="009217D4" w:rsidP="009A4A37">
            <w:pPr>
              <w:pStyle w:val="aff8"/>
            </w:pPr>
            <w:r>
              <w:rPr>
                <w:rFonts w:hint="eastAsia"/>
              </w:rPr>
              <w:t>4.9.4</w:t>
            </w:r>
          </w:p>
        </w:tc>
        <w:tc>
          <w:tcPr>
            <w:tcW w:w="1418" w:type="dxa"/>
          </w:tcPr>
          <w:p w:rsidR="009217D4" w:rsidRPr="00833ED2" w:rsidRDefault="009217D4" w:rsidP="009A4A37">
            <w:pPr>
              <w:pStyle w:val="aff8"/>
            </w:pPr>
            <w:r>
              <w:rPr>
                <w:rFonts w:hint="eastAsia"/>
              </w:rPr>
              <w:t>无偏离</w:t>
            </w:r>
          </w:p>
        </w:tc>
      </w:tr>
      <w:tr w:rsidR="009217D4" w:rsidRPr="00EB265E" w:rsidTr="004F0BE9">
        <w:trPr>
          <w:trHeight w:val="19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401F9A">
              <w:rPr>
                <w:rFonts w:hint="eastAsia"/>
              </w:rPr>
              <w:t>c)支持性能分析功能，能够分析性能瓶颈。</w:t>
            </w:r>
          </w:p>
        </w:tc>
        <w:tc>
          <w:tcPr>
            <w:tcW w:w="3645" w:type="dxa"/>
          </w:tcPr>
          <w:p w:rsidR="009217D4" w:rsidRPr="00847FEE" w:rsidRDefault="009217D4" w:rsidP="009A4A37">
            <w:pPr>
              <w:pStyle w:val="aff8"/>
            </w:pPr>
            <w:r w:rsidRPr="00311EBD">
              <w:rPr>
                <w:rFonts w:hint="eastAsia"/>
              </w:rPr>
              <w:t>支持性能分析功能，能够分析性能瓶颈。</w:t>
            </w:r>
          </w:p>
        </w:tc>
        <w:tc>
          <w:tcPr>
            <w:tcW w:w="1316" w:type="dxa"/>
          </w:tcPr>
          <w:p w:rsidR="009217D4" w:rsidRDefault="009217D4" w:rsidP="009A4A37">
            <w:pPr>
              <w:pStyle w:val="aff8"/>
            </w:pPr>
            <w:r>
              <w:rPr>
                <w:rFonts w:hint="eastAsia"/>
              </w:rPr>
              <w:t>4.9.4</w:t>
            </w:r>
          </w:p>
        </w:tc>
        <w:tc>
          <w:tcPr>
            <w:tcW w:w="1418" w:type="dxa"/>
          </w:tcPr>
          <w:p w:rsidR="009217D4" w:rsidRDefault="009217D4" w:rsidP="009A4A37">
            <w:pPr>
              <w:pStyle w:val="aff8"/>
            </w:pPr>
            <w:r w:rsidRPr="00311EBD">
              <w:rPr>
                <w:rFonts w:hint="eastAsia"/>
              </w:rPr>
              <w:t>无偏离</w:t>
            </w:r>
          </w:p>
        </w:tc>
      </w:tr>
      <w:tr w:rsidR="009217D4" w:rsidRPr="00EB265E" w:rsidTr="004F0BE9">
        <w:trPr>
          <w:trHeight w:val="19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401F9A">
              <w:rPr>
                <w:rFonts w:hint="eastAsia"/>
              </w:rPr>
              <w:t>d)支持仿真时访问VHDL或 Verilog混合设计中的下层模块的信号，便于仿真调试。</w:t>
            </w:r>
          </w:p>
        </w:tc>
        <w:tc>
          <w:tcPr>
            <w:tcW w:w="3645" w:type="dxa"/>
          </w:tcPr>
          <w:p w:rsidR="009217D4" w:rsidRPr="00847FEE" w:rsidRDefault="009217D4" w:rsidP="009A4A37">
            <w:pPr>
              <w:pStyle w:val="aff8"/>
            </w:pPr>
            <w:r w:rsidRPr="00311EBD">
              <w:rPr>
                <w:rFonts w:hint="eastAsia"/>
              </w:rPr>
              <w:t>支持仿真时访问VHDL或Verilog混合设计中的下层模块的信号，便于仿真调试。</w:t>
            </w:r>
          </w:p>
        </w:tc>
        <w:tc>
          <w:tcPr>
            <w:tcW w:w="1316" w:type="dxa"/>
          </w:tcPr>
          <w:p w:rsidR="009217D4" w:rsidRDefault="009217D4" w:rsidP="009A4A37">
            <w:pPr>
              <w:pStyle w:val="aff8"/>
            </w:pPr>
            <w:r>
              <w:rPr>
                <w:rFonts w:hint="eastAsia"/>
              </w:rPr>
              <w:t>4.9.4</w:t>
            </w:r>
          </w:p>
        </w:tc>
        <w:tc>
          <w:tcPr>
            <w:tcW w:w="1418" w:type="dxa"/>
          </w:tcPr>
          <w:p w:rsidR="009217D4" w:rsidRDefault="009217D4" w:rsidP="009A4A37">
            <w:pPr>
              <w:pStyle w:val="aff8"/>
            </w:pPr>
            <w:r w:rsidRPr="00311EBD">
              <w:rPr>
                <w:rFonts w:hint="eastAsia"/>
              </w:rPr>
              <w:t>无偏离</w:t>
            </w:r>
          </w:p>
        </w:tc>
      </w:tr>
      <w:tr w:rsidR="009217D4" w:rsidRPr="00EB265E" w:rsidTr="004F0BE9">
        <w:trPr>
          <w:trHeight w:val="19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401F9A">
              <w:rPr>
                <w:rFonts w:hint="eastAsia"/>
              </w:rPr>
              <w:t>e)支持仿真恢复与继续功能。</w:t>
            </w:r>
          </w:p>
        </w:tc>
        <w:tc>
          <w:tcPr>
            <w:tcW w:w="3645" w:type="dxa"/>
          </w:tcPr>
          <w:p w:rsidR="009217D4" w:rsidRPr="00847FEE" w:rsidRDefault="009217D4" w:rsidP="009A4A37">
            <w:pPr>
              <w:pStyle w:val="aff8"/>
            </w:pPr>
            <w:r w:rsidRPr="00311EBD">
              <w:rPr>
                <w:rFonts w:hint="eastAsia"/>
              </w:rPr>
              <w:t>支持仿真恢复与继续功能</w:t>
            </w:r>
            <w:r>
              <w:rPr>
                <w:rFonts w:hint="eastAsia"/>
              </w:rPr>
              <w:t>。</w:t>
            </w:r>
          </w:p>
        </w:tc>
        <w:tc>
          <w:tcPr>
            <w:tcW w:w="1316" w:type="dxa"/>
          </w:tcPr>
          <w:p w:rsidR="009217D4" w:rsidRDefault="009217D4" w:rsidP="009A4A37">
            <w:pPr>
              <w:pStyle w:val="aff8"/>
            </w:pPr>
            <w:r>
              <w:rPr>
                <w:rFonts w:hint="eastAsia"/>
              </w:rPr>
              <w:t>4.9.4</w:t>
            </w:r>
          </w:p>
        </w:tc>
        <w:tc>
          <w:tcPr>
            <w:tcW w:w="1418" w:type="dxa"/>
          </w:tcPr>
          <w:p w:rsidR="009217D4" w:rsidRDefault="009217D4" w:rsidP="009A4A37">
            <w:pPr>
              <w:pStyle w:val="aff8"/>
            </w:pPr>
            <w:r w:rsidRPr="00311EBD">
              <w:rPr>
                <w:rFonts w:hint="eastAsia"/>
              </w:rPr>
              <w:t>无偏离</w:t>
            </w:r>
          </w:p>
        </w:tc>
      </w:tr>
      <w:tr w:rsidR="009217D4" w:rsidRPr="00EB265E" w:rsidTr="004F0BE9">
        <w:trPr>
          <w:trHeight w:val="19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401F9A">
              <w:rPr>
                <w:rFonts w:hint="eastAsia"/>
              </w:rPr>
              <w:t>f)提供设置复杂断点、信号跟踪等调试功能。</w:t>
            </w:r>
          </w:p>
        </w:tc>
        <w:tc>
          <w:tcPr>
            <w:tcW w:w="3645" w:type="dxa"/>
          </w:tcPr>
          <w:p w:rsidR="009217D4" w:rsidRPr="00847FEE" w:rsidRDefault="009217D4" w:rsidP="009A4A37">
            <w:pPr>
              <w:pStyle w:val="aff8"/>
            </w:pPr>
            <w:r w:rsidRPr="00311EBD">
              <w:rPr>
                <w:rFonts w:hint="eastAsia"/>
              </w:rPr>
              <w:t>提供设置复杂断电、信号跟踪等调试功能。</w:t>
            </w:r>
          </w:p>
        </w:tc>
        <w:tc>
          <w:tcPr>
            <w:tcW w:w="1316" w:type="dxa"/>
          </w:tcPr>
          <w:p w:rsidR="009217D4" w:rsidRDefault="009217D4" w:rsidP="009A4A37">
            <w:pPr>
              <w:pStyle w:val="aff8"/>
            </w:pPr>
            <w:r>
              <w:rPr>
                <w:rFonts w:hint="eastAsia"/>
              </w:rPr>
              <w:t>4.9.4</w:t>
            </w:r>
          </w:p>
        </w:tc>
        <w:tc>
          <w:tcPr>
            <w:tcW w:w="1418" w:type="dxa"/>
          </w:tcPr>
          <w:p w:rsidR="009217D4" w:rsidRDefault="009217D4" w:rsidP="009A4A37">
            <w:pPr>
              <w:pStyle w:val="aff8"/>
            </w:pPr>
            <w:r w:rsidRPr="00311EBD">
              <w:rPr>
                <w:rFonts w:hint="eastAsia"/>
              </w:rPr>
              <w:t>无偏离</w:t>
            </w:r>
          </w:p>
        </w:tc>
      </w:tr>
      <w:tr w:rsidR="009217D4" w:rsidRPr="00EB265E" w:rsidTr="004F0BE9">
        <w:trPr>
          <w:trHeight w:val="19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401F9A">
              <w:rPr>
                <w:rFonts w:hint="eastAsia"/>
              </w:rPr>
              <w:t>g)支持SVA等断言的调试。</w:t>
            </w:r>
          </w:p>
        </w:tc>
        <w:tc>
          <w:tcPr>
            <w:tcW w:w="3645" w:type="dxa"/>
          </w:tcPr>
          <w:p w:rsidR="009217D4" w:rsidRPr="00311EBD" w:rsidRDefault="009217D4" w:rsidP="009A4A37">
            <w:pPr>
              <w:pStyle w:val="aff8"/>
            </w:pPr>
            <w:r w:rsidRPr="00311EBD">
              <w:rPr>
                <w:rFonts w:hint="eastAsia"/>
              </w:rPr>
              <w:t>支持SVA等断言的调试。</w:t>
            </w:r>
          </w:p>
        </w:tc>
        <w:tc>
          <w:tcPr>
            <w:tcW w:w="1316" w:type="dxa"/>
          </w:tcPr>
          <w:p w:rsidR="009217D4" w:rsidRDefault="009217D4" w:rsidP="009A4A37">
            <w:pPr>
              <w:pStyle w:val="aff8"/>
            </w:pPr>
            <w:r>
              <w:rPr>
                <w:rFonts w:hint="eastAsia"/>
              </w:rPr>
              <w:t>4.9.4</w:t>
            </w:r>
          </w:p>
        </w:tc>
        <w:tc>
          <w:tcPr>
            <w:tcW w:w="1418" w:type="dxa"/>
          </w:tcPr>
          <w:p w:rsidR="009217D4" w:rsidRDefault="009217D4" w:rsidP="009A4A37">
            <w:pPr>
              <w:pStyle w:val="aff8"/>
            </w:pPr>
            <w:r w:rsidRPr="00311EBD">
              <w:rPr>
                <w:rFonts w:hint="eastAsia"/>
              </w:rPr>
              <w:t>无偏离</w:t>
            </w:r>
          </w:p>
        </w:tc>
      </w:tr>
      <w:tr w:rsidR="009217D4" w:rsidRPr="00EB265E" w:rsidTr="004F0BE9">
        <w:trPr>
          <w:trHeight w:val="19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401F9A">
              <w:rPr>
                <w:rFonts w:hint="eastAsia"/>
              </w:rPr>
              <w:t>h)支持代码覆盖率统计功能。</w:t>
            </w:r>
          </w:p>
        </w:tc>
        <w:tc>
          <w:tcPr>
            <w:tcW w:w="3645" w:type="dxa"/>
          </w:tcPr>
          <w:p w:rsidR="009217D4" w:rsidRPr="00311EBD" w:rsidRDefault="009217D4" w:rsidP="009A4A37">
            <w:pPr>
              <w:pStyle w:val="aff8"/>
            </w:pPr>
            <w:r w:rsidRPr="00311EBD">
              <w:rPr>
                <w:rFonts w:hint="eastAsia"/>
              </w:rPr>
              <w:t>支持代码覆盖率统计功能。</w:t>
            </w:r>
          </w:p>
        </w:tc>
        <w:tc>
          <w:tcPr>
            <w:tcW w:w="1316" w:type="dxa"/>
          </w:tcPr>
          <w:p w:rsidR="009217D4" w:rsidRDefault="009217D4" w:rsidP="009A4A37">
            <w:pPr>
              <w:pStyle w:val="aff8"/>
            </w:pPr>
            <w:r>
              <w:rPr>
                <w:rFonts w:hint="eastAsia"/>
              </w:rPr>
              <w:t>4.9.4</w:t>
            </w:r>
          </w:p>
        </w:tc>
        <w:tc>
          <w:tcPr>
            <w:tcW w:w="1418" w:type="dxa"/>
          </w:tcPr>
          <w:p w:rsidR="009217D4" w:rsidRDefault="009217D4" w:rsidP="009A4A37">
            <w:pPr>
              <w:pStyle w:val="aff8"/>
            </w:pPr>
            <w:r w:rsidRPr="00311EBD">
              <w:rPr>
                <w:rFonts w:hint="eastAsia"/>
              </w:rPr>
              <w:t>无偏离</w:t>
            </w:r>
          </w:p>
        </w:tc>
      </w:tr>
      <w:tr w:rsidR="009217D4" w:rsidRPr="00EB265E" w:rsidTr="004F0BE9">
        <w:trPr>
          <w:trHeight w:val="195"/>
        </w:trPr>
        <w:tc>
          <w:tcPr>
            <w:tcW w:w="846" w:type="dxa"/>
            <w:vMerge/>
          </w:tcPr>
          <w:p w:rsidR="009217D4" w:rsidRPr="001C1A0C" w:rsidRDefault="009217D4" w:rsidP="009A4A37">
            <w:pPr>
              <w:pStyle w:val="aff8"/>
            </w:pPr>
          </w:p>
        </w:tc>
        <w:tc>
          <w:tcPr>
            <w:tcW w:w="992" w:type="dxa"/>
            <w:vMerge/>
          </w:tcPr>
          <w:p w:rsidR="009217D4" w:rsidRDefault="009217D4" w:rsidP="009A4A37">
            <w:pPr>
              <w:pStyle w:val="aff8"/>
            </w:pPr>
          </w:p>
        </w:tc>
        <w:tc>
          <w:tcPr>
            <w:tcW w:w="1559" w:type="dxa"/>
            <w:vMerge/>
          </w:tcPr>
          <w:p w:rsidR="009217D4" w:rsidRDefault="009217D4" w:rsidP="009A4A37">
            <w:pPr>
              <w:pStyle w:val="aff8"/>
            </w:pPr>
          </w:p>
        </w:tc>
        <w:tc>
          <w:tcPr>
            <w:tcW w:w="4111" w:type="dxa"/>
          </w:tcPr>
          <w:p w:rsidR="009217D4" w:rsidRPr="00216B62" w:rsidRDefault="009217D4" w:rsidP="009A4A37">
            <w:pPr>
              <w:pStyle w:val="aff8"/>
            </w:pPr>
            <w:r w:rsidRPr="00401F9A">
              <w:rPr>
                <w:rFonts w:hint="eastAsia"/>
              </w:rPr>
              <w:t>i)支持在通用的 Linux操作系统下运行。</w:t>
            </w:r>
          </w:p>
        </w:tc>
        <w:tc>
          <w:tcPr>
            <w:tcW w:w="3645" w:type="dxa"/>
          </w:tcPr>
          <w:p w:rsidR="009217D4" w:rsidRPr="00311EBD" w:rsidRDefault="009217D4" w:rsidP="009A4A37">
            <w:pPr>
              <w:pStyle w:val="aff8"/>
            </w:pPr>
            <w:r w:rsidRPr="00311EBD">
              <w:rPr>
                <w:rFonts w:hint="eastAsia"/>
              </w:rPr>
              <w:t>支持Windows 32&amp;64和Linux OS</w:t>
            </w:r>
          </w:p>
        </w:tc>
        <w:tc>
          <w:tcPr>
            <w:tcW w:w="1316" w:type="dxa"/>
          </w:tcPr>
          <w:p w:rsidR="009217D4" w:rsidRDefault="009217D4" w:rsidP="009A4A37">
            <w:pPr>
              <w:pStyle w:val="aff8"/>
            </w:pPr>
            <w:r>
              <w:rPr>
                <w:rFonts w:hint="eastAsia"/>
              </w:rPr>
              <w:t>4.9.4</w:t>
            </w:r>
          </w:p>
        </w:tc>
        <w:tc>
          <w:tcPr>
            <w:tcW w:w="1418" w:type="dxa"/>
          </w:tcPr>
          <w:p w:rsidR="009217D4" w:rsidRDefault="009217D4" w:rsidP="009A4A37">
            <w:pPr>
              <w:pStyle w:val="aff8"/>
            </w:pPr>
            <w:r w:rsidRPr="00311EBD">
              <w:rPr>
                <w:rFonts w:hint="eastAsia"/>
              </w:rPr>
              <w:t>无偏离</w:t>
            </w:r>
          </w:p>
        </w:tc>
      </w:tr>
      <w:tr w:rsidR="009217D4" w:rsidRPr="00EB265E" w:rsidTr="004F0BE9">
        <w:tc>
          <w:tcPr>
            <w:tcW w:w="846" w:type="dxa"/>
            <w:vMerge w:val="restart"/>
          </w:tcPr>
          <w:p w:rsidR="009217D4" w:rsidRPr="001C1A0C" w:rsidRDefault="009217D4" w:rsidP="009217D4">
            <w:pPr>
              <w:pStyle w:val="aff8"/>
              <w:numPr>
                <w:ilvl w:val="0"/>
                <w:numId w:val="65"/>
              </w:numPr>
              <w:rPr>
                <w:rFonts w:hAnsi="Calibri"/>
              </w:rPr>
            </w:pPr>
          </w:p>
        </w:tc>
        <w:tc>
          <w:tcPr>
            <w:tcW w:w="992" w:type="dxa"/>
            <w:vMerge w:val="restart"/>
          </w:tcPr>
          <w:p w:rsidR="009217D4" w:rsidRDefault="009217D4" w:rsidP="00A83019">
            <w:pPr>
              <w:pStyle w:val="aff8"/>
            </w:pPr>
            <w:r>
              <w:rPr>
                <w:rFonts w:hint="eastAsia"/>
              </w:rPr>
              <w:t>5</w:t>
            </w:r>
            <w:r>
              <w:t>.2.4</w:t>
            </w:r>
          </w:p>
        </w:tc>
        <w:tc>
          <w:tcPr>
            <w:tcW w:w="1559" w:type="dxa"/>
            <w:vMerge w:val="restart"/>
          </w:tcPr>
          <w:p w:rsidR="009217D4" w:rsidRDefault="009217D4" w:rsidP="00A83019">
            <w:pPr>
              <w:pStyle w:val="aff8"/>
            </w:pPr>
            <w:r>
              <w:rPr>
                <w:rFonts w:hint="eastAsia"/>
              </w:rPr>
              <w:t>软件测试资产库管理系统技术指标</w:t>
            </w:r>
          </w:p>
        </w:tc>
        <w:tc>
          <w:tcPr>
            <w:tcW w:w="4111" w:type="dxa"/>
          </w:tcPr>
          <w:p w:rsidR="009217D4" w:rsidRPr="001B08A3" w:rsidRDefault="009217D4" w:rsidP="00A83019">
            <w:pPr>
              <w:pStyle w:val="aff8"/>
            </w:pPr>
            <w:r w:rsidRPr="001B08A3">
              <w:rPr>
                <w:rFonts w:hint="eastAsia"/>
              </w:rPr>
              <w:t>1.总体指标</w:t>
            </w:r>
          </w:p>
          <w:p w:rsidR="009217D4" w:rsidRPr="001B08A3" w:rsidRDefault="009217D4" w:rsidP="00A83019">
            <w:pPr>
              <w:pStyle w:val="aff8"/>
            </w:pPr>
            <w:r w:rsidRPr="001B08A3">
              <w:rPr>
                <w:rFonts w:hint="eastAsia"/>
              </w:rPr>
              <w:t>a)能够与软件测试云平台实现功能集成，数据能与测试云平台共享、主要管理功能可通过云平台实现统一调度。</w:t>
            </w:r>
          </w:p>
        </w:tc>
        <w:tc>
          <w:tcPr>
            <w:tcW w:w="3645" w:type="dxa"/>
          </w:tcPr>
          <w:p w:rsidR="009217D4" w:rsidRPr="00EB265E" w:rsidRDefault="009217D4" w:rsidP="00A83019">
            <w:pPr>
              <w:pStyle w:val="aff8"/>
              <w:ind w:firstLine="480"/>
              <w:rPr>
                <w:b/>
                <w:szCs w:val="21"/>
              </w:rPr>
            </w:pPr>
            <w:r w:rsidRPr="001B08A3">
              <w:rPr>
                <w:rFonts w:hint="eastAsia"/>
              </w:rPr>
              <w:t>能够与软件测试云平台实现功能集成，数据能与测试云平台共享、主要管理功能可通过云平台实现统一调度。</w:t>
            </w:r>
          </w:p>
        </w:tc>
        <w:tc>
          <w:tcPr>
            <w:tcW w:w="1316" w:type="dxa"/>
          </w:tcPr>
          <w:p w:rsidR="009217D4" w:rsidRDefault="009217D4" w:rsidP="00A83019">
            <w:pPr>
              <w:pStyle w:val="aff8"/>
            </w:pPr>
            <w:r>
              <w:rPr>
                <w:rFonts w:hint="eastAsia"/>
              </w:rPr>
              <w:t>5.2.10</w:t>
            </w:r>
          </w:p>
          <w:p w:rsidR="009217D4" w:rsidRDefault="009217D4" w:rsidP="00A83019">
            <w:pPr>
              <w:pStyle w:val="aff8"/>
            </w:pPr>
            <w:r>
              <w:rPr>
                <w:rFonts w:hint="eastAsia"/>
              </w:rPr>
              <w:t>5.3.9</w:t>
            </w:r>
          </w:p>
          <w:p w:rsidR="009217D4" w:rsidRPr="00CE4B50" w:rsidRDefault="009217D4" w:rsidP="00A83019">
            <w:pPr>
              <w:pStyle w:val="aff8"/>
            </w:pPr>
            <w:r>
              <w:rPr>
                <w:rFonts w:hint="eastAsia"/>
              </w:rPr>
              <w:t>5.4.7</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b)具备项目管理、决策过程管理、需求管理、软件产品过程与质量管理、设计管理、配置管理、开发管理、系统管理、测试管理、证书初始化与管理、源码比对与追踪、软件集成发布、软件问题管理、版本状态管控、测试资源管理、被测软件管理、资产库统计和知识库管理等功能。</w:t>
            </w:r>
          </w:p>
        </w:tc>
        <w:tc>
          <w:tcPr>
            <w:tcW w:w="3645" w:type="dxa"/>
          </w:tcPr>
          <w:p w:rsidR="009217D4" w:rsidRPr="00EB265E" w:rsidRDefault="009217D4" w:rsidP="00A83019">
            <w:pPr>
              <w:pStyle w:val="aff8"/>
              <w:ind w:firstLine="480"/>
              <w:rPr>
                <w:b/>
                <w:szCs w:val="21"/>
              </w:rPr>
            </w:pPr>
            <w:r w:rsidRPr="001B08A3">
              <w:rPr>
                <w:rFonts w:hint="eastAsia"/>
              </w:rPr>
              <w:t>具备项目管理、决策过程管理、需求管理、软件产品过程与质量管理、设计管理、配置管理、开发管理、系统管理、测试管理、证书初始化与管理、源码比对与追踪、软件集成发布、软件问题管理、版本状态管控、测试资源管理、被测软件管理、资产库统计和知识库管理等功能。</w:t>
            </w:r>
          </w:p>
        </w:tc>
        <w:tc>
          <w:tcPr>
            <w:tcW w:w="1316" w:type="dxa"/>
          </w:tcPr>
          <w:p w:rsidR="009217D4" w:rsidRDefault="009217D4" w:rsidP="00A83019">
            <w:pPr>
              <w:pStyle w:val="aff8"/>
            </w:pPr>
            <w:r>
              <w:rPr>
                <w:rFonts w:hint="eastAsia"/>
              </w:rPr>
              <w:t>5.2</w:t>
            </w:r>
          </w:p>
          <w:p w:rsidR="009217D4" w:rsidRDefault="009217D4" w:rsidP="00A83019">
            <w:pPr>
              <w:pStyle w:val="aff8"/>
            </w:pPr>
            <w:r>
              <w:rPr>
                <w:rFonts w:hint="eastAsia"/>
              </w:rPr>
              <w:t>5.3</w:t>
            </w:r>
          </w:p>
          <w:p w:rsidR="009217D4" w:rsidRPr="00CE4B50" w:rsidRDefault="009217D4" w:rsidP="00A83019">
            <w:pPr>
              <w:pStyle w:val="aff8"/>
            </w:pPr>
            <w:r>
              <w:rPr>
                <w:rFonts w:hint="eastAsia"/>
              </w:rPr>
              <w:t>5.4</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c)对外预留数据和功能的开放接口，支持软件试验和软件测试的大数据分析评估。</w:t>
            </w:r>
          </w:p>
        </w:tc>
        <w:tc>
          <w:tcPr>
            <w:tcW w:w="3645" w:type="dxa"/>
          </w:tcPr>
          <w:p w:rsidR="009217D4" w:rsidRPr="00EB265E" w:rsidRDefault="009217D4" w:rsidP="00A83019">
            <w:pPr>
              <w:pStyle w:val="aff8"/>
              <w:rPr>
                <w:b/>
                <w:szCs w:val="21"/>
              </w:rPr>
            </w:pPr>
            <w:r w:rsidRPr="001B08A3">
              <w:rPr>
                <w:rFonts w:hint="eastAsia"/>
              </w:rPr>
              <w:t>对外预留数据和功能的开放接口，支持软件试验和软件测试的大数据分析评估。</w:t>
            </w:r>
          </w:p>
        </w:tc>
        <w:tc>
          <w:tcPr>
            <w:tcW w:w="1316" w:type="dxa"/>
          </w:tcPr>
          <w:p w:rsidR="009217D4" w:rsidRDefault="009217D4" w:rsidP="00A83019">
            <w:pPr>
              <w:pStyle w:val="aff8"/>
            </w:pPr>
            <w:r>
              <w:rPr>
                <w:rFonts w:hint="eastAsia"/>
              </w:rPr>
              <w:t>5.2.11</w:t>
            </w:r>
          </w:p>
          <w:p w:rsidR="009217D4" w:rsidRDefault="009217D4" w:rsidP="00A83019">
            <w:pPr>
              <w:pStyle w:val="aff8"/>
            </w:pPr>
            <w:r>
              <w:rPr>
                <w:rFonts w:hint="eastAsia"/>
              </w:rPr>
              <w:t>5.3.10</w:t>
            </w:r>
          </w:p>
          <w:p w:rsidR="009217D4" w:rsidRPr="00CE4B50" w:rsidRDefault="009217D4" w:rsidP="00A83019">
            <w:pPr>
              <w:pStyle w:val="aff8"/>
            </w:pPr>
            <w:r>
              <w:rPr>
                <w:rFonts w:hint="eastAsia"/>
              </w:rPr>
              <w:t>5.4.8</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1B08A3" w:rsidRDefault="009217D4" w:rsidP="00A83019">
            <w:pPr>
              <w:pStyle w:val="aff8"/>
            </w:pPr>
            <w:r w:rsidRPr="001B08A3">
              <w:rPr>
                <w:rFonts w:hint="eastAsia"/>
              </w:rPr>
              <w:t>2.主要功能指标</w:t>
            </w:r>
          </w:p>
          <w:p w:rsidR="009217D4" w:rsidRPr="00FE40D3" w:rsidRDefault="009217D4" w:rsidP="00A83019">
            <w:pPr>
              <w:pStyle w:val="aff8"/>
            </w:pPr>
            <w:r w:rsidRPr="001B08A3">
              <w:rPr>
                <w:rFonts w:hint="eastAsia"/>
              </w:rPr>
              <w:t>(1)测试软件研制过程管理分系统</w:t>
            </w:r>
          </w:p>
        </w:tc>
        <w:tc>
          <w:tcPr>
            <w:tcW w:w="3645" w:type="dxa"/>
            <w:vAlign w:val="center"/>
          </w:tcPr>
          <w:p w:rsidR="009217D4" w:rsidRPr="004D287A" w:rsidRDefault="009217D4" w:rsidP="004D287A">
            <w:pPr>
              <w:pStyle w:val="aff8"/>
            </w:pPr>
            <w:r w:rsidRPr="004D287A">
              <w:rPr>
                <w:rFonts w:hint="eastAsia"/>
              </w:rPr>
              <w:t>/</w:t>
            </w:r>
          </w:p>
        </w:tc>
        <w:tc>
          <w:tcPr>
            <w:tcW w:w="1316" w:type="dxa"/>
            <w:vAlign w:val="center"/>
          </w:tcPr>
          <w:p w:rsidR="009217D4" w:rsidRPr="00CE4B50" w:rsidRDefault="009217D4" w:rsidP="00A83019">
            <w:pPr>
              <w:pStyle w:val="aff8"/>
            </w:pPr>
            <w:r>
              <w:rPr>
                <w:rFonts w:hint="eastAsia"/>
              </w:rPr>
              <w:t>/</w:t>
            </w:r>
          </w:p>
        </w:tc>
        <w:tc>
          <w:tcPr>
            <w:tcW w:w="1418" w:type="dxa"/>
            <w:vAlign w:val="center"/>
          </w:tcPr>
          <w:p w:rsidR="009217D4" w:rsidRPr="004D287A" w:rsidRDefault="009217D4" w:rsidP="004D287A">
            <w:pPr>
              <w:pStyle w:val="aff8"/>
            </w:pPr>
            <w:r w:rsidRPr="004D287A">
              <w:rPr>
                <w:rFonts w:hint="eastAsia"/>
              </w:rPr>
              <w:t>/</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a)测试软件研制过程管理分系统具备项目管理、决策过程管理、需求管理、过程与产品质量管理、设计管理、配置管理、开发管理、系统管理和测试管理等功能，管理标准参照《GJB5000A军用软件研制能力成熟度模型》执行。</w:t>
            </w:r>
          </w:p>
        </w:tc>
        <w:tc>
          <w:tcPr>
            <w:tcW w:w="3645" w:type="dxa"/>
          </w:tcPr>
          <w:p w:rsidR="009217D4" w:rsidRPr="00EB265E" w:rsidRDefault="009217D4" w:rsidP="004D287A">
            <w:pPr>
              <w:pStyle w:val="aff8"/>
              <w:rPr>
                <w:b/>
                <w:szCs w:val="21"/>
              </w:rPr>
            </w:pPr>
            <w:r w:rsidRPr="001B08A3">
              <w:rPr>
                <w:rFonts w:hint="eastAsia"/>
              </w:rPr>
              <w:t>测试软件研制过程管理分系统具备项目管理、决策过程管理、需求管理、过程与产品质量管理、设计管理、配置管理、开发管理、系统管理和测试管理等功能，管理标准参照《GJB5000A军用软件研制能力成熟度模型》执行。</w:t>
            </w:r>
          </w:p>
        </w:tc>
        <w:tc>
          <w:tcPr>
            <w:tcW w:w="1316" w:type="dxa"/>
          </w:tcPr>
          <w:p w:rsidR="009217D4" w:rsidRPr="00CE4B50" w:rsidRDefault="009217D4" w:rsidP="00A83019">
            <w:pPr>
              <w:pStyle w:val="aff8"/>
            </w:pPr>
            <w:r>
              <w:rPr>
                <w:rFonts w:hint="eastAsia"/>
              </w:rPr>
              <w:t>5.2</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b)项目管模块能满足软件开发组织对软件项目在进度、工作量、质量、资源等进行集成管理的需要。能够基于平台进行项目策划、资源分配、进度成本汇报跟踪、测量与分析、风险管理、质量保证；能够基于平台提供的各种视图，了解项目的状况、问题点和各项综合统计指标。</w:t>
            </w:r>
          </w:p>
        </w:tc>
        <w:tc>
          <w:tcPr>
            <w:tcW w:w="3645" w:type="dxa"/>
          </w:tcPr>
          <w:p w:rsidR="009217D4" w:rsidRPr="00EB265E" w:rsidRDefault="009217D4" w:rsidP="004D287A">
            <w:pPr>
              <w:pStyle w:val="aff8"/>
              <w:rPr>
                <w:b/>
                <w:szCs w:val="21"/>
              </w:rPr>
            </w:pPr>
            <w:r w:rsidRPr="001B08A3">
              <w:rPr>
                <w:rFonts w:hint="eastAsia"/>
              </w:rPr>
              <w:t>项目管模块能满足软件开发组织对软件项目在进度、工作量、质量、资源等进行集成管理的需要。能够基于平台进行项目策划、资源分配、进度成本汇报跟踪、测量与分析、风险管理、质量保证；能够基于平台提供的各种视图，了解项目的状况、问题点和各项综合统计指标。</w:t>
            </w:r>
          </w:p>
        </w:tc>
        <w:tc>
          <w:tcPr>
            <w:tcW w:w="1316" w:type="dxa"/>
          </w:tcPr>
          <w:p w:rsidR="009217D4" w:rsidRPr="00CE4B50" w:rsidRDefault="009217D4" w:rsidP="00A83019">
            <w:pPr>
              <w:pStyle w:val="aff8"/>
            </w:pPr>
            <w:r>
              <w:rPr>
                <w:rFonts w:hint="eastAsia"/>
              </w:rPr>
              <w:t>5.2.1</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c)决策过程管理模块支持对项目问题进行决策分析正式评价过程的管理，包括：判断问题是否需要采取正式评价，如需要正式评价，则标识问题备选方案，按照评价准则对备选方案进行正式评价，记录正式评价过程数据；选中最终方案并在风险管理中识别相应的风险。</w:t>
            </w:r>
          </w:p>
        </w:tc>
        <w:tc>
          <w:tcPr>
            <w:tcW w:w="3645" w:type="dxa"/>
          </w:tcPr>
          <w:p w:rsidR="009217D4" w:rsidRPr="00EB265E" w:rsidRDefault="009217D4" w:rsidP="004D287A">
            <w:pPr>
              <w:pStyle w:val="aff8"/>
              <w:rPr>
                <w:b/>
                <w:szCs w:val="21"/>
              </w:rPr>
            </w:pPr>
            <w:r w:rsidRPr="001B08A3">
              <w:rPr>
                <w:rFonts w:hint="eastAsia"/>
              </w:rPr>
              <w:t>决策过程管理模块支持对项目问题进行决策分析正式评价过程的管理，包括：判断问题是否需要采取正式评价，如需要正式评价，则标识问题备选方案，按照评价准则对备选方案进行正式评价，记录正式评价过程数据；选中最终方案并在风险管理中识别相应的风险。</w:t>
            </w:r>
          </w:p>
        </w:tc>
        <w:tc>
          <w:tcPr>
            <w:tcW w:w="1316" w:type="dxa"/>
          </w:tcPr>
          <w:p w:rsidR="009217D4" w:rsidRPr="00CE4B50" w:rsidRDefault="009217D4" w:rsidP="00A83019">
            <w:pPr>
              <w:pStyle w:val="aff8"/>
            </w:pPr>
            <w:r>
              <w:rPr>
                <w:rFonts w:hint="eastAsia"/>
              </w:rPr>
              <w:t>5.2.2</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d)过程与产品质量管理模块支持过程和产品质量保证任务的策划、执行、跟踪。支持从组织资产库中导入常用的检查单，支持项目中检查项的删减；支持在审核时发现的不</w:t>
            </w:r>
            <w:r>
              <w:rPr>
                <w:rFonts w:hint="eastAsia"/>
              </w:rPr>
              <w:t>符合</w:t>
            </w:r>
            <w:r w:rsidRPr="001B08A3">
              <w:rPr>
                <w:rFonts w:hint="eastAsia"/>
              </w:rPr>
              <w:t>项的在线处理流程，支持不符合项的汇总功能；支持生成质量保证的阶段报告、里程碑报告及质量总结报告。</w:t>
            </w:r>
          </w:p>
        </w:tc>
        <w:tc>
          <w:tcPr>
            <w:tcW w:w="3645" w:type="dxa"/>
          </w:tcPr>
          <w:p w:rsidR="009217D4" w:rsidRPr="00EB265E" w:rsidRDefault="009217D4" w:rsidP="004D287A">
            <w:pPr>
              <w:pStyle w:val="aff8"/>
              <w:rPr>
                <w:b/>
                <w:szCs w:val="21"/>
              </w:rPr>
            </w:pPr>
            <w:r w:rsidRPr="001B08A3">
              <w:rPr>
                <w:rFonts w:hint="eastAsia"/>
              </w:rPr>
              <w:t>过程与产品质量管理模块支持过程和产品质量保证任务的策划、执行、跟踪。支持从组织资产库中导入常用的检查单，支持项目中检查项的删减；支持在审核时发现的不</w:t>
            </w:r>
            <w:r>
              <w:rPr>
                <w:rFonts w:hint="eastAsia"/>
              </w:rPr>
              <w:t>符合</w:t>
            </w:r>
            <w:r w:rsidRPr="001B08A3">
              <w:rPr>
                <w:rFonts w:hint="eastAsia"/>
              </w:rPr>
              <w:t>项的在线处理流程，支持不符合项的汇总功能；支持生成质量保证的阶段报告、里程碑报告及质量总结报告。</w:t>
            </w:r>
          </w:p>
        </w:tc>
        <w:tc>
          <w:tcPr>
            <w:tcW w:w="1316" w:type="dxa"/>
          </w:tcPr>
          <w:p w:rsidR="009217D4" w:rsidRPr="00CE4B50" w:rsidRDefault="009217D4" w:rsidP="00A83019">
            <w:pPr>
              <w:pStyle w:val="aff8"/>
            </w:pPr>
            <w:r>
              <w:rPr>
                <w:rFonts w:hint="eastAsia"/>
              </w:rPr>
              <w:t>5.2.3</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e)配置管理模块应满足相关标淮和规范，以软件配置管理为核心，同时支持需求管理和缺陷追踪的功能，具有软件配置策划管理、变更控制、版本管理、产品依赖关系管理、产品一致性管理、软件问题追踪管理、软件配置状态审计管理等功能。</w:t>
            </w:r>
          </w:p>
        </w:tc>
        <w:tc>
          <w:tcPr>
            <w:tcW w:w="3645" w:type="dxa"/>
          </w:tcPr>
          <w:p w:rsidR="009217D4" w:rsidRPr="00EB265E" w:rsidRDefault="009217D4" w:rsidP="004D287A">
            <w:pPr>
              <w:pStyle w:val="aff8"/>
              <w:rPr>
                <w:b/>
                <w:szCs w:val="21"/>
              </w:rPr>
            </w:pPr>
            <w:r w:rsidRPr="001B08A3">
              <w:rPr>
                <w:rFonts w:hint="eastAsia"/>
              </w:rPr>
              <w:t>配置管理模块应满足相关标淮和规范，以软件配置管理为核心，同时支持需求管理和缺陷追踪的功能，具有软件配置策划管理、变更控制、版本管理、产品依赖关系管理、产品一致性管理、软件问题追踪管理、软件配置状态审计管理等功能。</w:t>
            </w:r>
          </w:p>
        </w:tc>
        <w:tc>
          <w:tcPr>
            <w:tcW w:w="1316" w:type="dxa"/>
          </w:tcPr>
          <w:p w:rsidR="009217D4" w:rsidRPr="00CE4B50" w:rsidRDefault="009217D4" w:rsidP="00A83019">
            <w:pPr>
              <w:pStyle w:val="aff8"/>
            </w:pPr>
            <w:r>
              <w:rPr>
                <w:rFonts w:hint="eastAsia"/>
              </w:rPr>
              <w:t>5.2.4</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f)需求管理模块可管理项目的产品和产品部件的需求，并标识这些需求与项目的计划和工作产品之间的不一致性。通过需求管理系统可管理项目接收的或产生的所有需求，以及组织强加于项目的需求。需求在项目期间演化时，通过变更管理系统管理需求的更改，同时在需求分析的过程中，维护需求和工作产品的双向可追溯性。即完整的需求管理流程应包括需求的建立、需求的分析、需求的变更及需求的双向性追溯等。</w:t>
            </w:r>
          </w:p>
        </w:tc>
        <w:tc>
          <w:tcPr>
            <w:tcW w:w="3645" w:type="dxa"/>
          </w:tcPr>
          <w:p w:rsidR="009217D4" w:rsidRPr="00EB265E" w:rsidRDefault="009217D4" w:rsidP="004D287A">
            <w:pPr>
              <w:pStyle w:val="aff8"/>
              <w:rPr>
                <w:b/>
                <w:szCs w:val="21"/>
              </w:rPr>
            </w:pPr>
            <w:r w:rsidRPr="001B08A3">
              <w:rPr>
                <w:rFonts w:hint="eastAsia"/>
              </w:rPr>
              <w:t>需求管理模块可管理项目的产品和产品部件的需求，并标识这些需求与项目的计划和工作产品之间的不一致性。通过需求管理系统可管理项目接收的或产生的所有需求，以及组织强加于项目的需求。需求在项目期间演化时，通过变更管理系统管理需求的更改，同时在需求分析的过程中，维护需求和工作产品的双向可追溯性。即完整的需求管理流程应包括需求的建立、需求的分析、需求的变更及需求的双向性追溯等。</w:t>
            </w:r>
          </w:p>
        </w:tc>
        <w:tc>
          <w:tcPr>
            <w:tcW w:w="1316" w:type="dxa"/>
          </w:tcPr>
          <w:p w:rsidR="009217D4" w:rsidRPr="00CE4B50" w:rsidRDefault="009217D4" w:rsidP="00A83019">
            <w:pPr>
              <w:pStyle w:val="aff8"/>
            </w:pPr>
            <w:r>
              <w:rPr>
                <w:rFonts w:hint="eastAsia"/>
              </w:rPr>
              <w:t>5.2.5</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g)设计管理模块能够实现对设计阶段的配置项集中管理，实现软件研制设计阶段配置项的出库、入库、版本发布、版本管理。</w:t>
            </w:r>
          </w:p>
        </w:tc>
        <w:tc>
          <w:tcPr>
            <w:tcW w:w="3645" w:type="dxa"/>
          </w:tcPr>
          <w:p w:rsidR="009217D4" w:rsidRPr="00EB265E" w:rsidRDefault="009217D4" w:rsidP="004D287A">
            <w:pPr>
              <w:pStyle w:val="aff8"/>
              <w:rPr>
                <w:b/>
                <w:szCs w:val="21"/>
              </w:rPr>
            </w:pPr>
            <w:r w:rsidRPr="001B08A3">
              <w:rPr>
                <w:rFonts w:hint="eastAsia"/>
              </w:rPr>
              <w:t>设计管理模块能够实现对设计阶段的配置项集中管理，实现软件研制设计阶段配置项的出库、入库、版本发布、版本管理。</w:t>
            </w:r>
          </w:p>
        </w:tc>
        <w:tc>
          <w:tcPr>
            <w:tcW w:w="1316" w:type="dxa"/>
          </w:tcPr>
          <w:p w:rsidR="009217D4" w:rsidRPr="00CE4B50" w:rsidRDefault="009217D4" w:rsidP="00A83019">
            <w:pPr>
              <w:pStyle w:val="aff8"/>
            </w:pPr>
            <w:r>
              <w:rPr>
                <w:rFonts w:hint="eastAsia"/>
              </w:rPr>
              <w:t>5.2.6</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h)开发管理模块可以有效对软件产品研制开发阶段的源代码实现开发库、受控库和产品库的三库管理模式，支持源代码的出库、入库、版本发布、版本管理。</w:t>
            </w:r>
          </w:p>
        </w:tc>
        <w:tc>
          <w:tcPr>
            <w:tcW w:w="3645" w:type="dxa"/>
          </w:tcPr>
          <w:p w:rsidR="009217D4" w:rsidRPr="00EB265E" w:rsidRDefault="009217D4" w:rsidP="004D287A">
            <w:pPr>
              <w:pStyle w:val="aff8"/>
              <w:rPr>
                <w:b/>
                <w:szCs w:val="21"/>
              </w:rPr>
            </w:pPr>
            <w:r w:rsidRPr="001B08A3">
              <w:rPr>
                <w:rFonts w:hint="eastAsia"/>
              </w:rPr>
              <w:t>开发管理模块可以有效对软件产品研制开发阶段的源代码实现开发库、受控库和产品库的三库管理模式，支持源代码的出库、入库、版本发布、版本管理。</w:t>
            </w:r>
          </w:p>
        </w:tc>
        <w:tc>
          <w:tcPr>
            <w:tcW w:w="1316" w:type="dxa"/>
          </w:tcPr>
          <w:p w:rsidR="009217D4" w:rsidRPr="00CE4B50" w:rsidRDefault="009217D4" w:rsidP="00A83019">
            <w:pPr>
              <w:pStyle w:val="aff8"/>
            </w:pPr>
            <w:r>
              <w:rPr>
                <w:rFonts w:hint="eastAsia"/>
              </w:rPr>
              <w:t>5.2.7</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i)测试管理模块</w:t>
            </w:r>
            <w:r>
              <w:rPr>
                <w:rFonts w:hint="eastAsia"/>
              </w:rPr>
              <w:t>无偏离</w:t>
            </w:r>
            <w:r w:rsidRPr="001B08A3">
              <w:rPr>
                <w:rFonts w:hint="eastAsia"/>
              </w:rPr>
              <w:t>相关标准中的管理要求，能够满足软件产品测试的业务需求。可为测试人员提供测试用例辅助设计和测试用例管理功能，可辅助测试人员梳理测试需求、制定测试计划、设计测试用例，并依据测试结果分析产生出测试报告，支持测试工作的可移动模式，应能够在 Windows、 Linux、麒麟操作系统环境下独立安装；支持向导服务方式引导测试人员按照软件测试各个阶段的要求开展相应的工作；支持测试用例自动推荐，能够对历史测试用例进行分析。在测试用例辅助设计过程中，能够根据当前项目信息、测试功能点和该功能点的测试需求，自动推荐出合理的测试用例。</w:t>
            </w:r>
          </w:p>
        </w:tc>
        <w:tc>
          <w:tcPr>
            <w:tcW w:w="3645" w:type="dxa"/>
          </w:tcPr>
          <w:p w:rsidR="009217D4" w:rsidRPr="00EB265E" w:rsidRDefault="009217D4" w:rsidP="004D287A">
            <w:pPr>
              <w:pStyle w:val="aff8"/>
              <w:rPr>
                <w:b/>
                <w:szCs w:val="21"/>
              </w:rPr>
            </w:pPr>
            <w:r w:rsidRPr="001B08A3">
              <w:rPr>
                <w:rFonts w:hint="eastAsia"/>
              </w:rPr>
              <w:t>测试管理模块</w:t>
            </w:r>
            <w:r>
              <w:rPr>
                <w:rFonts w:hint="eastAsia"/>
              </w:rPr>
              <w:t>无偏离</w:t>
            </w:r>
            <w:r w:rsidRPr="001B08A3">
              <w:rPr>
                <w:rFonts w:hint="eastAsia"/>
              </w:rPr>
              <w:t>相关标准中的管理要求，能够满足软件产品测试的业务需求。可为测试人员提供测试用例辅助设计和测试用例管理功能，可辅助测试人员梳理测试需求、制定测试计划、设计测试用例，并依据测试结果分析产生出测试报告，支持测试工作的可移动模式，应能够在 Windows、 Linux、麒麟操作系统环境下独立安装；支持向导服务方式引导测试人员按照软件测试各个阶段的要求开展相应的工作；支持测试用例自动推荐，能够对历史测试用例进行分析。在测试用例辅助设计过程中，能够根据当前项目信息、测试功能点和该功能点的测试需求，自动推荐出合理的测试用例。</w:t>
            </w:r>
          </w:p>
        </w:tc>
        <w:tc>
          <w:tcPr>
            <w:tcW w:w="1316" w:type="dxa"/>
          </w:tcPr>
          <w:p w:rsidR="009217D4" w:rsidRPr="00CE4B50" w:rsidRDefault="009217D4" w:rsidP="00A83019">
            <w:pPr>
              <w:pStyle w:val="aff8"/>
            </w:pPr>
            <w:r>
              <w:rPr>
                <w:rFonts w:hint="eastAsia"/>
              </w:rPr>
              <w:t>5.2.8</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j)系统管理模块应满足保密“三员”管理要求，即系统管理员、安全保密员（权限角色管理）、安全审计员（审计系统管理和安全管理行为）。满足涉密信息系统的管理，系统管理员负责系统的日常管理工作，安全审计员负责系统使用日志的管理，安全保密管理员负责系统的安全措施设定。</w:t>
            </w:r>
          </w:p>
        </w:tc>
        <w:tc>
          <w:tcPr>
            <w:tcW w:w="3645" w:type="dxa"/>
          </w:tcPr>
          <w:p w:rsidR="009217D4" w:rsidRPr="00EB265E" w:rsidRDefault="009217D4" w:rsidP="00943EDC">
            <w:pPr>
              <w:pStyle w:val="aff8"/>
              <w:ind w:firstLineChars="17" w:firstLine="34"/>
              <w:rPr>
                <w:b/>
                <w:szCs w:val="21"/>
              </w:rPr>
            </w:pPr>
            <w:r w:rsidRPr="001B08A3">
              <w:rPr>
                <w:rFonts w:hint="eastAsia"/>
              </w:rPr>
              <w:t>系统管理模块应满足保密“三员”管理要求，即系统管理员、安全保密员（权限角色管理）、安全审计员（审计系统管理和安全管理行为）。满足涉密信息系统的管理，系统管理员负责系统的日常管理工作，安全审计员负责系统使用日志的管理，安全保密管理员负责系统的安全措施设定。</w:t>
            </w:r>
          </w:p>
        </w:tc>
        <w:tc>
          <w:tcPr>
            <w:tcW w:w="1316" w:type="dxa"/>
          </w:tcPr>
          <w:p w:rsidR="009217D4" w:rsidRPr="00CE4B50" w:rsidRDefault="009217D4" w:rsidP="00A83019">
            <w:pPr>
              <w:pStyle w:val="aff8"/>
            </w:pPr>
            <w:r>
              <w:rPr>
                <w:rFonts w:hint="eastAsia"/>
              </w:rPr>
              <w:t>5.2.9</w:t>
            </w:r>
          </w:p>
        </w:tc>
        <w:tc>
          <w:tcPr>
            <w:tcW w:w="1418" w:type="dxa"/>
          </w:tcPr>
          <w:p w:rsidR="009217D4" w:rsidRPr="00EB265E" w:rsidRDefault="009217D4" w:rsidP="00A83019">
            <w:pPr>
              <w:pStyle w:val="aff8"/>
              <w:rPr>
                <w:b/>
                <w:szCs w:val="21"/>
              </w:rPr>
            </w:pPr>
            <w:r>
              <w:rPr>
                <w:rFonts w:hint="eastAsia"/>
              </w:rPr>
              <w:t>无偏离</w:t>
            </w:r>
          </w:p>
        </w:tc>
      </w:tr>
      <w:tr w:rsidR="009217D4" w:rsidRPr="00EB265E"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k)能够与软件测试云平台集成，数据能与平台共享。</w:t>
            </w:r>
          </w:p>
        </w:tc>
        <w:tc>
          <w:tcPr>
            <w:tcW w:w="3645" w:type="dxa"/>
          </w:tcPr>
          <w:p w:rsidR="009217D4" w:rsidRPr="00EB265E" w:rsidRDefault="009217D4" w:rsidP="00943EDC">
            <w:pPr>
              <w:pStyle w:val="aff8"/>
              <w:ind w:firstLineChars="17" w:firstLine="34"/>
              <w:rPr>
                <w:b/>
                <w:szCs w:val="21"/>
              </w:rPr>
            </w:pPr>
            <w:r w:rsidRPr="001B08A3">
              <w:rPr>
                <w:rFonts w:hint="eastAsia"/>
              </w:rPr>
              <w:t>能够与软件测试云平台集成，数据能与平台共享。</w:t>
            </w:r>
          </w:p>
        </w:tc>
        <w:tc>
          <w:tcPr>
            <w:tcW w:w="1316" w:type="dxa"/>
          </w:tcPr>
          <w:p w:rsidR="009217D4" w:rsidRPr="00CE4B50" w:rsidRDefault="009217D4" w:rsidP="00A83019">
            <w:pPr>
              <w:pStyle w:val="aff8"/>
            </w:pPr>
            <w:r>
              <w:rPr>
                <w:rFonts w:hint="eastAsia"/>
              </w:rPr>
              <w:t>5.2.10</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1B08A3" w:rsidRDefault="009217D4" w:rsidP="00A83019">
            <w:pPr>
              <w:pStyle w:val="aff8"/>
            </w:pPr>
            <w:r w:rsidRPr="001B08A3">
              <w:rPr>
                <w:rFonts w:hint="eastAsia"/>
              </w:rPr>
              <w:t>(2)软件状态控制与管理分系统</w:t>
            </w:r>
          </w:p>
          <w:p w:rsidR="009217D4" w:rsidRPr="00FE40D3" w:rsidRDefault="009217D4" w:rsidP="00A83019">
            <w:pPr>
              <w:pStyle w:val="aff8"/>
            </w:pPr>
            <w:r w:rsidRPr="001B08A3">
              <w:rPr>
                <w:rFonts w:hint="eastAsia"/>
              </w:rPr>
              <w:t>a)软件状态控制与管理分系统具各软件信息管理、证书初始化与管理、源码比对与追踪、软件集成发布、软件问题管理、版本状态管控、系统管理和系统通讯录等功能，管理标准参照GJB2725A执行。</w:t>
            </w:r>
          </w:p>
        </w:tc>
        <w:tc>
          <w:tcPr>
            <w:tcW w:w="3645" w:type="dxa"/>
          </w:tcPr>
          <w:p w:rsidR="009217D4" w:rsidRPr="00EB265E" w:rsidRDefault="009217D4" w:rsidP="00943EDC">
            <w:pPr>
              <w:pStyle w:val="aff8"/>
              <w:ind w:firstLineChars="17" w:firstLine="34"/>
              <w:rPr>
                <w:b/>
                <w:szCs w:val="21"/>
              </w:rPr>
            </w:pPr>
            <w:r w:rsidRPr="001B08A3">
              <w:rPr>
                <w:rFonts w:hint="eastAsia"/>
              </w:rPr>
              <w:t>软件状态控制与管理分系统具各软件信息管理、证书初始化与管理、源码比对与追踪、软件集成发布、软件问题管理、版本状态管控、系统管理和系统通讯录等功能，管理标准参照GJB2725A执行。</w:t>
            </w:r>
          </w:p>
        </w:tc>
        <w:tc>
          <w:tcPr>
            <w:tcW w:w="1316" w:type="dxa"/>
          </w:tcPr>
          <w:p w:rsidR="009217D4" w:rsidRPr="00CE4B50" w:rsidRDefault="009217D4" w:rsidP="00A83019">
            <w:pPr>
              <w:pStyle w:val="aff8"/>
            </w:pPr>
            <w:r>
              <w:rPr>
                <w:rFonts w:hint="eastAsia"/>
              </w:rPr>
              <w:t>5.3</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b)软件信息管理模块能够依据软件所属的装备谱系、装备、分系统对软件信息进行管理，维护软件版本变化，管理软件各版本对应的可采集资源。通过树形结构和列表的形式，对装备谱系、装备、分系统、软件以及软件版本做统一管理，确定软件状态、记录软件变更历程、采集软件版本资源并确定其版本状态。</w:t>
            </w:r>
          </w:p>
        </w:tc>
        <w:tc>
          <w:tcPr>
            <w:tcW w:w="3645" w:type="dxa"/>
          </w:tcPr>
          <w:p w:rsidR="009217D4" w:rsidRPr="00EB265E" w:rsidRDefault="009217D4" w:rsidP="00943EDC">
            <w:pPr>
              <w:pStyle w:val="aff8"/>
              <w:ind w:firstLineChars="17" w:firstLine="34"/>
              <w:rPr>
                <w:b/>
                <w:szCs w:val="21"/>
              </w:rPr>
            </w:pPr>
            <w:r w:rsidRPr="001B08A3">
              <w:rPr>
                <w:rFonts w:hint="eastAsia"/>
              </w:rPr>
              <w:t>软件信息管理模块能够依据软件所属的装备谱系、装备、分系统对软件信息进行管理，维护软件版本变化，管理软件各版本对应的可采集资源。通过树形结构和列表的形式，对装备谱系、装备、分系统、软件以及软件版本做统一管理，确定软件状态、记录软件变更历程、采集软件版本资源并确定其版本状态。</w:t>
            </w:r>
          </w:p>
        </w:tc>
        <w:tc>
          <w:tcPr>
            <w:tcW w:w="1316" w:type="dxa"/>
          </w:tcPr>
          <w:p w:rsidR="009217D4" w:rsidRPr="00CE4B50" w:rsidRDefault="009217D4" w:rsidP="00A83019">
            <w:pPr>
              <w:pStyle w:val="aff8"/>
            </w:pPr>
            <w:r>
              <w:rPr>
                <w:rFonts w:hint="eastAsia"/>
              </w:rPr>
              <w:t>5.3.1</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c)源码比对与追踪模块能够对不同软件源代码进行比对分析，形成比对报告和统计报告，计算版本相似度。可自动建立软件版本变更和变更需求之间的追踪关系；分析不同软件版本间的差异，统计差异文件，形成文件差异清单，建立和维护软件版本和变更需求间的追踪关系。</w:t>
            </w:r>
          </w:p>
        </w:tc>
        <w:tc>
          <w:tcPr>
            <w:tcW w:w="3645" w:type="dxa"/>
          </w:tcPr>
          <w:p w:rsidR="009217D4" w:rsidRPr="00EB265E" w:rsidRDefault="009217D4" w:rsidP="00943EDC">
            <w:pPr>
              <w:pStyle w:val="aff8"/>
              <w:ind w:firstLineChars="17" w:firstLine="34"/>
              <w:rPr>
                <w:b/>
                <w:szCs w:val="21"/>
              </w:rPr>
            </w:pPr>
            <w:r w:rsidRPr="001B08A3">
              <w:rPr>
                <w:rFonts w:hint="eastAsia"/>
              </w:rPr>
              <w:t>源码比对与追踪模块能够对不同软件源代码进行比对分析，形成比对报告和统计报告，计算版本相似度。可自动建立软件版本变更和变更需求之间的追踪关系；分析不同软件版本间的差异，统计差异文件，形成文件差异清单，建立和维护软件版本和变更需求间的追踪关系。</w:t>
            </w:r>
          </w:p>
        </w:tc>
        <w:tc>
          <w:tcPr>
            <w:tcW w:w="1316" w:type="dxa"/>
          </w:tcPr>
          <w:p w:rsidR="009217D4" w:rsidRPr="00CE4B50" w:rsidRDefault="009217D4" w:rsidP="00A83019">
            <w:pPr>
              <w:pStyle w:val="aff8"/>
            </w:pPr>
            <w:r>
              <w:rPr>
                <w:rFonts w:hint="eastAsia"/>
              </w:rPr>
              <w:t>5.3.2</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d)软件问题管理模块能够管理软件版本下存在的问题，实现问题列表的导入、导出。记录软件版本存在的问题，为软件维护提供依据。</w:t>
            </w:r>
          </w:p>
        </w:tc>
        <w:tc>
          <w:tcPr>
            <w:tcW w:w="3645" w:type="dxa"/>
          </w:tcPr>
          <w:p w:rsidR="009217D4" w:rsidRPr="00EB265E" w:rsidRDefault="009217D4" w:rsidP="00943EDC">
            <w:pPr>
              <w:pStyle w:val="aff8"/>
              <w:ind w:firstLineChars="17" w:firstLine="34"/>
              <w:rPr>
                <w:b/>
                <w:szCs w:val="21"/>
              </w:rPr>
            </w:pPr>
            <w:r w:rsidRPr="001B08A3">
              <w:rPr>
                <w:rFonts w:hint="eastAsia"/>
              </w:rPr>
              <w:t>软件问题管理模块能够管理软件版本下存在的问题，实现问题列表的导入、导出。记录软件版本存在的问题，为软件维护提供依据。</w:t>
            </w:r>
          </w:p>
        </w:tc>
        <w:tc>
          <w:tcPr>
            <w:tcW w:w="1316" w:type="dxa"/>
          </w:tcPr>
          <w:p w:rsidR="009217D4" w:rsidRPr="00CE4B50" w:rsidRDefault="009217D4" w:rsidP="00A83019">
            <w:pPr>
              <w:pStyle w:val="aff8"/>
            </w:pPr>
            <w:r>
              <w:rPr>
                <w:rFonts w:hint="eastAsia"/>
              </w:rPr>
              <w:t>5.3.3</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e)系统管理模块能够实现组织、人员管理；实现角色设置和权限定义；实现系统使用过程中的基础数据和类型定义，包括：问题类型、资料类型等。</w:t>
            </w:r>
          </w:p>
        </w:tc>
        <w:tc>
          <w:tcPr>
            <w:tcW w:w="3645" w:type="dxa"/>
          </w:tcPr>
          <w:p w:rsidR="009217D4" w:rsidRPr="00EB265E" w:rsidRDefault="009217D4" w:rsidP="00943EDC">
            <w:pPr>
              <w:pStyle w:val="aff8"/>
              <w:ind w:firstLineChars="17" w:firstLine="34"/>
              <w:rPr>
                <w:b/>
                <w:szCs w:val="21"/>
              </w:rPr>
            </w:pPr>
            <w:r w:rsidRPr="001B08A3">
              <w:rPr>
                <w:rFonts w:hint="eastAsia"/>
              </w:rPr>
              <w:t>系统管理模块能够实现组织、人员管理；实现角色设置和权限定义；实现系统使用过程中的基础数据和类型定义，包括：问题类型、资料类型等。</w:t>
            </w:r>
          </w:p>
        </w:tc>
        <w:tc>
          <w:tcPr>
            <w:tcW w:w="1316" w:type="dxa"/>
          </w:tcPr>
          <w:p w:rsidR="009217D4" w:rsidRPr="00CE4B50" w:rsidRDefault="009217D4" w:rsidP="00A83019">
            <w:pPr>
              <w:pStyle w:val="aff8"/>
            </w:pPr>
            <w:r>
              <w:rPr>
                <w:rFonts w:hint="eastAsia"/>
              </w:rPr>
              <w:t>5.3.4</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f)证书初始化与管理模块能够管理用户，生成和带有用户唯一身份标识的公、私钥证书，作为使用状态管控应用分系统的身份识别。</w:t>
            </w:r>
          </w:p>
        </w:tc>
        <w:tc>
          <w:tcPr>
            <w:tcW w:w="3645" w:type="dxa"/>
          </w:tcPr>
          <w:p w:rsidR="009217D4" w:rsidRPr="00EB265E" w:rsidRDefault="009217D4" w:rsidP="00943EDC">
            <w:pPr>
              <w:pStyle w:val="aff8"/>
              <w:ind w:firstLineChars="17" w:firstLine="34"/>
              <w:rPr>
                <w:b/>
                <w:szCs w:val="21"/>
              </w:rPr>
            </w:pPr>
            <w:r w:rsidRPr="001B08A3">
              <w:rPr>
                <w:rFonts w:hint="eastAsia"/>
              </w:rPr>
              <w:t>证书初始化与管理模块能够管理用户，生成和带有用户唯一身份标识的公、私钥证书，作为使用状态管控应用分系统的身份识别。</w:t>
            </w:r>
          </w:p>
        </w:tc>
        <w:tc>
          <w:tcPr>
            <w:tcW w:w="1316" w:type="dxa"/>
          </w:tcPr>
          <w:p w:rsidR="009217D4" w:rsidRPr="00CE4B50" w:rsidRDefault="009217D4" w:rsidP="00A83019">
            <w:pPr>
              <w:pStyle w:val="aff8"/>
            </w:pPr>
            <w:r>
              <w:rPr>
                <w:rFonts w:hint="eastAsia"/>
              </w:rPr>
              <w:t>5.3.5</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g)软件集成发布模块能够对应生成软文档的安全文库(单一文件)，其逆向过程为解包，由安全文库还原出原始软件文档。</w:t>
            </w:r>
          </w:p>
        </w:tc>
        <w:tc>
          <w:tcPr>
            <w:tcW w:w="3645" w:type="dxa"/>
          </w:tcPr>
          <w:p w:rsidR="009217D4" w:rsidRPr="00EB265E" w:rsidRDefault="009217D4" w:rsidP="00943EDC">
            <w:pPr>
              <w:pStyle w:val="aff8"/>
              <w:ind w:firstLineChars="17" w:firstLine="34"/>
              <w:rPr>
                <w:b/>
                <w:szCs w:val="21"/>
              </w:rPr>
            </w:pPr>
            <w:r w:rsidRPr="001B08A3">
              <w:rPr>
                <w:rFonts w:hint="eastAsia"/>
              </w:rPr>
              <w:t>软件集成发布模块能够对应生成软文档的安全文库(单一文件)，其逆向过程为解包，由安全文库还原出原始软件文档。</w:t>
            </w:r>
          </w:p>
        </w:tc>
        <w:tc>
          <w:tcPr>
            <w:tcW w:w="1316" w:type="dxa"/>
          </w:tcPr>
          <w:p w:rsidR="009217D4" w:rsidRPr="00CE4B50" w:rsidRDefault="009217D4" w:rsidP="00A83019">
            <w:pPr>
              <w:pStyle w:val="aff8"/>
            </w:pPr>
            <w:r>
              <w:rPr>
                <w:rFonts w:hint="eastAsia"/>
              </w:rPr>
              <w:t>5.3.6</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h)版本状态管控模块能够对应生成软件状态文件，以及根据软件状态对软件实施验证鉴别。</w:t>
            </w:r>
          </w:p>
        </w:tc>
        <w:tc>
          <w:tcPr>
            <w:tcW w:w="3645" w:type="dxa"/>
          </w:tcPr>
          <w:p w:rsidR="009217D4" w:rsidRPr="00EB265E" w:rsidRDefault="009217D4" w:rsidP="00943EDC">
            <w:pPr>
              <w:pStyle w:val="aff8"/>
              <w:ind w:firstLineChars="17" w:firstLine="34"/>
              <w:rPr>
                <w:b/>
                <w:szCs w:val="21"/>
              </w:rPr>
            </w:pPr>
            <w:r w:rsidRPr="001B08A3">
              <w:rPr>
                <w:rFonts w:hint="eastAsia"/>
              </w:rPr>
              <w:t>版本状态管控模块能够对应生成软件状态文件，以及根据软件状态对软件实施验证鉴别。</w:t>
            </w:r>
          </w:p>
        </w:tc>
        <w:tc>
          <w:tcPr>
            <w:tcW w:w="1316" w:type="dxa"/>
          </w:tcPr>
          <w:p w:rsidR="009217D4" w:rsidRPr="00CE4B50" w:rsidRDefault="009217D4" w:rsidP="00A83019">
            <w:pPr>
              <w:pStyle w:val="aff8"/>
            </w:pPr>
            <w:r>
              <w:rPr>
                <w:rFonts w:hint="eastAsia"/>
              </w:rPr>
              <w:t>5.3.7</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i)系统通讯录模块在用户安装客户端后，可获取联系单位或联系人员的公钥信息，生成系统通讯录，方便安全文库的共享和状态文件会签。</w:t>
            </w:r>
          </w:p>
        </w:tc>
        <w:tc>
          <w:tcPr>
            <w:tcW w:w="3645" w:type="dxa"/>
          </w:tcPr>
          <w:p w:rsidR="009217D4" w:rsidRPr="00EB265E" w:rsidRDefault="009217D4" w:rsidP="00943EDC">
            <w:pPr>
              <w:pStyle w:val="aff8"/>
              <w:ind w:firstLineChars="17" w:firstLine="34"/>
              <w:rPr>
                <w:b/>
                <w:szCs w:val="21"/>
              </w:rPr>
            </w:pPr>
            <w:r w:rsidRPr="001B08A3">
              <w:rPr>
                <w:rFonts w:hint="eastAsia"/>
              </w:rPr>
              <w:t>系统通讯录模块在用户安装客户端后，可获取联系单位或联系人员的公钥信息，生成系统通讯录，方便安全文库的共享和状态文件会签。</w:t>
            </w:r>
          </w:p>
        </w:tc>
        <w:tc>
          <w:tcPr>
            <w:tcW w:w="1316" w:type="dxa"/>
          </w:tcPr>
          <w:p w:rsidR="009217D4" w:rsidRPr="00CE4B50" w:rsidRDefault="009217D4" w:rsidP="00A83019">
            <w:pPr>
              <w:pStyle w:val="aff8"/>
            </w:pPr>
            <w:r>
              <w:rPr>
                <w:rFonts w:hint="eastAsia"/>
              </w:rPr>
              <w:t>5.3.8</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i)能够与软件测试云平台集成，数据能与平台共</w:t>
            </w:r>
            <w:r>
              <w:rPr>
                <w:rFonts w:hint="eastAsia"/>
              </w:rPr>
              <w:t>享</w:t>
            </w:r>
            <w:r w:rsidRPr="001B08A3">
              <w:rPr>
                <w:rFonts w:hint="eastAsia"/>
              </w:rPr>
              <w:t>。</w:t>
            </w:r>
          </w:p>
        </w:tc>
        <w:tc>
          <w:tcPr>
            <w:tcW w:w="3645" w:type="dxa"/>
          </w:tcPr>
          <w:p w:rsidR="009217D4" w:rsidRPr="00EB265E" w:rsidRDefault="009217D4" w:rsidP="00943EDC">
            <w:pPr>
              <w:pStyle w:val="aff8"/>
              <w:ind w:firstLineChars="17" w:firstLine="34"/>
              <w:rPr>
                <w:b/>
                <w:szCs w:val="21"/>
              </w:rPr>
            </w:pPr>
            <w:r w:rsidRPr="001B08A3">
              <w:rPr>
                <w:rFonts w:hint="eastAsia"/>
              </w:rPr>
              <w:t>能够与软件测试云平台集成，数据能与平台共</w:t>
            </w:r>
            <w:r>
              <w:rPr>
                <w:rFonts w:hint="eastAsia"/>
              </w:rPr>
              <w:t>享</w:t>
            </w:r>
            <w:r w:rsidRPr="001B08A3">
              <w:rPr>
                <w:rFonts w:hint="eastAsia"/>
              </w:rPr>
              <w:t>。</w:t>
            </w:r>
          </w:p>
        </w:tc>
        <w:tc>
          <w:tcPr>
            <w:tcW w:w="1316" w:type="dxa"/>
          </w:tcPr>
          <w:p w:rsidR="009217D4" w:rsidRPr="00CE4B50" w:rsidRDefault="009217D4" w:rsidP="00A83019">
            <w:pPr>
              <w:pStyle w:val="aff8"/>
            </w:pPr>
            <w:r>
              <w:rPr>
                <w:rFonts w:hint="eastAsia"/>
              </w:rPr>
              <w:t>5.3.9</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1B08A3" w:rsidRDefault="009217D4" w:rsidP="00A83019">
            <w:pPr>
              <w:pStyle w:val="aff8"/>
            </w:pPr>
            <w:r w:rsidRPr="001B08A3">
              <w:rPr>
                <w:rFonts w:hint="eastAsia"/>
              </w:rPr>
              <w:t>3)软件产品管理分系统</w:t>
            </w:r>
          </w:p>
          <w:p w:rsidR="009217D4" w:rsidRPr="00FE40D3" w:rsidRDefault="009217D4" w:rsidP="00A83019">
            <w:pPr>
              <w:pStyle w:val="aff8"/>
            </w:pPr>
            <w:r w:rsidRPr="001B08A3">
              <w:rPr>
                <w:rFonts w:hint="eastAsia"/>
              </w:rPr>
              <w:t>a)软件产品管理分系统具备测试资源管理、被测软件管理、资产库统计、知识库管理和系统配置与管理等功能，管理标准参照GJB9001C执行。</w:t>
            </w:r>
          </w:p>
        </w:tc>
        <w:tc>
          <w:tcPr>
            <w:tcW w:w="3645" w:type="dxa"/>
          </w:tcPr>
          <w:p w:rsidR="009217D4" w:rsidRPr="00EB265E" w:rsidRDefault="009217D4" w:rsidP="00943EDC">
            <w:pPr>
              <w:pStyle w:val="aff8"/>
              <w:ind w:firstLineChars="17" w:firstLine="34"/>
              <w:rPr>
                <w:b/>
                <w:szCs w:val="21"/>
              </w:rPr>
            </w:pPr>
            <w:r w:rsidRPr="001B08A3">
              <w:rPr>
                <w:rFonts w:hint="eastAsia"/>
              </w:rPr>
              <w:t>软件产品管理分系统具备测试资源管理、被测软件管理、资产库统计、知识库管理和系统配置与管理等功能，管理标准参照GJB9001C执行。</w:t>
            </w:r>
          </w:p>
        </w:tc>
        <w:tc>
          <w:tcPr>
            <w:tcW w:w="1316" w:type="dxa"/>
          </w:tcPr>
          <w:p w:rsidR="009217D4" w:rsidRPr="00CE4B50" w:rsidRDefault="009217D4" w:rsidP="00A83019">
            <w:pPr>
              <w:pStyle w:val="aff8"/>
            </w:pPr>
            <w:r>
              <w:rPr>
                <w:rFonts w:hint="eastAsia"/>
              </w:rPr>
              <w:t>5.4</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b)测试资源管理和被测软件管理模块能够实现软件资产实体的接收、入库、领用及处置流程管理，并结合软件状态管理工具，实现对软件版本的有效控制，可视化展示软件迭代曲线。</w:t>
            </w:r>
          </w:p>
        </w:tc>
        <w:tc>
          <w:tcPr>
            <w:tcW w:w="3645" w:type="dxa"/>
          </w:tcPr>
          <w:p w:rsidR="009217D4" w:rsidRPr="00EB265E" w:rsidRDefault="009217D4" w:rsidP="00943EDC">
            <w:pPr>
              <w:pStyle w:val="aff8"/>
              <w:ind w:firstLineChars="17" w:firstLine="34"/>
              <w:rPr>
                <w:b/>
                <w:szCs w:val="21"/>
              </w:rPr>
            </w:pPr>
            <w:r>
              <w:rPr>
                <w:rFonts w:hint="eastAsia"/>
              </w:rPr>
              <w:t>测</w:t>
            </w:r>
            <w:r w:rsidRPr="001B08A3">
              <w:rPr>
                <w:rFonts w:hint="eastAsia"/>
              </w:rPr>
              <w:t>试资源管理和被测软件管理模块能够实现软件资产实体的接收、入库、领用及处置流程管理，并结合软件状态管理工具，实现对软件版本的有效控制，可视化展示软件迭代曲线。</w:t>
            </w:r>
          </w:p>
        </w:tc>
        <w:tc>
          <w:tcPr>
            <w:tcW w:w="1316" w:type="dxa"/>
          </w:tcPr>
          <w:p w:rsidR="009217D4" w:rsidRDefault="009217D4" w:rsidP="00A83019">
            <w:pPr>
              <w:pStyle w:val="aff8"/>
            </w:pPr>
            <w:r>
              <w:rPr>
                <w:rFonts w:hint="eastAsia"/>
              </w:rPr>
              <w:t>5.4.1</w:t>
            </w:r>
          </w:p>
          <w:p w:rsidR="009217D4" w:rsidRPr="00CE4B50" w:rsidRDefault="009217D4" w:rsidP="00A83019">
            <w:pPr>
              <w:pStyle w:val="aff8"/>
            </w:pPr>
            <w:r>
              <w:rPr>
                <w:rFonts w:hint="eastAsia"/>
              </w:rPr>
              <w:t>5.4.2</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c)测试资源管理模块能够支持软件资产在软件全生命周期的相关信息的存储、管理和维护，对软件测试资产库中的信息发布、废弃、修订，提供增、删、改、查等操作，并根据授权管理实现资产库的浏览和操作权限的控制。</w:t>
            </w:r>
          </w:p>
        </w:tc>
        <w:tc>
          <w:tcPr>
            <w:tcW w:w="3645" w:type="dxa"/>
          </w:tcPr>
          <w:p w:rsidR="009217D4" w:rsidRPr="00EB265E" w:rsidRDefault="009217D4" w:rsidP="00943EDC">
            <w:pPr>
              <w:pStyle w:val="aff8"/>
              <w:ind w:firstLineChars="17" w:firstLine="34"/>
              <w:rPr>
                <w:b/>
                <w:szCs w:val="21"/>
              </w:rPr>
            </w:pPr>
            <w:r w:rsidRPr="001B08A3">
              <w:rPr>
                <w:rFonts w:hint="eastAsia"/>
              </w:rPr>
              <w:t>测试资源管理模块能够支持软件资产在软件全生命周期的相关信息的存储、管理和维护，对软件测试资产库中的信息发布、废弃、修订，提供增、删、改、查等操作，并根据授权管理实现资产库的浏览和操作权限的控制。</w:t>
            </w:r>
          </w:p>
        </w:tc>
        <w:tc>
          <w:tcPr>
            <w:tcW w:w="1316" w:type="dxa"/>
          </w:tcPr>
          <w:p w:rsidR="009217D4" w:rsidRPr="00CE4B50" w:rsidRDefault="009217D4" w:rsidP="00A83019">
            <w:pPr>
              <w:pStyle w:val="aff8"/>
            </w:pPr>
            <w:r>
              <w:rPr>
                <w:rFonts w:hint="eastAsia"/>
              </w:rPr>
              <w:t>5.4.1</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d)资产库统计模块可对软件资产信息进行分类统计，实现软件资产生命周期可视化展示，可视化内容丰富、形式多样。</w:t>
            </w:r>
          </w:p>
        </w:tc>
        <w:tc>
          <w:tcPr>
            <w:tcW w:w="3645" w:type="dxa"/>
          </w:tcPr>
          <w:p w:rsidR="009217D4" w:rsidRPr="00EB265E" w:rsidRDefault="009217D4" w:rsidP="00943EDC">
            <w:pPr>
              <w:pStyle w:val="aff8"/>
              <w:ind w:firstLineChars="17" w:firstLine="34"/>
              <w:rPr>
                <w:b/>
                <w:szCs w:val="21"/>
              </w:rPr>
            </w:pPr>
            <w:r w:rsidRPr="001B08A3">
              <w:rPr>
                <w:rFonts w:hint="eastAsia"/>
              </w:rPr>
              <w:t>资产库统计模块可对软件资产信息进行分类统计，实现软件资产生命周期可视化展示，可视化内容丰富、形式多样。</w:t>
            </w:r>
          </w:p>
        </w:tc>
        <w:tc>
          <w:tcPr>
            <w:tcW w:w="1316" w:type="dxa"/>
          </w:tcPr>
          <w:p w:rsidR="009217D4" w:rsidRPr="00CE4B50" w:rsidRDefault="009217D4" w:rsidP="00A83019">
            <w:pPr>
              <w:pStyle w:val="aff8"/>
            </w:pPr>
            <w:r>
              <w:rPr>
                <w:rFonts w:hint="eastAsia"/>
              </w:rPr>
              <w:t>5.4.3</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e)具备知识库管理功能，可支持对各类文档模板的自定义上传，自定义分组管理，支持建立文档模板与标准过程的关联关系。</w:t>
            </w:r>
          </w:p>
        </w:tc>
        <w:tc>
          <w:tcPr>
            <w:tcW w:w="3645" w:type="dxa"/>
          </w:tcPr>
          <w:p w:rsidR="009217D4" w:rsidRPr="00EB265E" w:rsidRDefault="009217D4" w:rsidP="00943EDC">
            <w:pPr>
              <w:pStyle w:val="aff8"/>
              <w:ind w:firstLineChars="17" w:firstLine="34"/>
              <w:rPr>
                <w:b/>
                <w:szCs w:val="21"/>
              </w:rPr>
            </w:pPr>
            <w:r w:rsidRPr="001B08A3">
              <w:rPr>
                <w:rFonts w:hint="eastAsia"/>
              </w:rPr>
              <w:t>具备知识库管理功能，可支持对各类文档模板的自定义上传，自定义分组管理，支持建立文档模板与标准过程的关联关系。</w:t>
            </w:r>
          </w:p>
        </w:tc>
        <w:tc>
          <w:tcPr>
            <w:tcW w:w="1316" w:type="dxa"/>
          </w:tcPr>
          <w:p w:rsidR="009217D4" w:rsidRPr="00CE4B50" w:rsidRDefault="009217D4" w:rsidP="00A83019">
            <w:pPr>
              <w:pStyle w:val="aff8"/>
            </w:pPr>
            <w:r>
              <w:rPr>
                <w:rFonts w:hint="eastAsia"/>
              </w:rPr>
              <w:t>5.4.4</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f)系统配置与管理模块能够实现对标准过程及过程包含的活动的定义与管理，包括标准过程定义、发布、废弃、修订和历史记录；能够实现对软件资产管理制度和质量管理体系等标准、流程、规范的存储与维护更新；可分类建立风险库、问题库、测量库、配置管理库、过程评估与改进库、项目归档库等专项资产信息的统一管理平台；能够实现自定义设置多层次资产目录结构，支持对资产目录的维护；支持自定义资产状态、资产来源、资产类别等选项字典。</w:t>
            </w:r>
          </w:p>
        </w:tc>
        <w:tc>
          <w:tcPr>
            <w:tcW w:w="3645" w:type="dxa"/>
          </w:tcPr>
          <w:p w:rsidR="009217D4" w:rsidRPr="00EB265E" w:rsidRDefault="009217D4" w:rsidP="00943EDC">
            <w:pPr>
              <w:pStyle w:val="aff8"/>
              <w:ind w:firstLineChars="17" w:firstLine="34"/>
              <w:rPr>
                <w:b/>
                <w:szCs w:val="21"/>
              </w:rPr>
            </w:pPr>
            <w:r w:rsidRPr="001B08A3">
              <w:rPr>
                <w:rFonts w:hint="eastAsia"/>
              </w:rPr>
              <w:t>系统配置与管理模块能够实现对标准过程及过程包含的活动的定义与管理，包括标准过程定义、发布、废弃、修订和历史记录；能够实现对软件资产管理制度和质量管理体系等标准、流程、规范的存储与维护更新；可分类建立风险库、问题库、测量库、配置管理库、过程评估与改进库、项目归档库等专项资产信息的统一管理平台；能够实现自定义设置多层次资产目录结构，支持对资产目录的维护；支持自定义资产状态、资产来源、资产类别等选项字典。</w:t>
            </w:r>
          </w:p>
        </w:tc>
        <w:tc>
          <w:tcPr>
            <w:tcW w:w="1316" w:type="dxa"/>
          </w:tcPr>
          <w:p w:rsidR="009217D4" w:rsidRPr="00CE4B50" w:rsidRDefault="009217D4" w:rsidP="00A83019">
            <w:pPr>
              <w:pStyle w:val="aff8"/>
            </w:pPr>
            <w:r>
              <w:rPr>
                <w:rFonts w:hint="eastAsia"/>
              </w:rPr>
              <w:t>5.4.5</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g)系统基础管理功能模块具有用户管理、组织管理、权限管理、三员管理、审计管理和安全设置等功能。</w:t>
            </w:r>
          </w:p>
        </w:tc>
        <w:tc>
          <w:tcPr>
            <w:tcW w:w="3645" w:type="dxa"/>
          </w:tcPr>
          <w:p w:rsidR="009217D4" w:rsidRPr="00EB265E" w:rsidRDefault="009217D4" w:rsidP="00943EDC">
            <w:pPr>
              <w:pStyle w:val="aff8"/>
              <w:ind w:firstLineChars="17" w:firstLine="34"/>
              <w:rPr>
                <w:b/>
                <w:szCs w:val="21"/>
              </w:rPr>
            </w:pPr>
            <w:r w:rsidRPr="001B08A3">
              <w:rPr>
                <w:rFonts w:hint="eastAsia"/>
              </w:rPr>
              <w:t>系统基础管理功能模块具有用户管理、组织管理、权限管理、三员管理、审计管理和安全设置等功能。</w:t>
            </w:r>
          </w:p>
        </w:tc>
        <w:tc>
          <w:tcPr>
            <w:tcW w:w="1316" w:type="dxa"/>
          </w:tcPr>
          <w:p w:rsidR="009217D4" w:rsidRPr="00CE4B50" w:rsidRDefault="009217D4" w:rsidP="00A83019">
            <w:pPr>
              <w:pStyle w:val="aff8"/>
            </w:pPr>
            <w:r>
              <w:rPr>
                <w:rFonts w:hint="eastAsia"/>
              </w:rPr>
              <w:t>5.4.6</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FE40D3" w:rsidRDefault="009217D4" w:rsidP="00A83019">
            <w:pPr>
              <w:pStyle w:val="aff8"/>
            </w:pPr>
            <w:r w:rsidRPr="001B08A3">
              <w:rPr>
                <w:rFonts w:hint="eastAsia"/>
              </w:rPr>
              <w:t>h)能够与软件测试云平台集成，数据能与平台共享。</w:t>
            </w:r>
          </w:p>
        </w:tc>
        <w:tc>
          <w:tcPr>
            <w:tcW w:w="3645" w:type="dxa"/>
          </w:tcPr>
          <w:p w:rsidR="009217D4" w:rsidRPr="00EB265E" w:rsidRDefault="009217D4" w:rsidP="00943EDC">
            <w:pPr>
              <w:pStyle w:val="aff8"/>
              <w:ind w:firstLineChars="17" w:firstLine="34"/>
              <w:rPr>
                <w:b/>
                <w:szCs w:val="21"/>
              </w:rPr>
            </w:pPr>
            <w:r w:rsidRPr="001B08A3">
              <w:rPr>
                <w:rFonts w:hint="eastAsia"/>
              </w:rPr>
              <w:t>能够与软件测试云平台集成，数据能与平台共享。</w:t>
            </w:r>
          </w:p>
        </w:tc>
        <w:tc>
          <w:tcPr>
            <w:tcW w:w="1316" w:type="dxa"/>
          </w:tcPr>
          <w:p w:rsidR="009217D4" w:rsidRPr="00CE4B50" w:rsidRDefault="009217D4" w:rsidP="00A83019">
            <w:pPr>
              <w:pStyle w:val="aff8"/>
            </w:pPr>
            <w:r>
              <w:rPr>
                <w:rFonts w:hint="eastAsia"/>
              </w:rPr>
              <w:t>5.4.7</w:t>
            </w:r>
          </w:p>
        </w:tc>
        <w:tc>
          <w:tcPr>
            <w:tcW w:w="1418" w:type="dxa"/>
          </w:tcPr>
          <w:p w:rsidR="009217D4" w:rsidRPr="00EB265E" w:rsidRDefault="009217D4" w:rsidP="00A83019">
            <w:pPr>
              <w:pStyle w:val="aff8"/>
              <w:rPr>
                <w:b/>
                <w:szCs w:val="21"/>
              </w:rPr>
            </w:pPr>
            <w:r>
              <w:rPr>
                <w:rFonts w:hint="eastAsia"/>
              </w:rPr>
              <w:t>无偏离</w:t>
            </w:r>
          </w:p>
        </w:tc>
      </w:tr>
      <w:tr w:rsidR="009217D4" w:rsidTr="004F0BE9">
        <w:tc>
          <w:tcPr>
            <w:tcW w:w="846" w:type="dxa"/>
            <w:vMerge/>
          </w:tcPr>
          <w:p w:rsidR="009217D4" w:rsidRPr="001C1A0C" w:rsidRDefault="009217D4" w:rsidP="00A83019">
            <w:pPr>
              <w:pStyle w:val="aff8"/>
            </w:pPr>
          </w:p>
        </w:tc>
        <w:tc>
          <w:tcPr>
            <w:tcW w:w="992" w:type="dxa"/>
            <w:vMerge/>
          </w:tcPr>
          <w:p w:rsidR="009217D4" w:rsidRDefault="009217D4" w:rsidP="00A83019">
            <w:pPr>
              <w:pStyle w:val="aff8"/>
            </w:pPr>
          </w:p>
        </w:tc>
        <w:tc>
          <w:tcPr>
            <w:tcW w:w="1559" w:type="dxa"/>
            <w:vMerge/>
          </w:tcPr>
          <w:p w:rsidR="009217D4" w:rsidRDefault="009217D4" w:rsidP="00A83019">
            <w:pPr>
              <w:pStyle w:val="aff8"/>
            </w:pPr>
          </w:p>
        </w:tc>
        <w:tc>
          <w:tcPr>
            <w:tcW w:w="4111" w:type="dxa"/>
          </w:tcPr>
          <w:p w:rsidR="009217D4" w:rsidRPr="001B08A3" w:rsidRDefault="009217D4" w:rsidP="00A83019">
            <w:pPr>
              <w:pStyle w:val="aff8"/>
            </w:pPr>
            <w:r w:rsidRPr="001B08A3">
              <w:rPr>
                <w:rFonts w:hint="eastAsia"/>
              </w:rPr>
              <w:t>3.性能要求</w:t>
            </w:r>
          </w:p>
          <w:p w:rsidR="009217D4" w:rsidRPr="00216B62" w:rsidRDefault="009217D4" w:rsidP="00B76260">
            <w:pPr>
              <w:pStyle w:val="aff8"/>
              <w:ind w:firstLine="480"/>
            </w:pPr>
            <w:r w:rsidRPr="001B08A3">
              <w:rPr>
                <w:rFonts w:hint="eastAsia"/>
              </w:rPr>
              <w:t>a)辅助生成测试报告的时间小于3分钟，且有实时显示报告生成进度。</w:t>
            </w:r>
          </w:p>
        </w:tc>
        <w:tc>
          <w:tcPr>
            <w:tcW w:w="3645" w:type="dxa"/>
          </w:tcPr>
          <w:p w:rsidR="009217D4" w:rsidRPr="00EB265E" w:rsidRDefault="009217D4" w:rsidP="00943EDC">
            <w:pPr>
              <w:pStyle w:val="aff8"/>
              <w:ind w:firstLineChars="17" w:firstLine="34"/>
              <w:rPr>
                <w:b/>
                <w:szCs w:val="21"/>
              </w:rPr>
            </w:pPr>
            <w:r>
              <w:rPr>
                <w:rFonts w:hint="eastAsia"/>
              </w:rPr>
              <w:t>经20次测试，</w:t>
            </w:r>
            <w:r w:rsidRPr="001B08A3">
              <w:rPr>
                <w:rFonts w:hint="eastAsia"/>
              </w:rPr>
              <w:t>生成测试报告的时间</w:t>
            </w:r>
            <w:r>
              <w:rPr>
                <w:rFonts w:hint="eastAsia"/>
              </w:rPr>
              <w:t>平均为</w:t>
            </w:r>
            <w:r w:rsidRPr="00880460">
              <w:rPr>
                <w:rFonts w:hint="eastAsia"/>
                <w:b/>
              </w:rPr>
              <w:t>1.</w:t>
            </w:r>
            <w:r w:rsidRPr="00880460">
              <w:rPr>
                <w:b/>
              </w:rPr>
              <w:t>15</w:t>
            </w:r>
            <w:r w:rsidRPr="00880460">
              <w:rPr>
                <w:rFonts w:hint="eastAsia"/>
                <w:b/>
              </w:rPr>
              <w:t>分钟</w:t>
            </w:r>
            <w:r w:rsidRPr="001B08A3">
              <w:rPr>
                <w:rFonts w:hint="eastAsia"/>
              </w:rPr>
              <w:t>，且有实时显示报告生成进度</w:t>
            </w:r>
            <w:r>
              <w:rPr>
                <w:rFonts w:hint="eastAsia"/>
              </w:rPr>
              <w:t>。</w:t>
            </w:r>
          </w:p>
        </w:tc>
        <w:tc>
          <w:tcPr>
            <w:tcW w:w="1316" w:type="dxa"/>
          </w:tcPr>
          <w:p w:rsidR="009217D4" w:rsidRPr="00CE4B50" w:rsidRDefault="009217D4" w:rsidP="00127116">
            <w:pPr>
              <w:pStyle w:val="aff8"/>
              <w:ind w:firstLine="480"/>
            </w:pPr>
            <w:r>
              <w:rPr>
                <w:rFonts w:hint="eastAsia"/>
              </w:rPr>
              <w:t>5.2.8.4</w:t>
            </w:r>
          </w:p>
        </w:tc>
        <w:tc>
          <w:tcPr>
            <w:tcW w:w="1418" w:type="dxa"/>
          </w:tcPr>
          <w:p w:rsidR="009217D4" w:rsidRPr="00880460" w:rsidRDefault="009217D4" w:rsidP="00B76260">
            <w:pPr>
              <w:pStyle w:val="aff8"/>
              <w:ind w:firstLine="482"/>
              <w:rPr>
                <w:b/>
                <w:szCs w:val="21"/>
              </w:rPr>
            </w:pPr>
            <w:r w:rsidRPr="00880460">
              <w:rPr>
                <w:rFonts w:hint="eastAsia"/>
                <w:b/>
              </w:rPr>
              <w:t>正偏离</w:t>
            </w:r>
          </w:p>
        </w:tc>
      </w:tr>
      <w:tr w:rsidR="009217D4" w:rsidTr="004F0BE9">
        <w:tc>
          <w:tcPr>
            <w:tcW w:w="846" w:type="dxa"/>
            <w:vMerge/>
          </w:tcPr>
          <w:p w:rsidR="009217D4" w:rsidRPr="001C1A0C" w:rsidRDefault="009217D4" w:rsidP="00777849">
            <w:pPr>
              <w:pStyle w:val="aff8"/>
              <w:ind w:firstLine="480"/>
            </w:pPr>
          </w:p>
        </w:tc>
        <w:tc>
          <w:tcPr>
            <w:tcW w:w="992" w:type="dxa"/>
            <w:vMerge/>
          </w:tcPr>
          <w:p w:rsidR="009217D4" w:rsidRDefault="009217D4" w:rsidP="00777849">
            <w:pPr>
              <w:pStyle w:val="aff8"/>
              <w:ind w:firstLine="480"/>
            </w:pPr>
          </w:p>
        </w:tc>
        <w:tc>
          <w:tcPr>
            <w:tcW w:w="1559" w:type="dxa"/>
            <w:vMerge/>
          </w:tcPr>
          <w:p w:rsidR="009217D4" w:rsidRDefault="009217D4" w:rsidP="00777849">
            <w:pPr>
              <w:pStyle w:val="aff8"/>
              <w:ind w:firstLine="480"/>
            </w:pPr>
          </w:p>
        </w:tc>
        <w:tc>
          <w:tcPr>
            <w:tcW w:w="4111" w:type="dxa"/>
          </w:tcPr>
          <w:p w:rsidR="009217D4" w:rsidRPr="00216B62" w:rsidRDefault="009217D4" w:rsidP="00B76260">
            <w:pPr>
              <w:pStyle w:val="aff8"/>
              <w:ind w:firstLine="480"/>
            </w:pPr>
            <w:r w:rsidRPr="001B08A3">
              <w:rPr>
                <w:rFonts w:hint="eastAsia"/>
              </w:rPr>
              <w:t>b)软件资产生命周期的可视化效果生成时间在1秒以内。</w:t>
            </w:r>
          </w:p>
        </w:tc>
        <w:tc>
          <w:tcPr>
            <w:tcW w:w="3645" w:type="dxa"/>
          </w:tcPr>
          <w:p w:rsidR="009217D4" w:rsidRPr="00EB265E" w:rsidRDefault="009217D4" w:rsidP="00777849">
            <w:pPr>
              <w:pStyle w:val="aff8"/>
              <w:ind w:firstLineChars="17" w:firstLine="34"/>
              <w:rPr>
                <w:b/>
                <w:szCs w:val="21"/>
              </w:rPr>
            </w:pPr>
            <w:r w:rsidRPr="00910335">
              <w:rPr>
                <w:rFonts w:hint="eastAsia"/>
              </w:rPr>
              <w:t>经测试，使用不同数据进行20次可视化效果生成试验，平均</w:t>
            </w:r>
            <w:r>
              <w:rPr>
                <w:rFonts w:hint="eastAsia"/>
                <w:b/>
              </w:rPr>
              <w:t>耗时0.68</w:t>
            </w:r>
            <w:r w:rsidRPr="005B2750">
              <w:rPr>
                <w:rFonts w:hint="eastAsia"/>
                <w:b/>
              </w:rPr>
              <w:t>秒。</w:t>
            </w:r>
          </w:p>
        </w:tc>
        <w:tc>
          <w:tcPr>
            <w:tcW w:w="1316" w:type="dxa"/>
          </w:tcPr>
          <w:p w:rsidR="009217D4" w:rsidRPr="00CE4B50" w:rsidRDefault="009217D4" w:rsidP="00127116">
            <w:pPr>
              <w:pStyle w:val="aff8"/>
              <w:ind w:firstLine="480"/>
            </w:pPr>
            <w:r>
              <w:rPr>
                <w:rFonts w:hint="eastAsia"/>
              </w:rPr>
              <w:t>5.2.1.8</w:t>
            </w:r>
          </w:p>
        </w:tc>
        <w:tc>
          <w:tcPr>
            <w:tcW w:w="1418" w:type="dxa"/>
          </w:tcPr>
          <w:p w:rsidR="009217D4" w:rsidRPr="00910335" w:rsidRDefault="009217D4" w:rsidP="00B76260">
            <w:pPr>
              <w:pStyle w:val="aff8"/>
              <w:ind w:firstLine="482"/>
              <w:rPr>
                <w:b/>
                <w:szCs w:val="21"/>
              </w:rPr>
            </w:pPr>
            <w:r w:rsidRPr="00910335">
              <w:rPr>
                <w:rFonts w:hint="eastAsia"/>
                <w:b/>
              </w:rPr>
              <w:t>正偏离</w:t>
            </w:r>
          </w:p>
        </w:tc>
      </w:tr>
      <w:tr w:rsidR="009217D4" w:rsidTr="004F0BE9">
        <w:tc>
          <w:tcPr>
            <w:tcW w:w="846" w:type="dxa"/>
            <w:vMerge/>
          </w:tcPr>
          <w:p w:rsidR="009217D4" w:rsidRPr="001C1A0C" w:rsidRDefault="009217D4" w:rsidP="00777849">
            <w:pPr>
              <w:pStyle w:val="aff8"/>
              <w:ind w:firstLine="480"/>
            </w:pPr>
          </w:p>
        </w:tc>
        <w:tc>
          <w:tcPr>
            <w:tcW w:w="992" w:type="dxa"/>
            <w:vMerge/>
          </w:tcPr>
          <w:p w:rsidR="009217D4" w:rsidRDefault="009217D4" w:rsidP="00777849">
            <w:pPr>
              <w:pStyle w:val="aff8"/>
              <w:ind w:firstLine="480"/>
            </w:pPr>
          </w:p>
        </w:tc>
        <w:tc>
          <w:tcPr>
            <w:tcW w:w="1559" w:type="dxa"/>
            <w:vMerge/>
          </w:tcPr>
          <w:p w:rsidR="009217D4" w:rsidRDefault="009217D4" w:rsidP="00777849">
            <w:pPr>
              <w:pStyle w:val="aff8"/>
              <w:ind w:firstLine="480"/>
            </w:pPr>
          </w:p>
        </w:tc>
        <w:tc>
          <w:tcPr>
            <w:tcW w:w="4111" w:type="dxa"/>
          </w:tcPr>
          <w:p w:rsidR="009217D4" w:rsidRPr="00216B62" w:rsidRDefault="009217D4" w:rsidP="00B76260">
            <w:pPr>
              <w:pStyle w:val="aff8"/>
              <w:ind w:firstLine="480"/>
            </w:pPr>
            <w:r w:rsidRPr="001B08A3">
              <w:rPr>
                <w:rFonts w:hint="eastAsia"/>
              </w:rPr>
              <w:t>c)支持多用户并发使用，同时最大用户数不小于50用户。</w:t>
            </w:r>
          </w:p>
        </w:tc>
        <w:tc>
          <w:tcPr>
            <w:tcW w:w="3645" w:type="dxa"/>
          </w:tcPr>
          <w:p w:rsidR="009217D4" w:rsidRPr="00EB265E" w:rsidRDefault="009217D4" w:rsidP="00777849">
            <w:pPr>
              <w:pStyle w:val="aff8"/>
              <w:ind w:firstLineChars="17" w:firstLine="34"/>
              <w:rPr>
                <w:b/>
                <w:szCs w:val="21"/>
              </w:rPr>
            </w:pPr>
            <w:r w:rsidRPr="001B08A3">
              <w:rPr>
                <w:rFonts w:hint="eastAsia"/>
              </w:rPr>
              <w:t>支持多用户并发使用</w:t>
            </w:r>
            <w:r>
              <w:rPr>
                <w:rFonts w:hint="eastAsia"/>
              </w:rPr>
              <w:t>。经测试，使用loadrunner，生成</w:t>
            </w:r>
            <w:r w:rsidRPr="00910335">
              <w:rPr>
                <w:b/>
              </w:rPr>
              <w:t>280</w:t>
            </w:r>
            <w:r w:rsidRPr="00910335">
              <w:rPr>
                <w:rFonts w:hint="eastAsia"/>
                <w:b/>
              </w:rPr>
              <w:t>个虚拟用户</w:t>
            </w:r>
            <w:r>
              <w:rPr>
                <w:rFonts w:hint="eastAsia"/>
              </w:rPr>
              <w:t>进行并发测试，系统可以正常使用</w:t>
            </w:r>
            <w:r w:rsidRPr="001B08A3">
              <w:rPr>
                <w:rFonts w:hint="eastAsia"/>
              </w:rPr>
              <w:t>。</w:t>
            </w:r>
          </w:p>
        </w:tc>
        <w:tc>
          <w:tcPr>
            <w:tcW w:w="1316" w:type="dxa"/>
          </w:tcPr>
          <w:p w:rsidR="009217D4" w:rsidRPr="00CE4B50" w:rsidRDefault="009217D4" w:rsidP="00777849">
            <w:pPr>
              <w:pStyle w:val="aff8"/>
            </w:pPr>
            <w:r>
              <w:rPr>
                <w:rFonts w:hint="eastAsia"/>
              </w:rPr>
              <w:t>5</w:t>
            </w:r>
          </w:p>
        </w:tc>
        <w:tc>
          <w:tcPr>
            <w:tcW w:w="1418" w:type="dxa"/>
          </w:tcPr>
          <w:p w:rsidR="009217D4" w:rsidRPr="00910335" w:rsidRDefault="009217D4" w:rsidP="00B76260">
            <w:pPr>
              <w:pStyle w:val="aff8"/>
              <w:ind w:firstLine="482"/>
              <w:rPr>
                <w:b/>
                <w:szCs w:val="21"/>
              </w:rPr>
            </w:pPr>
            <w:r w:rsidRPr="00910335">
              <w:rPr>
                <w:rFonts w:hint="eastAsia"/>
                <w:b/>
              </w:rPr>
              <w:t>正偏离</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9A4A37">
            <w:pPr>
              <w:pStyle w:val="aff8"/>
            </w:pPr>
            <w:r>
              <w:rPr>
                <w:rFonts w:hint="eastAsia"/>
              </w:rPr>
              <w:t>5</w:t>
            </w:r>
            <w:r>
              <w:t>.3</w:t>
            </w:r>
          </w:p>
        </w:tc>
        <w:tc>
          <w:tcPr>
            <w:tcW w:w="1559" w:type="dxa"/>
          </w:tcPr>
          <w:p w:rsidR="009217D4" w:rsidRDefault="009217D4" w:rsidP="009A4A37">
            <w:pPr>
              <w:pStyle w:val="aff8"/>
            </w:pPr>
            <w:r>
              <w:rPr>
                <w:rFonts w:hint="eastAsia"/>
              </w:rPr>
              <w:t>使用要求</w:t>
            </w:r>
          </w:p>
        </w:tc>
        <w:tc>
          <w:tcPr>
            <w:tcW w:w="4111" w:type="dxa"/>
          </w:tcPr>
          <w:p w:rsidR="009217D4" w:rsidRPr="00FE40D3" w:rsidRDefault="009217D4" w:rsidP="009A4A37">
            <w:pPr>
              <w:pStyle w:val="aff8"/>
            </w:pPr>
            <w:r w:rsidRPr="00FE40D3">
              <w:t>/</w:t>
            </w:r>
          </w:p>
        </w:tc>
        <w:tc>
          <w:tcPr>
            <w:tcW w:w="3645" w:type="dxa"/>
          </w:tcPr>
          <w:p w:rsidR="009217D4" w:rsidRPr="006C4A24" w:rsidRDefault="009217D4" w:rsidP="00D4278F">
            <w:pPr>
              <w:pStyle w:val="aff8"/>
            </w:pPr>
            <w:r w:rsidRPr="006C4A24">
              <w:t>/</w:t>
            </w:r>
          </w:p>
        </w:tc>
        <w:tc>
          <w:tcPr>
            <w:tcW w:w="1316" w:type="dxa"/>
          </w:tcPr>
          <w:p w:rsidR="009217D4" w:rsidRPr="00CE4B50" w:rsidRDefault="009217D4" w:rsidP="009A4A37">
            <w:pPr>
              <w:pStyle w:val="aff8"/>
            </w:pPr>
            <w:r w:rsidRPr="00CE4B50">
              <w:t>/</w:t>
            </w:r>
          </w:p>
        </w:tc>
        <w:tc>
          <w:tcPr>
            <w:tcW w:w="1418" w:type="dxa"/>
          </w:tcPr>
          <w:p w:rsidR="009217D4" w:rsidRPr="006C4A24" w:rsidRDefault="009217D4" w:rsidP="009A4A37">
            <w:pPr>
              <w:pStyle w:val="aff8"/>
              <w:ind w:firstLine="480"/>
            </w:pPr>
            <w:r w:rsidRPr="006C4A24">
              <w:t>/</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9A4A37">
            <w:pPr>
              <w:pStyle w:val="aff8"/>
            </w:pPr>
            <w:r>
              <w:rPr>
                <w:rFonts w:hint="eastAsia"/>
              </w:rPr>
              <w:t>5.3.1</w:t>
            </w:r>
          </w:p>
        </w:tc>
        <w:tc>
          <w:tcPr>
            <w:tcW w:w="1559" w:type="dxa"/>
          </w:tcPr>
          <w:p w:rsidR="009217D4" w:rsidRDefault="009217D4" w:rsidP="009A4A37">
            <w:pPr>
              <w:pStyle w:val="aff8"/>
            </w:pPr>
            <w:r>
              <w:rPr>
                <w:rFonts w:hint="eastAsia"/>
              </w:rPr>
              <w:t>环境适应性要求</w:t>
            </w:r>
          </w:p>
        </w:tc>
        <w:tc>
          <w:tcPr>
            <w:tcW w:w="4111" w:type="dxa"/>
          </w:tcPr>
          <w:p w:rsidR="009217D4" w:rsidRPr="004800B5" w:rsidRDefault="009217D4" w:rsidP="009A4A37">
            <w:pPr>
              <w:pStyle w:val="aff8"/>
            </w:pPr>
            <w:r w:rsidRPr="004800B5">
              <w:rPr>
                <w:rFonts w:hint="eastAsia"/>
              </w:rPr>
              <w:t>a)硬件设备存储环境温度：-10℃~+50℃。</w:t>
            </w:r>
          </w:p>
          <w:p w:rsidR="009217D4" w:rsidRPr="004800B5" w:rsidRDefault="009217D4" w:rsidP="009A4A37">
            <w:pPr>
              <w:pStyle w:val="aff8"/>
            </w:pPr>
            <w:r w:rsidRPr="004800B5">
              <w:rPr>
                <w:rFonts w:hint="eastAsia"/>
              </w:rPr>
              <w:t>b)硬件设备工作环境温度：0℃~35℃（空调开）。</w:t>
            </w:r>
          </w:p>
          <w:p w:rsidR="009217D4" w:rsidRPr="004800B5" w:rsidRDefault="009217D4" w:rsidP="009A4A37">
            <w:pPr>
              <w:pStyle w:val="aff8"/>
              <w:ind w:firstLine="480"/>
            </w:pPr>
            <w:r w:rsidRPr="004800B5">
              <w:rPr>
                <w:rFonts w:hint="eastAsia"/>
              </w:rPr>
              <w:t>c)硬件设备工作环境相对湿度：30%~80%（+25℃）。</w:t>
            </w:r>
          </w:p>
        </w:tc>
        <w:tc>
          <w:tcPr>
            <w:tcW w:w="3645" w:type="dxa"/>
          </w:tcPr>
          <w:p w:rsidR="009217D4" w:rsidRDefault="009217D4" w:rsidP="00FC6883">
            <w:pPr>
              <w:pStyle w:val="aff8"/>
              <w:ind w:firstLine="480"/>
            </w:pPr>
            <w:r w:rsidRPr="004800B5">
              <w:rPr>
                <w:rFonts w:hint="eastAsia"/>
              </w:rPr>
              <w:t>a)硬件设备存储环境温度：</w:t>
            </w:r>
          </w:p>
          <w:p w:rsidR="009217D4" w:rsidRPr="004800B5" w:rsidRDefault="009217D4" w:rsidP="00FC6883">
            <w:pPr>
              <w:pStyle w:val="aff8"/>
              <w:ind w:firstLine="482"/>
            </w:pPr>
            <w:r w:rsidRPr="00127116">
              <w:rPr>
                <w:rFonts w:hint="eastAsia"/>
                <w:b/>
              </w:rPr>
              <w:t>-15~60℃</w:t>
            </w:r>
            <w:r w:rsidRPr="004800B5">
              <w:rPr>
                <w:rFonts w:hint="eastAsia"/>
              </w:rPr>
              <w:t>。</w:t>
            </w:r>
          </w:p>
          <w:p w:rsidR="009217D4" w:rsidRPr="004800B5" w:rsidRDefault="009217D4" w:rsidP="00FC6883">
            <w:pPr>
              <w:pStyle w:val="aff8"/>
              <w:ind w:firstLine="480"/>
            </w:pPr>
            <w:r w:rsidRPr="004800B5">
              <w:rPr>
                <w:rFonts w:hint="eastAsia"/>
              </w:rPr>
              <w:t>b)硬件设备工作环境温度：</w:t>
            </w:r>
            <w:r w:rsidRPr="00127116">
              <w:rPr>
                <w:rFonts w:hint="eastAsia"/>
                <w:b/>
              </w:rPr>
              <w:t>-5</w:t>
            </w:r>
            <w:r w:rsidRPr="00127116">
              <w:rPr>
                <w:rFonts w:hint="eastAsia"/>
                <w:b/>
              </w:rPr>
              <w:t>℃~</w:t>
            </w:r>
            <w:r w:rsidRPr="00127116">
              <w:rPr>
                <w:rFonts w:hint="eastAsia"/>
                <w:b/>
              </w:rPr>
              <w:t>60</w:t>
            </w:r>
            <w:r w:rsidRPr="00127116">
              <w:rPr>
                <w:rFonts w:hint="eastAsia"/>
                <w:b/>
              </w:rPr>
              <w:t>℃</w:t>
            </w:r>
            <w:r w:rsidRPr="004800B5">
              <w:rPr>
                <w:rFonts w:hint="eastAsia"/>
              </w:rPr>
              <w:t>（空调开）。</w:t>
            </w:r>
          </w:p>
          <w:p w:rsidR="009217D4" w:rsidRPr="006C4A24" w:rsidRDefault="009217D4" w:rsidP="00FC6883">
            <w:pPr>
              <w:pStyle w:val="aff8"/>
              <w:ind w:firstLine="480"/>
              <w:rPr>
                <w:rFonts w:hint="eastAsia"/>
              </w:rPr>
            </w:pPr>
            <w:r w:rsidRPr="004800B5">
              <w:rPr>
                <w:rFonts w:hint="eastAsia"/>
              </w:rPr>
              <w:t>c)硬件设备工作环境相对湿度：</w:t>
            </w:r>
            <w:r w:rsidRPr="00127116">
              <w:rPr>
                <w:rFonts w:hint="eastAsia"/>
                <w:b/>
              </w:rPr>
              <w:t>2</w:t>
            </w:r>
            <w:r w:rsidRPr="00127116">
              <w:rPr>
                <w:rFonts w:hint="eastAsia"/>
                <w:b/>
              </w:rPr>
              <w:t>0%~80%</w:t>
            </w:r>
            <w:r w:rsidRPr="004800B5">
              <w:rPr>
                <w:rFonts w:hint="eastAsia"/>
              </w:rPr>
              <w:t>（+25℃）。</w:t>
            </w:r>
          </w:p>
        </w:tc>
        <w:tc>
          <w:tcPr>
            <w:tcW w:w="1316" w:type="dxa"/>
          </w:tcPr>
          <w:p w:rsidR="009217D4" w:rsidRPr="00CE4B50" w:rsidRDefault="009217D4" w:rsidP="009A4A37">
            <w:pPr>
              <w:pStyle w:val="aff8"/>
              <w:ind w:firstLine="480"/>
            </w:pPr>
            <w:r>
              <w:rPr>
                <w:rFonts w:hint="eastAsia"/>
              </w:rPr>
              <w:t>8</w:t>
            </w:r>
            <w:r>
              <w:t>.1</w:t>
            </w:r>
          </w:p>
        </w:tc>
        <w:tc>
          <w:tcPr>
            <w:tcW w:w="1418" w:type="dxa"/>
          </w:tcPr>
          <w:p w:rsidR="009217D4" w:rsidRPr="00B76260" w:rsidRDefault="009217D4" w:rsidP="009A4A37">
            <w:pPr>
              <w:pStyle w:val="aff8"/>
              <w:ind w:firstLine="482"/>
              <w:rPr>
                <w:b/>
                <w:szCs w:val="21"/>
              </w:rPr>
            </w:pPr>
            <w:r w:rsidRPr="00B76260">
              <w:rPr>
                <w:rFonts w:hint="eastAsia"/>
                <w:b/>
              </w:rPr>
              <w:t>正偏离</w:t>
            </w:r>
          </w:p>
        </w:tc>
      </w:tr>
      <w:tr w:rsidR="009217D4" w:rsidTr="004F0BE9">
        <w:tc>
          <w:tcPr>
            <w:tcW w:w="846" w:type="dxa"/>
          </w:tcPr>
          <w:p w:rsidR="009217D4" w:rsidRPr="001C1A0C" w:rsidRDefault="009217D4" w:rsidP="009217D4">
            <w:pPr>
              <w:pStyle w:val="aff8"/>
              <w:numPr>
                <w:ilvl w:val="0"/>
                <w:numId w:val="65"/>
              </w:numPr>
              <w:ind w:firstLine="480"/>
              <w:rPr>
                <w:rFonts w:hAnsi="Calibri"/>
              </w:rPr>
            </w:pPr>
          </w:p>
        </w:tc>
        <w:tc>
          <w:tcPr>
            <w:tcW w:w="992" w:type="dxa"/>
          </w:tcPr>
          <w:p w:rsidR="009217D4" w:rsidRDefault="009217D4" w:rsidP="009A4A37">
            <w:pPr>
              <w:pStyle w:val="aff8"/>
              <w:ind w:firstLine="480"/>
            </w:pPr>
            <w:r>
              <w:rPr>
                <w:rFonts w:hint="eastAsia"/>
              </w:rPr>
              <w:t>5.3.2</w:t>
            </w:r>
          </w:p>
        </w:tc>
        <w:tc>
          <w:tcPr>
            <w:tcW w:w="1559" w:type="dxa"/>
          </w:tcPr>
          <w:p w:rsidR="009217D4" w:rsidRDefault="009217D4" w:rsidP="009A4A37">
            <w:pPr>
              <w:pStyle w:val="aff8"/>
              <w:ind w:firstLine="480"/>
            </w:pPr>
            <w:r>
              <w:rPr>
                <w:rFonts w:hint="eastAsia"/>
              </w:rPr>
              <w:t>可靠性要求</w:t>
            </w:r>
          </w:p>
        </w:tc>
        <w:tc>
          <w:tcPr>
            <w:tcW w:w="4111" w:type="dxa"/>
          </w:tcPr>
          <w:p w:rsidR="009217D4" w:rsidRPr="004800B5" w:rsidRDefault="009217D4" w:rsidP="009A4A37">
            <w:pPr>
              <w:pStyle w:val="aff8"/>
              <w:ind w:firstLine="480"/>
            </w:pPr>
            <w:r w:rsidRPr="004800B5">
              <w:rPr>
                <w:rFonts w:hint="eastAsia"/>
              </w:rPr>
              <w:t>任务可靠性要求：单测试任务连续测试工作时间不小于48h。</w:t>
            </w:r>
          </w:p>
        </w:tc>
        <w:tc>
          <w:tcPr>
            <w:tcW w:w="3645" w:type="dxa"/>
          </w:tcPr>
          <w:p w:rsidR="009217D4" w:rsidRDefault="009217D4" w:rsidP="009A4A37">
            <w:pPr>
              <w:pStyle w:val="aff8"/>
              <w:ind w:firstLine="480"/>
            </w:pPr>
            <w:r>
              <w:rPr>
                <w:rFonts w:hint="eastAsia"/>
              </w:rPr>
              <w:t>单测试任务可靠性</w:t>
            </w:r>
            <w:r w:rsidRPr="00B76260">
              <w:rPr>
                <w:rFonts w:hint="eastAsia"/>
                <w:b/>
              </w:rPr>
              <w:t>72h</w:t>
            </w:r>
            <w:r>
              <w:rPr>
                <w:rFonts w:hint="eastAsia"/>
              </w:rPr>
              <w:t>；</w:t>
            </w:r>
          </w:p>
          <w:p w:rsidR="009217D4" w:rsidRPr="00BA703A" w:rsidRDefault="009217D4" w:rsidP="009A4A37">
            <w:pPr>
              <w:pStyle w:val="aff8"/>
            </w:pPr>
          </w:p>
        </w:tc>
        <w:tc>
          <w:tcPr>
            <w:tcW w:w="1316" w:type="dxa"/>
          </w:tcPr>
          <w:p w:rsidR="009217D4" w:rsidRPr="00CE4B50" w:rsidRDefault="009217D4" w:rsidP="009A4A37">
            <w:pPr>
              <w:pStyle w:val="aff8"/>
            </w:pPr>
            <w:r>
              <w:rPr>
                <w:rFonts w:hint="eastAsia"/>
              </w:rPr>
              <w:t>8</w:t>
            </w:r>
            <w:r>
              <w:t>.2</w:t>
            </w:r>
          </w:p>
        </w:tc>
        <w:tc>
          <w:tcPr>
            <w:tcW w:w="1418" w:type="dxa"/>
          </w:tcPr>
          <w:p w:rsidR="009217D4" w:rsidRPr="00B76260" w:rsidRDefault="009217D4" w:rsidP="009A4A37">
            <w:pPr>
              <w:pStyle w:val="aff8"/>
              <w:ind w:firstLine="482"/>
              <w:rPr>
                <w:b/>
                <w:szCs w:val="21"/>
              </w:rPr>
            </w:pPr>
            <w:r w:rsidRPr="00B76260">
              <w:rPr>
                <w:rFonts w:hint="eastAsia"/>
                <w:b/>
              </w:rPr>
              <w:t>正偏离</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9A4A37">
            <w:pPr>
              <w:pStyle w:val="aff8"/>
            </w:pPr>
            <w:r>
              <w:rPr>
                <w:rFonts w:hint="eastAsia"/>
              </w:rPr>
              <w:t>5.3.3</w:t>
            </w:r>
          </w:p>
        </w:tc>
        <w:tc>
          <w:tcPr>
            <w:tcW w:w="1559" w:type="dxa"/>
          </w:tcPr>
          <w:p w:rsidR="009217D4" w:rsidRDefault="009217D4" w:rsidP="009A4A37">
            <w:pPr>
              <w:pStyle w:val="aff8"/>
            </w:pPr>
            <w:r>
              <w:rPr>
                <w:rFonts w:hint="eastAsia"/>
              </w:rPr>
              <w:t>维修性要求</w:t>
            </w:r>
          </w:p>
        </w:tc>
        <w:tc>
          <w:tcPr>
            <w:tcW w:w="4111" w:type="dxa"/>
          </w:tcPr>
          <w:p w:rsidR="009217D4" w:rsidRPr="004800B5" w:rsidRDefault="009217D4" w:rsidP="009A4A37">
            <w:pPr>
              <w:pStyle w:val="aff8"/>
            </w:pPr>
            <w:r w:rsidRPr="004800B5">
              <w:rPr>
                <w:rFonts w:hint="eastAsia"/>
              </w:rPr>
              <w:t>硬件设备平均故障修复时（MTTR）≤30min，关键件和重要件可修复、可更换。</w:t>
            </w:r>
          </w:p>
        </w:tc>
        <w:tc>
          <w:tcPr>
            <w:tcW w:w="3645" w:type="dxa"/>
          </w:tcPr>
          <w:p w:rsidR="009217D4" w:rsidRPr="00BA703A" w:rsidRDefault="009217D4" w:rsidP="009A4A37">
            <w:pPr>
              <w:pStyle w:val="aff8"/>
            </w:pPr>
            <w:r>
              <w:rPr>
                <w:rFonts w:hint="eastAsia"/>
              </w:rPr>
              <w:t>硬件设备的平均无故障修复时间M</w:t>
            </w:r>
            <w:r>
              <w:t>TTR</w:t>
            </w:r>
            <w:r w:rsidRPr="00127116">
              <w:rPr>
                <w:b/>
              </w:rPr>
              <w:t>最大值为25</w:t>
            </w:r>
            <w:r w:rsidRPr="00127116">
              <w:rPr>
                <w:rFonts w:hint="eastAsia"/>
                <w:b/>
              </w:rPr>
              <w:t>，</w:t>
            </w:r>
            <w:r w:rsidRPr="00127116">
              <w:rPr>
                <w:b/>
              </w:rPr>
              <w:t>最小值为20</w:t>
            </w:r>
            <w:r w:rsidRPr="00127116">
              <w:rPr>
                <w:rFonts w:hint="eastAsia"/>
                <w:b/>
              </w:rPr>
              <w:t>，</w:t>
            </w:r>
            <w:r>
              <w:rPr>
                <w:rFonts w:hint="eastAsia"/>
              </w:rPr>
              <w:t>各个部件均可修复。</w:t>
            </w:r>
          </w:p>
        </w:tc>
        <w:tc>
          <w:tcPr>
            <w:tcW w:w="1316" w:type="dxa"/>
          </w:tcPr>
          <w:p w:rsidR="009217D4" w:rsidRPr="00CE4B50" w:rsidRDefault="009217D4" w:rsidP="009A4A37">
            <w:pPr>
              <w:pStyle w:val="aff8"/>
            </w:pPr>
            <w:r>
              <w:rPr>
                <w:rFonts w:hint="eastAsia"/>
              </w:rPr>
              <w:t>8</w:t>
            </w:r>
            <w:r>
              <w:t>.3</w:t>
            </w:r>
          </w:p>
        </w:tc>
        <w:tc>
          <w:tcPr>
            <w:tcW w:w="1418" w:type="dxa"/>
          </w:tcPr>
          <w:p w:rsidR="009217D4" w:rsidRPr="00B76260" w:rsidRDefault="009217D4" w:rsidP="009A4A37">
            <w:pPr>
              <w:pStyle w:val="aff8"/>
              <w:ind w:firstLine="482"/>
              <w:rPr>
                <w:b/>
                <w:szCs w:val="21"/>
              </w:rPr>
            </w:pPr>
            <w:r w:rsidRPr="00B76260">
              <w:rPr>
                <w:rFonts w:hint="eastAsia"/>
                <w:b/>
              </w:rPr>
              <w:t>正偏离</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9A4A37">
            <w:pPr>
              <w:pStyle w:val="aff8"/>
            </w:pPr>
            <w:r>
              <w:rPr>
                <w:rFonts w:hint="eastAsia"/>
              </w:rPr>
              <w:t>5.3.4</w:t>
            </w:r>
          </w:p>
        </w:tc>
        <w:tc>
          <w:tcPr>
            <w:tcW w:w="1559" w:type="dxa"/>
          </w:tcPr>
          <w:p w:rsidR="009217D4" w:rsidRDefault="009217D4" w:rsidP="009A4A37">
            <w:pPr>
              <w:pStyle w:val="aff8"/>
            </w:pPr>
            <w:r>
              <w:rPr>
                <w:rFonts w:hint="eastAsia"/>
              </w:rPr>
              <w:t>保障性要求</w:t>
            </w:r>
          </w:p>
        </w:tc>
        <w:tc>
          <w:tcPr>
            <w:tcW w:w="4111" w:type="dxa"/>
          </w:tcPr>
          <w:p w:rsidR="009217D4" w:rsidRPr="00216B62" w:rsidRDefault="009217D4" w:rsidP="009A4A37">
            <w:pPr>
              <w:pStyle w:val="aff8"/>
            </w:pPr>
            <w:r w:rsidRPr="004800B5">
              <w:rPr>
                <w:rFonts w:hint="eastAsia"/>
              </w:rPr>
              <w:t>硬件设备采用市电供电，电压：AC220×(1±10%)V、频率：50×(1±5%)Hz。</w:t>
            </w:r>
          </w:p>
        </w:tc>
        <w:tc>
          <w:tcPr>
            <w:tcW w:w="3645" w:type="dxa"/>
          </w:tcPr>
          <w:p w:rsidR="009217D4" w:rsidRPr="00BA703A" w:rsidRDefault="009217D4" w:rsidP="009A4A37">
            <w:pPr>
              <w:pStyle w:val="aff8"/>
            </w:pPr>
            <w:r w:rsidRPr="00BA703A">
              <w:rPr>
                <w:rFonts w:hint="eastAsia"/>
              </w:rPr>
              <w:t>选型硬件设备均可以采用市电供电，电压和频率都满足市电的供电要求，同时全系统中采用了UPS电源系统，对数据中心服务器、终端、网络设备进行供电，有效提高了服务器、终端、网络设备供电的有效性。</w:t>
            </w:r>
          </w:p>
        </w:tc>
        <w:tc>
          <w:tcPr>
            <w:tcW w:w="1316" w:type="dxa"/>
          </w:tcPr>
          <w:p w:rsidR="009217D4" w:rsidRPr="00CE4B50" w:rsidRDefault="009217D4" w:rsidP="009A4A37">
            <w:pPr>
              <w:pStyle w:val="aff8"/>
            </w:pPr>
            <w:r>
              <w:rPr>
                <w:rFonts w:hint="eastAsia"/>
              </w:rPr>
              <w:t>8</w:t>
            </w:r>
            <w:r>
              <w:t>.4</w:t>
            </w:r>
          </w:p>
        </w:tc>
        <w:tc>
          <w:tcPr>
            <w:tcW w:w="1418" w:type="dxa"/>
          </w:tcPr>
          <w:p w:rsidR="009217D4" w:rsidRPr="00B76260" w:rsidRDefault="009217D4" w:rsidP="009A4A37">
            <w:pPr>
              <w:pStyle w:val="aff8"/>
              <w:rPr>
                <w:szCs w:val="21"/>
              </w:rPr>
            </w:pPr>
            <w:r w:rsidRPr="00B76260">
              <w:rPr>
                <w:rFonts w:hint="eastAsia"/>
              </w:rPr>
              <w:t>无偏离</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9A4A37">
            <w:pPr>
              <w:pStyle w:val="aff8"/>
            </w:pPr>
            <w:r>
              <w:rPr>
                <w:rFonts w:hint="eastAsia"/>
              </w:rPr>
              <w:t>6</w:t>
            </w:r>
          </w:p>
        </w:tc>
        <w:tc>
          <w:tcPr>
            <w:tcW w:w="1559" w:type="dxa"/>
          </w:tcPr>
          <w:p w:rsidR="009217D4" w:rsidRDefault="009217D4" w:rsidP="009A4A37">
            <w:pPr>
              <w:pStyle w:val="aff8"/>
            </w:pPr>
            <w:r>
              <w:rPr>
                <w:rFonts w:hint="eastAsia"/>
              </w:rPr>
              <w:t>质量控制</w:t>
            </w:r>
          </w:p>
        </w:tc>
        <w:tc>
          <w:tcPr>
            <w:tcW w:w="4111" w:type="dxa"/>
          </w:tcPr>
          <w:p w:rsidR="009217D4" w:rsidRPr="00216B62" w:rsidRDefault="009217D4" w:rsidP="009A4A37">
            <w:pPr>
              <w:pStyle w:val="aff8"/>
            </w:pPr>
            <w:r w:rsidRPr="004800B5">
              <w:t>/</w:t>
            </w:r>
          </w:p>
        </w:tc>
        <w:tc>
          <w:tcPr>
            <w:tcW w:w="3645" w:type="dxa"/>
          </w:tcPr>
          <w:p w:rsidR="009217D4" w:rsidRPr="006C4A24" w:rsidRDefault="009217D4" w:rsidP="009A4A37">
            <w:pPr>
              <w:pStyle w:val="aff8"/>
              <w:ind w:firstLine="480"/>
            </w:pPr>
            <w:r w:rsidRPr="006C4A24">
              <w:t>/</w:t>
            </w:r>
          </w:p>
        </w:tc>
        <w:tc>
          <w:tcPr>
            <w:tcW w:w="1316" w:type="dxa"/>
          </w:tcPr>
          <w:p w:rsidR="009217D4" w:rsidRPr="00CE4B50" w:rsidRDefault="009217D4" w:rsidP="009A4A37">
            <w:pPr>
              <w:pStyle w:val="aff8"/>
            </w:pPr>
            <w:r w:rsidRPr="00CE4B50">
              <w:t>/</w:t>
            </w:r>
          </w:p>
        </w:tc>
        <w:tc>
          <w:tcPr>
            <w:tcW w:w="1418" w:type="dxa"/>
          </w:tcPr>
          <w:p w:rsidR="009217D4" w:rsidRPr="006C4A24" w:rsidRDefault="009217D4" w:rsidP="009A4A37">
            <w:pPr>
              <w:pStyle w:val="aff8"/>
              <w:ind w:firstLine="480"/>
            </w:pPr>
            <w:r w:rsidRPr="006C4A24">
              <w:t>/</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9A4A37">
            <w:pPr>
              <w:pStyle w:val="aff8"/>
            </w:pPr>
            <w:r>
              <w:rPr>
                <w:rFonts w:hint="eastAsia"/>
              </w:rPr>
              <w:t>6.1</w:t>
            </w:r>
          </w:p>
        </w:tc>
        <w:tc>
          <w:tcPr>
            <w:tcW w:w="1559" w:type="dxa"/>
          </w:tcPr>
          <w:p w:rsidR="009217D4" w:rsidRDefault="009217D4" w:rsidP="009A4A37">
            <w:pPr>
              <w:pStyle w:val="aff8"/>
            </w:pPr>
            <w:r>
              <w:rPr>
                <w:rFonts w:hint="eastAsia"/>
              </w:rPr>
              <w:t>研制过程控制</w:t>
            </w:r>
          </w:p>
        </w:tc>
        <w:tc>
          <w:tcPr>
            <w:tcW w:w="4111" w:type="dxa"/>
          </w:tcPr>
          <w:p w:rsidR="009217D4" w:rsidRPr="004800B5" w:rsidRDefault="009217D4" w:rsidP="009A4A37">
            <w:pPr>
              <w:pStyle w:val="aff8"/>
            </w:pPr>
            <w:r w:rsidRPr="004800B5">
              <w:rPr>
                <w:rFonts w:hint="eastAsia"/>
              </w:rPr>
              <w:t>合同生效之日起，研制单位在总体设计方案评审等重要节点前，应以书面形式提请组织会议评审。</w:t>
            </w:r>
          </w:p>
        </w:tc>
        <w:tc>
          <w:tcPr>
            <w:tcW w:w="3645" w:type="dxa"/>
          </w:tcPr>
          <w:p w:rsidR="009217D4" w:rsidRPr="00437229" w:rsidRDefault="009217D4" w:rsidP="009A4A37">
            <w:pPr>
              <w:pStyle w:val="aff8"/>
            </w:pPr>
            <w:r w:rsidRPr="00437229">
              <w:rPr>
                <w:rFonts w:hint="eastAsia"/>
              </w:rPr>
              <w:t>合同生效之日起，我方将在项目启动会、需求分析报告评审会、项目设计评审会等重要节点前，以书面形式提请组织会议评审。</w:t>
            </w:r>
          </w:p>
        </w:tc>
        <w:tc>
          <w:tcPr>
            <w:tcW w:w="1316" w:type="dxa"/>
          </w:tcPr>
          <w:p w:rsidR="009217D4" w:rsidRPr="00CE4B50" w:rsidRDefault="009217D4" w:rsidP="009A4A37">
            <w:pPr>
              <w:pStyle w:val="aff8"/>
            </w:pPr>
            <w:r>
              <w:rPr>
                <w:rFonts w:hint="eastAsia"/>
              </w:rPr>
              <w:t>第三册 1.2.2</w:t>
            </w:r>
          </w:p>
        </w:tc>
        <w:tc>
          <w:tcPr>
            <w:tcW w:w="1418" w:type="dxa"/>
          </w:tcPr>
          <w:p w:rsidR="009217D4" w:rsidRPr="00EB265E" w:rsidRDefault="009217D4" w:rsidP="009A4A37">
            <w:pPr>
              <w:pStyle w:val="aff8"/>
              <w:rPr>
                <w:b/>
                <w:szCs w:val="21"/>
              </w:rPr>
            </w:pPr>
            <w:r>
              <w:rPr>
                <w:rFonts w:hint="eastAsia"/>
              </w:rPr>
              <w:t>无偏离</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9A4A37">
            <w:pPr>
              <w:pStyle w:val="aff8"/>
            </w:pPr>
            <w:r>
              <w:rPr>
                <w:rFonts w:hint="eastAsia"/>
              </w:rPr>
              <w:t>6.2</w:t>
            </w:r>
          </w:p>
        </w:tc>
        <w:tc>
          <w:tcPr>
            <w:tcW w:w="1559" w:type="dxa"/>
          </w:tcPr>
          <w:p w:rsidR="009217D4" w:rsidRDefault="009217D4" w:rsidP="009A4A37">
            <w:pPr>
              <w:pStyle w:val="aff8"/>
            </w:pPr>
            <w:r>
              <w:rPr>
                <w:rFonts w:hint="eastAsia"/>
              </w:rPr>
              <w:t>验收</w:t>
            </w:r>
          </w:p>
        </w:tc>
        <w:tc>
          <w:tcPr>
            <w:tcW w:w="4111" w:type="dxa"/>
          </w:tcPr>
          <w:p w:rsidR="009217D4" w:rsidRPr="00216B62" w:rsidRDefault="009217D4" w:rsidP="009A4A37">
            <w:pPr>
              <w:pStyle w:val="aff8"/>
            </w:pPr>
            <w:r w:rsidRPr="004800B5">
              <w:rPr>
                <w:rFonts w:hint="eastAsia"/>
              </w:rPr>
              <w:t>按验收地点的不同一般分厂所测试和靶场测试两个阶段。招标单位组织编写验收大纲。装备研制完成后，研制单位以书面形式提交验收申请。招标单位按照验收大纲开展验收工作。</w:t>
            </w:r>
          </w:p>
        </w:tc>
        <w:tc>
          <w:tcPr>
            <w:tcW w:w="3645" w:type="dxa"/>
          </w:tcPr>
          <w:p w:rsidR="009217D4" w:rsidRPr="00E20017" w:rsidRDefault="009217D4" w:rsidP="009A4A37">
            <w:pPr>
              <w:pStyle w:val="aff8"/>
            </w:pPr>
            <w:r w:rsidRPr="00E20017">
              <w:rPr>
                <w:rFonts w:hint="eastAsia"/>
              </w:rPr>
              <w:t>验收阶段分为厂所测试和靶场测试两个子阶段，不同子阶段采取不同的质量控制措施。</w:t>
            </w:r>
          </w:p>
          <w:p w:rsidR="009217D4" w:rsidRPr="00E20017" w:rsidRDefault="009217D4" w:rsidP="009A4A37">
            <w:pPr>
              <w:pStyle w:val="aff8"/>
            </w:pPr>
            <w:r w:rsidRPr="00E20017">
              <w:rPr>
                <w:rFonts w:hint="eastAsia"/>
              </w:rPr>
              <w:t>系统研制完成后，首先内部评审《验收测试大纲》和《验收测试说明》</w:t>
            </w:r>
          </w:p>
          <w:p w:rsidR="009217D4" w:rsidRPr="00E20017" w:rsidRDefault="009217D4" w:rsidP="009A4A37">
            <w:pPr>
              <w:pStyle w:val="aff8"/>
            </w:pPr>
            <w:r w:rsidRPr="00E20017">
              <w:rPr>
                <w:rFonts w:hint="eastAsia"/>
              </w:rPr>
              <w:t>以书面形式向用户单位提交验收申请，双方成立联合测试组。</w:t>
            </w:r>
          </w:p>
        </w:tc>
        <w:tc>
          <w:tcPr>
            <w:tcW w:w="1316" w:type="dxa"/>
          </w:tcPr>
          <w:p w:rsidR="009217D4" w:rsidRPr="00CE4B50" w:rsidRDefault="009217D4" w:rsidP="009A4A37">
            <w:pPr>
              <w:pStyle w:val="aff8"/>
            </w:pPr>
            <w:r>
              <w:rPr>
                <w:rFonts w:hint="eastAsia"/>
              </w:rPr>
              <w:t>第三册 1.2.2.7</w:t>
            </w:r>
          </w:p>
        </w:tc>
        <w:tc>
          <w:tcPr>
            <w:tcW w:w="1418" w:type="dxa"/>
          </w:tcPr>
          <w:p w:rsidR="009217D4" w:rsidRPr="00EB265E" w:rsidRDefault="009217D4" w:rsidP="009A4A37">
            <w:pPr>
              <w:pStyle w:val="aff8"/>
              <w:rPr>
                <w:b/>
                <w:szCs w:val="21"/>
              </w:rPr>
            </w:pPr>
            <w:r>
              <w:rPr>
                <w:rFonts w:hint="eastAsia"/>
              </w:rPr>
              <w:t>无偏离</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9A4A37">
            <w:pPr>
              <w:pStyle w:val="aff8"/>
            </w:pPr>
            <w:r>
              <w:rPr>
                <w:rFonts w:hint="eastAsia"/>
              </w:rPr>
              <w:t>6.2.1</w:t>
            </w:r>
          </w:p>
        </w:tc>
        <w:tc>
          <w:tcPr>
            <w:tcW w:w="1559" w:type="dxa"/>
          </w:tcPr>
          <w:p w:rsidR="009217D4" w:rsidRDefault="009217D4" w:rsidP="009A4A37">
            <w:pPr>
              <w:pStyle w:val="aff8"/>
            </w:pPr>
            <w:r>
              <w:rPr>
                <w:rFonts w:hint="eastAsia"/>
              </w:rPr>
              <w:t>厂所测试</w:t>
            </w:r>
          </w:p>
        </w:tc>
        <w:tc>
          <w:tcPr>
            <w:tcW w:w="4111" w:type="dxa"/>
          </w:tcPr>
          <w:p w:rsidR="009217D4" w:rsidRPr="004800B5" w:rsidRDefault="009217D4" w:rsidP="009A4A37">
            <w:pPr>
              <w:pStyle w:val="aff8"/>
            </w:pPr>
            <w:r w:rsidRPr="004800B5">
              <w:rPr>
                <w:rFonts w:hint="eastAsia"/>
              </w:rPr>
              <w:t>招标单位依托研制单位进行厂所测试，成立联合测试组。研制单位与招标单位讨论商定，拟制厂所测试实施细则。测试完成后联合测试组编制厂所测试报告。厂所测试所需保障条件由研制单位提供或协调解决。</w:t>
            </w:r>
          </w:p>
        </w:tc>
        <w:tc>
          <w:tcPr>
            <w:tcW w:w="3645" w:type="dxa"/>
          </w:tcPr>
          <w:p w:rsidR="009217D4" w:rsidRPr="00E20017" w:rsidRDefault="009217D4" w:rsidP="009A4A37">
            <w:pPr>
              <w:pStyle w:val="aff8"/>
            </w:pPr>
            <w:r w:rsidRPr="00E20017">
              <w:rPr>
                <w:rFonts w:hint="eastAsia"/>
              </w:rPr>
              <w:t>根据《验收测试大纲》和《验收测试说明》形成测试实施细则；根据测试细则开展厂所测试。</w:t>
            </w:r>
          </w:p>
          <w:p w:rsidR="009217D4" w:rsidRPr="00E20017" w:rsidRDefault="009217D4" w:rsidP="009A4A37">
            <w:pPr>
              <w:pStyle w:val="aff8"/>
            </w:pPr>
            <w:r w:rsidRPr="00E20017">
              <w:rPr>
                <w:rFonts w:hint="eastAsia"/>
              </w:rPr>
              <w:t>厂所测试完成后编写厂所测试报告。</w:t>
            </w:r>
          </w:p>
        </w:tc>
        <w:tc>
          <w:tcPr>
            <w:tcW w:w="1316" w:type="dxa"/>
          </w:tcPr>
          <w:p w:rsidR="009217D4" w:rsidRPr="00CE4B50" w:rsidRDefault="009217D4" w:rsidP="009A4A37">
            <w:pPr>
              <w:pStyle w:val="aff8"/>
            </w:pPr>
            <w:r>
              <w:rPr>
                <w:rFonts w:hint="eastAsia"/>
              </w:rPr>
              <w:t>第三册 1.2.2.7</w:t>
            </w:r>
          </w:p>
        </w:tc>
        <w:tc>
          <w:tcPr>
            <w:tcW w:w="1418" w:type="dxa"/>
          </w:tcPr>
          <w:p w:rsidR="009217D4" w:rsidRPr="00EB265E" w:rsidRDefault="009217D4" w:rsidP="009A4A37">
            <w:pPr>
              <w:pStyle w:val="aff8"/>
              <w:rPr>
                <w:b/>
                <w:szCs w:val="21"/>
              </w:rPr>
            </w:pPr>
            <w:r>
              <w:rPr>
                <w:rFonts w:hint="eastAsia"/>
              </w:rPr>
              <w:t>无偏离</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9A4A37">
            <w:pPr>
              <w:pStyle w:val="aff8"/>
            </w:pPr>
            <w:r>
              <w:rPr>
                <w:rFonts w:hint="eastAsia"/>
              </w:rPr>
              <w:t>6.2.2</w:t>
            </w:r>
          </w:p>
        </w:tc>
        <w:tc>
          <w:tcPr>
            <w:tcW w:w="1559" w:type="dxa"/>
          </w:tcPr>
          <w:p w:rsidR="009217D4" w:rsidRDefault="009217D4" w:rsidP="009A4A37">
            <w:pPr>
              <w:pStyle w:val="aff8"/>
            </w:pPr>
            <w:r>
              <w:rPr>
                <w:rFonts w:hint="eastAsia"/>
              </w:rPr>
              <w:t>验收转阶段会</w:t>
            </w:r>
          </w:p>
        </w:tc>
        <w:tc>
          <w:tcPr>
            <w:tcW w:w="4111" w:type="dxa"/>
          </w:tcPr>
          <w:p w:rsidR="009217D4" w:rsidRPr="004800B5" w:rsidRDefault="009217D4" w:rsidP="009A4A37">
            <w:pPr>
              <w:pStyle w:val="aff8"/>
            </w:pPr>
            <w:r w:rsidRPr="004800B5">
              <w:rPr>
                <w:rFonts w:hint="eastAsia"/>
              </w:rPr>
              <w:t>厂所测试报告编制完成后，招标单位按照验收大纲要求组织召开转阶段会议，研制单位配合组织会务工作，形成评审意见。评审通过后，转入靶场测试阶段。</w:t>
            </w:r>
          </w:p>
        </w:tc>
        <w:tc>
          <w:tcPr>
            <w:tcW w:w="3645" w:type="dxa"/>
          </w:tcPr>
          <w:p w:rsidR="009217D4" w:rsidRPr="00E20017" w:rsidRDefault="009217D4" w:rsidP="009A4A37">
            <w:pPr>
              <w:pStyle w:val="aff8"/>
            </w:pPr>
            <w:r>
              <w:rPr>
                <w:rFonts w:hint="eastAsia"/>
              </w:rPr>
              <w:t>我方</w:t>
            </w:r>
            <w:r w:rsidRPr="00E20017">
              <w:rPr>
                <w:rFonts w:hint="eastAsia"/>
              </w:rPr>
              <w:t>组织召开验收转阶段会议，对厂所测试报告形成评审意见，转入靶场测试阶段。</w:t>
            </w:r>
          </w:p>
        </w:tc>
        <w:tc>
          <w:tcPr>
            <w:tcW w:w="1316" w:type="dxa"/>
          </w:tcPr>
          <w:p w:rsidR="009217D4" w:rsidRPr="00CE4B50" w:rsidRDefault="009217D4" w:rsidP="009A4A37">
            <w:pPr>
              <w:pStyle w:val="aff8"/>
            </w:pPr>
            <w:r>
              <w:rPr>
                <w:rFonts w:hint="eastAsia"/>
              </w:rPr>
              <w:t>第三册 1.2.2.7</w:t>
            </w:r>
          </w:p>
        </w:tc>
        <w:tc>
          <w:tcPr>
            <w:tcW w:w="1418" w:type="dxa"/>
          </w:tcPr>
          <w:p w:rsidR="009217D4" w:rsidRPr="00EB265E" w:rsidRDefault="009217D4" w:rsidP="009A4A37">
            <w:pPr>
              <w:pStyle w:val="aff8"/>
              <w:rPr>
                <w:b/>
                <w:szCs w:val="21"/>
              </w:rPr>
            </w:pPr>
            <w:r>
              <w:rPr>
                <w:rFonts w:hint="eastAsia"/>
              </w:rPr>
              <w:t>无偏离</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9A4A37">
            <w:pPr>
              <w:pStyle w:val="aff8"/>
            </w:pPr>
            <w:r>
              <w:rPr>
                <w:rFonts w:hint="eastAsia"/>
              </w:rPr>
              <w:t>6.2.3</w:t>
            </w:r>
          </w:p>
        </w:tc>
        <w:tc>
          <w:tcPr>
            <w:tcW w:w="1559" w:type="dxa"/>
          </w:tcPr>
          <w:p w:rsidR="009217D4" w:rsidRDefault="009217D4" w:rsidP="009A4A37">
            <w:pPr>
              <w:pStyle w:val="aff8"/>
            </w:pPr>
            <w:r>
              <w:rPr>
                <w:rFonts w:hint="eastAsia"/>
              </w:rPr>
              <w:t>靶场测试</w:t>
            </w:r>
          </w:p>
        </w:tc>
        <w:tc>
          <w:tcPr>
            <w:tcW w:w="4111" w:type="dxa"/>
          </w:tcPr>
          <w:p w:rsidR="009217D4" w:rsidRPr="004800B5" w:rsidRDefault="009217D4" w:rsidP="009A4A37">
            <w:pPr>
              <w:pStyle w:val="aff8"/>
            </w:pPr>
            <w:r w:rsidRPr="004800B5">
              <w:rPr>
                <w:rFonts w:hint="eastAsia"/>
              </w:rPr>
              <w:t>转入靶场测试阶段后，研制单位积极配合招标单位完成靶场测试。</w:t>
            </w:r>
          </w:p>
        </w:tc>
        <w:tc>
          <w:tcPr>
            <w:tcW w:w="3645" w:type="dxa"/>
          </w:tcPr>
          <w:p w:rsidR="009217D4" w:rsidRPr="00E20017" w:rsidRDefault="009217D4" w:rsidP="009A4A37">
            <w:pPr>
              <w:pStyle w:val="aff8"/>
            </w:pPr>
            <w:r w:rsidRPr="00E20017">
              <w:rPr>
                <w:rFonts w:hint="eastAsia"/>
              </w:rPr>
              <w:t>我方积极配合用户单位完成靶场测试。</w:t>
            </w:r>
          </w:p>
        </w:tc>
        <w:tc>
          <w:tcPr>
            <w:tcW w:w="1316" w:type="dxa"/>
          </w:tcPr>
          <w:p w:rsidR="009217D4" w:rsidRPr="00CE4B50" w:rsidRDefault="009217D4" w:rsidP="009A4A37">
            <w:pPr>
              <w:pStyle w:val="aff8"/>
            </w:pPr>
            <w:r>
              <w:rPr>
                <w:rFonts w:hint="eastAsia"/>
              </w:rPr>
              <w:t>第三册 1.2.2.7</w:t>
            </w:r>
          </w:p>
        </w:tc>
        <w:tc>
          <w:tcPr>
            <w:tcW w:w="1418" w:type="dxa"/>
          </w:tcPr>
          <w:p w:rsidR="009217D4" w:rsidRPr="00EB265E" w:rsidRDefault="009217D4" w:rsidP="009A4A37">
            <w:pPr>
              <w:pStyle w:val="aff8"/>
              <w:rPr>
                <w:b/>
                <w:szCs w:val="21"/>
              </w:rPr>
            </w:pPr>
            <w:r>
              <w:rPr>
                <w:rFonts w:hint="eastAsia"/>
              </w:rPr>
              <w:t>无偏离</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9A4A37">
            <w:pPr>
              <w:pStyle w:val="aff8"/>
            </w:pPr>
            <w:r>
              <w:rPr>
                <w:rFonts w:hint="eastAsia"/>
              </w:rPr>
              <w:t>6.3</w:t>
            </w:r>
          </w:p>
        </w:tc>
        <w:tc>
          <w:tcPr>
            <w:tcW w:w="1559" w:type="dxa"/>
          </w:tcPr>
          <w:p w:rsidR="009217D4" w:rsidRDefault="009217D4" w:rsidP="009A4A37">
            <w:pPr>
              <w:pStyle w:val="aff8"/>
            </w:pPr>
            <w:r>
              <w:rPr>
                <w:rFonts w:hint="eastAsia"/>
              </w:rPr>
              <w:t>移交</w:t>
            </w:r>
          </w:p>
        </w:tc>
        <w:tc>
          <w:tcPr>
            <w:tcW w:w="4111" w:type="dxa"/>
          </w:tcPr>
          <w:p w:rsidR="009217D4" w:rsidRPr="00216B62" w:rsidRDefault="009217D4" w:rsidP="009A4A37">
            <w:pPr>
              <w:pStyle w:val="aff8"/>
            </w:pPr>
            <w:r w:rsidRPr="004800B5">
              <w:rPr>
                <w:rFonts w:hint="eastAsia"/>
              </w:rPr>
              <w:t>设备经验收合格，由招标单位组织设备初步移交。设备初步移交后，试用满一年或参加一次试验训练任务后，性能稳定且无遗留问题，招标单位组织办理正式移交手续。</w:t>
            </w:r>
          </w:p>
        </w:tc>
        <w:tc>
          <w:tcPr>
            <w:tcW w:w="3645" w:type="dxa"/>
          </w:tcPr>
          <w:p w:rsidR="009217D4" w:rsidRPr="00E20017" w:rsidRDefault="009217D4" w:rsidP="009A4A37">
            <w:pPr>
              <w:pStyle w:val="aff8"/>
            </w:pPr>
            <w:r w:rsidRPr="00E20017">
              <w:rPr>
                <w:rFonts w:hint="eastAsia"/>
              </w:rPr>
              <w:t>设备经验收合格，由用户单位组织设备初步移交。初步移交后，试用满一年或参加一次试验训练任务后，性能稳定且无遗留问题，由用户单位组织办理正式移交手续。</w:t>
            </w:r>
          </w:p>
        </w:tc>
        <w:tc>
          <w:tcPr>
            <w:tcW w:w="1316" w:type="dxa"/>
          </w:tcPr>
          <w:p w:rsidR="009217D4" w:rsidRPr="00CE4B50" w:rsidRDefault="009217D4" w:rsidP="009A4A37">
            <w:pPr>
              <w:pStyle w:val="aff8"/>
            </w:pPr>
            <w:r>
              <w:rPr>
                <w:rFonts w:hint="eastAsia"/>
              </w:rPr>
              <w:t>第三册 1.2.2.8</w:t>
            </w:r>
          </w:p>
        </w:tc>
        <w:tc>
          <w:tcPr>
            <w:tcW w:w="1418" w:type="dxa"/>
          </w:tcPr>
          <w:p w:rsidR="009217D4" w:rsidRPr="00EB265E" w:rsidRDefault="009217D4" w:rsidP="009A4A37">
            <w:pPr>
              <w:pStyle w:val="aff8"/>
              <w:rPr>
                <w:b/>
                <w:szCs w:val="21"/>
              </w:rPr>
            </w:pPr>
            <w:r>
              <w:rPr>
                <w:rFonts w:hint="eastAsia"/>
              </w:rPr>
              <w:t>无偏离</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9A4A37">
            <w:pPr>
              <w:pStyle w:val="aff8"/>
            </w:pPr>
            <w:r>
              <w:rPr>
                <w:rFonts w:hint="eastAsia"/>
              </w:rPr>
              <w:t>6.4</w:t>
            </w:r>
          </w:p>
        </w:tc>
        <w:tc>
          <w:tcPr>
            <w:tcW w:w="1559" w:type="dxa"/>
          </w:tcPr>
          <w:p w:rsidR="009217D4" w:rsidRDefault="009217D4" w:rsidP="009A4A37">
            <w:pPr>
              <w:pStyle w:val="aff8"/>
            </w:pPr>
            <w:r>
              <w:rPr>
                <w:rFonts w:hint="eastAsia"/>
              </w:rPr>
              <w:t>质保期</w:t>
            </w:r>
          </w:p>
        </w:tc>
        <w:tc>
          <w:tcPr>
            <w:tcW w:w="4111" w:type="dxa"/>
          </w:tcPr>
          <w:p w:rsidR="009217D4" w:rsidRPr="004800B5" w:rsidRDefault="009217D4" w:rsidP="009A4A37">
            <w:pPr>
              <w:pStyle w:val="aff8"/>
            </w:pPr>
            <w:r w:rsidRPr="004800B5">
              <w:rPr>
                <w:rFonts w:hint="eastAsia"/>
              </w:rPr>
              <w:t>正式移交后，免费质保2年</w:t>
            </w:r>
            <w:r>
              <w:t>。</w:t>
            </w:r>
          </w:p>
        </w:tc>
        <w:tc>
          <w:tcPr>
            <w:tcW w:w="3645" w:type="dxa"/>
          </w:tcPr>
          <w:p w:rsidR="009217D4" w:rsidRPr="00E20017" w:rsidRDefault="009217D4" w:rsidP="009A4A37">
            <w:pPr>
              <w:pStyle w:val="aff8"/>
            </w:pPr>
            <w:r>
              <w:rPr>
                <w:rFonts w:hint="eastAsia"/>
                <w:szCs w:val="24"/>
              </w:rPr>
              <w:t>正式移交后，免费质保2年。</w:t>
            </w:r>
          </w:p>
        </w:tc>
        <w:tc>
          <w:tcPr>
            <w:tcW w:w="1316" w:type="dxa"/>
          </w:tcPr>
          <w:p w:rsidR="009217D4" w:rsidRPr="00CE4B50" w:rsidRDefault="009217D4" w:rsidP="009A4A37">
            <w:pPr>
              <w:pStyle w:val="aff8"/>
            </w:pPr>
            <w:r>
              <w:rPr>
                <w:rFonts w:hint="eastAsia"/>
              </w:rPr>
              <w:t>第三册 1.2.2.9</w:t>
            </w:r>
          </w:p>
        </w:tc>
        <w:tc>
          <w:tcPr>
            <w:tcW w:w="1418" w:type="dxa"/>
          </w:tcPr>
          <w:p w:rsidR="009217D4" w:rsidRPr="00EB265E" w:rsidRDefault="009217D4" w:rsidP="009A4A37">
            <w:pPr>
              <w:pStyle w:val="aff8"/>
              <w:rPr>
                <w:b/>
                <w:szCs w:val="21"/>
              </w:rPr>
            </w:pPr>
            <w:r>
              <w:rPr>
                <w:rFonts w:hint="eastAsia"/>
              </w:rPr>
              <w:t>无偏离</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9A4A37">
            <w:pPr>
              <w:pStyle w:val="aff8"/>
            </w:pPr>
            <w:r>
              <w:rPr>
                <w:rFonts w:hint="eastAsia"/>
              </w:rPr>
              <w:t>6.5</w:t>
            </w:r>
          </w:p>
        </w:tc>
        <w:tc>
          <w:tcPr>
            <w:tcW w:w="1559" w:type="dxa"/>
          </w:tcPr>
          <w:p w:rsidR="009217D4" w:rsidRDefault="009217D4" w:rsidP="009A4A37">
            <w:pPr>
              <w:pStyle w:val="aff8"/>
            </w:pPr>
            <w:r>
              <w:rPr>
                <w:rFonts w:hint="eastAsia"/>
              </w:rPr>
              <w:t>其他</w:t>
            </w:r>
          </w:p>
        </w:tc>
        <w:tc>
          <w:tcPr>
            <w:tcW w:w="4111" w:type="dxa"/>
          </w:tcPr>
          <w:p w:rsidR="009217D4" w:rsidRPr="004800B5" w:rsidRDefault="009217D4" w:rsidP="009A4A37">
            <w:pPr>
              <w:pStyle w:val="aff8"/>
            </w:pPr>
            <w:r w:rsidRPr="004800B5">
              <w:rPr>
                <w:rFonts w:hint="eastAsia"/>
              </w:rPr>
              <w:t>研制过程中，已审定的技术方案若确需调整的，须经招标单位认可后实施。</w:t>
            </w:r>
          </w:p>
          <w:p w:rsidR="009217D4" w:rsidRPr="004800B5" w:rsidRDefault="009217D4" w:rsidP="009A4A37">
            <w:pPr>
              <w:pStyle w:val="aff8"/>
            </w:pPr>
            <w:r w:rsidRPr="004800B5">
              <w:rPr>
                <w:rFonts w:hint="eastAsia"/>
              </w:rPr>
              <w:t>合同生效之日起，研制单位每季度向招标单位提供研制情况和质量管理简报，如出现重大问题及关键岗位人员变动，研制单位应10天内通报招标单位。</w:t>
            </w:r>
          </w:p>
          <w:p w:rsidR="009217D4" w:rsidRPr="004800B5" w:rsidRDefault="009217D4" w:rsidP="009A4A37">
            <w:pPr>
              <w:pStyle w:val="aff8"/>
            </w:pPr>
            <w:r w:rsidRPr="004800B5">
              <w:rPr>
                <w:rFonts w:hint="eastAsia"/>
              </w:rPr>
              <w:t>对于大型或重要引进、外协部件，研制单位应严把质量关，招标单位参加合同签订和设备验收。</w:t>
            </w:r>
          </w:p>
          <w:p w:rsidR="009217D4" w:rsidRPr="004800B5" w:rsidRDefault="009217D4" w:rsidP="009A4A37">
            <w:pPr>
              <w:pStyle w:val="aff8"/>
            </w:pPr>
            <w:r w:rsidRPr="004800B5">
              <w:rPr>
                <w:rFonts w:hint="eastAsia"/>
              </w:rPr>
              <w:t>招标单位可根据需要，定期对设备的研制进展情况进行检查，研制单位应予以积极配合。</w:t>
            </w:r>
          </w:p>
          <w:p w:rsidR="009217D4" w:rsidRPr="00216B62" w:rsidRDefault="009217D4" w:rsidP="009A4A37">
            <w:pPr>
              <w:pStyle w:val="aff8"/>
            </w:pPr>
            <w:r w:rsidRPr="004800B5">
              <w:rPr>
                <w:rFonts w:hint="eastAsia"/>
              </w:rPr>
              <w:t>分系统研制完成或测试工具研制完成后，须进行测试，由中标方组织，招标方参加。</w:t>
            </w:r>
          </w:p>
        </w:tc>
        <w:tc>
          <w:tcPr>
            <w:tcW w:w="3645" w:type="dxa"/>
          </w:tcPr>
          <w:p w:rsidR="009217D4" w:rsidRPr="005D0F24" w:rsidRDefault="009217D4" w:rsidP="009A4A37">
            <w:pPr>
              <w:pStyle w:val="aff8"/>
            </w:pPr>
            <w:r w:rsidRPr="005D0F24">
              <w:rPr>
                <w:rFonts w:hint="eastAsia"/>
              </w:rPr>
              <w:t>研制过程中，如果在系统设计阶段评审会审核通过的项目设计方案因为某种原因确定需要调整，我方提请用户单位审核认可。</w:t>
            </w:r>
          </w:p>
          <w:p w:rsidR="009217D4" w:rsidRPr="005D0F24" w:rsidRDefault="009217D4" w:rsidP="009A4A37">
            <w:pPr>
              <w:pStyle w:val="aff8"/>
            </w:pPr>
            <w:r w:rsidRPr="005D0F24">
              <w:rPr>
                <w:rFonts w:hint="eastAsia"/>
              </w:rPr>
              <w:t>为了使项目研制周期可控，降低风险，我方在研制期间每个季度向用户单位提供研制情况和质量管理简报；如果出现重大问题或者关键岗位人员的变动，从而给项目研制带来很大风险的，我方在1</w:t>
            </w:r>
            <w:r w:rsidRPr="005D0F24">
              <w:t>0</w:t>
            </w:r>
            <w:r w:rsidRPr="005D0F24">
              <w:rPr>
                <w:rFonts w:hint="eastAsia"/>
              </w:rPr>
              <w:t>天内通报用户单位。</w:t>
            </w:r>
          </w:p>
          <w:p w:rsidR="009217D4" w:rsidRPr="005D0F24" w:rsidRDefault="009217D4" w:rsidP="009A4A37">
            <w:pPr>
              <w:pStyle w:val="aff8"/>
            </w:pPr>
            <w:r w:rsidRPr="005D0F24">
              <w:rPr>
                <w:rFonts w:hint="eastAsia"/>
              </w:rPr>
              <w:t>对于大型或重要引进、外协部件，我方按照组织采购流程和质量控制措施，保证引进、外协部件的质量，并请用户单位参加合同签订和设备验收。</w:t>
            </w:r>
          </w:p>
          <w:p w:rsidR="009217D4" w:rsidRPr="005D0F24" w:rsidRDefault="009217D4" w:rsidP="009A4A37">
            <w:pPr>
              <w:pStyle w:val="aff8"/>
            </w:pPr>
            <w:r w:rsidRPr="005D0F24">
              <w:rPr>
                <w:rFonts w:hint="eastAsia"/>
              </w:rPr>
              <w:t>我方积极配合用户单位对项目研制进展情况的定期检查。</w:t>
            </w:r>
          </w:p>
        </w:tc>
        <w:tc>
          <w:tcPr>
            <w:tcW w:w="1316" w:type="dxa"/>
          </w:tcPr>
          <w:p w:rsidR="009217D4" w:rsidRPr="00CE4B50" w:rsidRDefault="009217D4" w:rsidP="009A4A37">
            <w:pPr>
              <w:pStyle w:val="aff8"/>
            </w:pPr>
            <w:r>
              <w:rPr>
                <w:rFonts w:hint="eastAsia"/>
              </w:rPr>
              <w:t>第三册 1.2.2.9</w:t>
            </w:r>
          </w:p>
        </w:tc>
        <w:tc>
          <w:tcPr>
            <w:tcW w:w="1418" w:type="dxa"/>
          </w:tcPr>
          <w:p w:rsidR="009217D4" w:rsidRPr="00EB265E" w:rsidRDefault="009217D4" w:rsidP="009A4A37">
            <w:pPr>
              <w:pStyle w:val="aff8"/>
              <w:rPr>
                <w:b/>
                <w:szCs w:val="21"/>
              </w:rPr>
            </w:pPr>
            <w:r>
              <w:rPr>
                <w:rFonts w:hint="eastAsia"/>
              </w:rPr>
              <w:t>无偏离</w:t>
            </w:r>
          </w:p>
        </w:tc>
      </w:tr>
      <w:tr w:rsidR="009217D4" w:rsidTr="004F0BE9">
        <w:tc>
          <w:tcPr>
            <w:tcW w:w="846" w:type="dxa"/>
          </w:tcPr>
          <w:p w:rsidR="009217D4" w:rsidRPr="001C1A0C" w:rsidRDefault="009217D4" w:rsidP="009217D4">
            <w:pPr>
              <w:pStyle w:val="aff8"/>
              <w:numPr>
                <w:ilvl w:val="0"/>
                <w:numId w:val="65"/>
              </w:numPr>
              <w:rPr>
                <w:rFonts w:hAnsi="Calibri"/>
              </w:rPr>
            </w:pPr>
          </w:p>
        </w:tc>
        <w:tc>
          <w:tcPr>
            <w:tcW w:w="992" w:type="dxa"/>
          </w:tcPr>
          <w:p w:rsidR="009217D4" w:rsidRDefault="009217D4" w:rsidP="009A4A37">
            <w:pPr>
              <w:pStyle w:val="aff8"/>
            </w:pPr>
            <w:r>
              <w:rPr>
                <w:rFonts w:hint="eastAsia"/>
              </w:rPr>
              <w:t>7</w:t>
            </w:r>
          </w:p>
        </w:tc>
        <w:tc>
          <w:tcPr>
            <w:tcW w:w="1559" w:type="dxa"/>
          </w:tcPr>
          <w:p w:rsidR="009217D4" w:rsidRDefault="009217D4" w:rsidP="009A4A37">
            <w:pPr>
              <w:pStyle w:val="aff8"/>
            </w:pPr>
            <w:r>
              <w:rPr>
                <w:rFonts w:hint="eastAsia"/>
              </w:rPr>
              <w:t>设备数量与研制周期</w:t>
            </w:r>
          </w:p>
        </w:tc>
        <w:tc>
          <w:tcPr>
            <w:tcW w:w="4111" w:type="dxa"/>
          </w:tcPr>
          <w:p w:rsidR="009217D4" w:rsidRPr="004800B5" w:rsidRDefault="009217D4" w:rsidP="009A4A37">
            <w:pPr>
              <w:pStyle w:val="aff8"/>
            </w:pPr>
            <w:r w:rsidRPr="004800B5">
              <w:rPr>
                <w:rFonts w:hint="eastAsia"/>
              </w:rPr>
              <w:t>设备套量：1套。</w:t>
            </w:r>
          </w:p>
          <w:p w:rsidR="009217D4" w:rsidRPr="00216B62" w:rsidRDefault="009217D4" w:rsidP="009A4A37">
            <w:pPr>
              <w:pStyle w:val="aff8"/>
            </w:pPr>
            <w:r w:rsidRPr="004800B5">
              <w:rPr>
                <w:rFonts w:hint="eastAsia"/>
              </w:rPr>
              <w:t>研制周期：合同签订后30个月完成厂所测试，具备甲方验收条件。</w:t>
            </w:r>
          </w:p>
        </w:tc>
        <w:tc>
          <w:tcPr>
            <w:tcW w:w="3645" w:type="dxa"/>
          </w:tcPr>
          <w:p w:rsidR="009217D4" w:rsidRPr="004800B5" w:rsidRDefault="009217D4" w:rsidP="009A4A37">
            <w:pPr>
              <w:pStyle w:val="aff8"/>
            </w:pPr>
            <w:r w:rsidRPr="004800B5">
              <w:rPr>
                <w:rFonts w:hint="eastAsia"/>
              </w:rPr>
              <w:t>设备套量：1套。</w:t>
            </w:r>
          </w:p>
          <w:p w:rsidR="009217D4" w:rsidRPr="00000349" w:rsidRDefault="009217D4" w:rsidP="009A4A37">
            <w:pPr>
              <w:pStyle w:val="aff8"/>
            </w:pPr>
            <w:r w:rsidRPr="004800B5">
              <w:rPr>
                <w:rFonts w:hint="eastAsia"/>
              </w:rPr>
              <w:t>研制周期：合同签订后30个月完成厂所测试，具备甲方验收条件</w:t>
            </w:r>
            <w:r>
              <w:t>。</w:t>
            </w:r>
          </w:p>
        </w:tc>
        <w:tc>
          <w:tcPr>
            <w:tcW w:w="1316" w:type="dxa"/>
          </w:tcPr>
          <w:p w:rsidR="009217D4" w:rsidRPr="00CE4B50" w:rsidRDefault="009217D4" w:rsidP="009A4A37">
            <w:pPr>
              <w:pStyle w:val="aff8"/>
            </w:pPr>
            <w:r>
              <w:rPr>
                <w:rFonts w:hint="eastAsia"/>
              </w:rPr>
              <w:t>第三册 2.5.1</w:t>
            </w:r>
          </w:p>
        </w:tc>
        <w:tc>
          <w:tcPr>
            <w:tcW w:w="1418" w:type="dxa"/>
          </w:tcPr>
          <w:p w:rsidR="009217D4" w:rsidRPr="00EB265E" w:rsidRDefault="009217D4" w:rsidP="009A4A37">
            <w:pPr>
              <w:pStyle w:val="aff8"/>
              <w:rPr>
                <w:b/>
                <w:szCs w:val="21"/>
              </w:rPr>
            </w:pPr>
            <w:r>
              <w:rPr>
                <w:rFonts w:hint="eastAsia"/>
              </w:rPr>
              <w:t>无偏离</w:t>
            </w:r>
          </w:p>
        </w:tc>
      </w:tr>
    </w:tbl>
    <w:p w:rsidR="009217D4" w:rsidRDefault="009217D4" w:rsidP="00A476AB">
      <w:pPr>
        <w:sectPr w:rsidR="009217D4" w:rsidSect="001A4BF8">
          <w:headerReference w:type="default" r:id="rId179"/>
          <w:pgSz w:w="16840" w:h="11907" w:orient="landscape" w:code="9"/>
          <w:pgMar w:top="1701" w:right="1440" w:bottom="1247" w:left="1134" w:header="1134" w:footer="680" w:gutter="0"/>
          <w:cols w:space="425"/>
          <w:docGrid w:type="lines" w:linePitch="326"/>
        </w:sectPr>
      </w:pPr>
    </w:p>
    <w:p w:rsidR="00976431" w:rsidRDefault="00976431"/>
    <w:sectPr w:rsidR="00976431">
      <w:headerReference w:type="default" r:id="rId180"/>
      <w:footerReference w:type="default" r:id="rId18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5B52" w:rsidRDefault="009B5B52">
      <w:r>
        <w:separator/>
      </w:r>
    </w:p>
  </w:endnote>
  <w:endnote w:type="continuationSeparator" w:id="0">
    <w:p w:rsidR="009B5B52" w:rsidRDefault="009B5B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1"/>
    <w:family w:val="roman"/>
    <w:pitch w:val="variable"/>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方正兰亭纤黑">
    <w:altName w:val="Arial Unicode MS"/>
    <w:panose1 w:val="00000000000000000000"/>
    <w:charset w:val="86"/>
    <w:family w:val="swiss"/>
    <w:notTrueType/>
    <w:pitch w:val="default"/>
    <w:sig w:usb0="00000001" w:usb1="080E0000" w:usb2="00000010" w:usb3="00000000" w:csb0="00040000" w:csb1="00000000"/>
  </w:font>
  <w:font w:name="New Century Schlbk">
    <w:altName w:val="Century Schoolbook"/>
    <w:charset w:val="4D"/>
    <w:family w:val="auto"/>
    <w:pitch w:val="variable"/>
    <w:sig w:usb0="00000000" w:usb1="00000000" w:usb2="00000000" w:usb3="00000000" w:csb0="00000001" w:csb1="00000000"/>
  </w:font>
  <w:font w:name="FrutigerNext LT Regular">
    <w:altName w:val="Calibri"/>
    <w:charset w:val="00"/>
    <w:family w:val="swiss"/>
    <w:pitch w:val="variable"/>
    <w:sig w:usb0="A00000AF" w:usb1="4000204A" w:usb2="00000000" w:usb3="00000000" w:csb0="00000111" w:csb1="00000000"/>
  </w:font>
  <w:font w:name="Cambria Math">
    <w:panose1 w:val="02040503050406030204"/>
    <w:charset w:val="00"/>
    <w:family w:val="roman"/>
    <w:pitch w:val="variable"/>
    <w:sig w:usb0="E00006FF" w:usb1="420024FF" w:usb2="02000000" w:usb3="00000000" w:csb0="0000019F" w:csb1="00000000"/>
  </w:font>
  <w:font w:name="&amp;quot">
    <w:altName w:val="Cambria"/>
    <w:panose1 w:val="00000000000000000000"/>
    <w:charset w:val="00"/>
    <w:family w:val="roman"/>
    <w:notTrueType/>
    <w:pitch w:val="default"/>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922735"/>
      <w:docPartObj>
        <w:docPartGallery w:val="Page Numbers (Bottom of Page)"/>
        <w:docPartUnique/>
      </w:docPartObj>
    </w:sdtPr>
    <w:sdtEndPr>
      <w:rPr>
        <w:b/>
      </w:rPr>
    </w:sdtEndPr>
    <w:sdtContent>
      <w:p w:rsidR="009217D4" w:rsidRPr="00531C0F" w:rsidRDefault="009217D4" w:rsidP="00A476AB">
        <w:pPr>
          <w:pStyle w:val="af1"/>
          <w:ind w:left="480"/>
          <w:jc w:val="center"/>
          <w:rPr>
            <w:b/>
          </w:rPr>
        </w:pPr>
        <w:r>
          <w:rPr>
            <w:b/>
          </w:rPr>
          <w:fldChar w:fldCharType="begin"/>
        </w:r>
        <w:r>
          <w:rPr>
            <w:b/>
          </w:rPr>
          <w:instrText xml:space="preserve"> PAGE   \* MERGEFORMAT </w:instrText>
        </w:r>
        <w:r>
          <w:rPr>
            <w:b/>
          </w:rPr>
          <w:fldChar w:fldCharType="separate"/>
        </w:r>
        <w:r>
          <w:rPr>
            <w:b/>
            <w:noProof/>
          </w:rPr>
          <w:t>486</w:t>
        </w:r>
        <w:r>
          <w:rPr>
            <w:b/>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2587665"/>
      <w:docPartObj>
        <w:docPartGallery w:val="Page Numbers (Bottom of Page)"/>
        <w:docPartUnique/>
      </w:docPartObj>
    </w:sdtPr>
    <w:sdtEndPr>
      <w:rPr>
        <w:b/>
      </w:rPr>
    </w:sdtEndPr>
    <w:sdtContent>
      <w:p w:rsidR="009175D7" w:rsidRPr="00531C0F" w:rsidRDefault="009175D7" w:rsidP="00A476AB">
        <w:pPr>
          <w:pStyle w:val="af1"/>
          <w:ind w:left="480"/>
          <w:jc w:val="center"/>
          <w:rPr>
            <w:b/>
          </w:rPr>
        </w:pPr>
        <w:r w:rsidRPr="00531C0F">
          <w:rPr>
            <w:b/>
          </w:rPr>
          <w:fldChar w:fldCharType="begin"/>
        </w:r>
        <w:r w:rsidRPr="00531C0F">
          <w:rPr>
            <w:b/>
          </w:rPr>
          <w:instrText>PAGE   \* MERGEFORMAT</w:instrText>
        </w:r>
        <w:r w:rsidRPr="00531C0F">
          <w:rPr>
            <w:b/>
          </w:rPr>
          <w:fldChar w:fldCharType="separate"/>
        </w:r>
        <w:r w:rsidR="00777849" w:rsidRPr="00777849">
          <w:rPr>
            <w:b/>
            <w:noProof/>
            <w:lang w:val="zh-CN"/>
          </w:rPr>
          <w:t>249</w:t>
        </w:r>
        <w:r w:rsidRPr="00531C0F">
          <w:rPr>
            <w:b/>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5B52" w:rsidRDefault="009B5B52">
      <w:r>
        <w:separator/>
      </w:r>
    </w:p>
  </w:footnote>
  <w:footnote w:type="continuationSeparator" w:id="0">
    <w:p w:rsidR="009B5B52" w:rsidRDefault="009B5B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17D4" w:rsidRPr="00531C0F" w:rsidRDefault="009217D4" w:rsidP="00531C0F">
    <w:pPr>
      <w:pStyle w:val="af0"/>
      <w:pBdr>
        <w:bottom w:val="single" w:sz="4" w:space="1" w:color="auto"/>
      </w:pBdr>
      <w:rPr>
        <w:rFonts w:ascii="Times New Roman"/>
        <w:sz w:val="24"/>
      </w:rPr>
    </w:pPr>
    <w:r w:rsidRPr="00531C0F">
      <w:rPr>
        <w:rFonts w:ascii="Times New Roman" w:hint="eastAsia"/>
        <w:sz w:val="24"/>
      </w:rPr>
      <w:t>北京旋极信息技术股份有限公司</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75D7" w:rsidRPr="00531C0F" w:rsidRDefault="009175D7" w:rsidP="00A476AB">
    <w:pPr>
      <w:pStyle w:val="af0"/>
      <w:pBdr>
        <w:bottom w:val="single" w:sz="4" w:space="1" w:color="auto"/>
      </w:pBdr>
      <w:rPr>
        <w:rFonts w:ascii="Times New Roman"/>
        <w:sz w:val="24"/>
      </w:rPr>
    </w:pPr>
    <w:r w:rsidRPr="00531C0F">
      <w:rPr>
        <w:rFonts w:ascii="Times New Roman" w:hint="eastAsia"/>
        <w:sz w:val="24"/>
      </w:rPr>
      <w:t>北京旋极信息技术股份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406"/>
    <w:multiLevelType w:val="multilevel"/>
    <w:tmpl w:val="00000406"/>
    <w:lvl w:ilvl="0">
      <w:start w:val="12"/>
      <w:numFmt w:val="decimal"/>
      <w:pStyle w:val="a"/>
      <w:lvlText w:val="%1"/>
      <w:lvlJc w:val="left"/>
      <w:pPr>
        <w:ind w:hanging="519"/>
      </w:pPr>
      <w:rPr>
        <w:rFonts w:cs="Times New Roman"/>
      </w:rPr>
    </w:lvl>
    <w:lvl w:ilvl="1">
      <w:start w:val="1"/>
      <w:numFmt w:val="decimal"/>
      <w:lvlText w:val="%1.%2"/>
      <w:lvlJc w:val="left"/>
      <w:pPr>
        <w:ind w:hanging="519"/>
      </w:pPr>
      <w:rPr>
        <w:rFonts w:ascii="Times New Roman" w:hAnsi="Times New Roman" w:cs="Times New Roman"/>
        <w:b w:val="0"/>
        <w:bCs w:val="0"/>
        <w:sz w:val="23"/>
        <w:szCs w:val="23"/>
      </w:rPr>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 w15:restartNumberingAfterBreak="0">
    <w:nsid w:val="01E02C65"/>
    <w:multiLevelType w:val="hybridMultilevel"/>
    <w:tmpl w:val="A93E5C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9934A9"/>
    <w:multiLevelType w:val="hybridMultilevel"/>
    <w:tmpl w:val="35F691F2"/>
    <w:lvl w:ilvl="0" w:tplc="E892BD00">
      <w:start w:val="1"/>
      <w:numFmt w:val="decimal"/>
      <w:pStyle w:val="a0"/>
      <w:lvlText w:val="表%1"/>
      <w:lvlJc w:val="left"/>
      <w:pPr>
        <w:tabs>
          <w:tab w:val="num" w:pos="0"/>
        </w:tabs>
        <w:ind w:left="0" w:firstLine="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3AA4281"/>
    <w:multiLevelType w:val="hybridMultilevel"/>
    <w:tmpl w:val="F2C41400"/>
    <w:lvl w:ilvl="0" w:tplc="0C9E7D64">
      <w:start w:val="1"/>
      <w:numFmt w:val="decimal"/>
      <w:lvlText w:val="（%1）"/>
      <w:lvlJc w:val="left"/>
      <w:pPr>
        <w:ind w:left="1202" w:hanging="722"/>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5357E8B"/>
    <w:multiLevelType w:val="hybridMultilevel"/>
    <w:tmpl w:val="F1D2AFF8"/>
    <w:lvl w:ilvl="0" w:tplc="6DC46BF6">
      <w:start w:val="1"/>
      <w:numFmt w:val="bullet"/>
      <w:pStyle w:val="a1"/>
      <w:lvlText w:val=""/>
      <w:lvlJc w:val="left"/>
      <w:pPr>
        <w:ind w:left="420" w:hanging="420"/>
      </w:pPr>
      <w:rPr>
        <w:rFonts w:ascii="Wingdings" w:hAnsi="Wingdings" w:hint="default"/>
      </w:rPr>
    </w:lvl>
    <w:lvl w:ilvl="1" w:tplc="72989F40">
      <w:start w:val="1"/>
      <w:numFmt w:val="bullet"/>
      <w:pStyle w:val="a2"/>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B101B05"/>
    <w:multiLevelType w:val="hybridMultilevel"/>
    <w:tmpl w:val="CE6A613A"/>
    <w:lvl w:ilvl="0" w:tplc="3B6C05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C681BF5"/>
    <w:multiLevelType w:val="multilevel"/>
    <w:tmpl w:val="0C681BF5"/>
    <w:lvl w:ilvl="0">
      <w:start w:val="1"/>
      <w:numFmt w:val="decimalEnclosedParen"/>
      <w:lvlText w:val="%1"/>
      <w:lvlJc w:val="left"/>
      <w:pPr>
        <w:ind w:left="897" w:hanging="360"/>
      </w:pPr>
      <w:rPr>
        <w:rFonts w:hint="default"/>
        <w:u w:val="none"/>
      </w:rPr>
    </w:lvl>
    <w:lvl w:ilvl="1">
      <w:start w:val="1"/>
      <w:numFmt w:val="lowerLetter"/>
      <w:lvlText w:val="%2)"/>
      <w:lvlJc w:val="left"/>
      <w:pPr>
        <w:ind w:left="1377" w:hanging="420"/>
      </w:pPr>
    </w:lvl>
    <w:lvl w:ilvl="2">
      <w:start w:val="1"/>
      <w:numFmt w:val="lowerRoman"/>
      <w:pStyle w:val="1"/>
      <w:lvlText w:val="%3."/>
      <w:lvlJc w:val="right"/>
      <w:pPr>
        <w:ind w:left="1797" w:hanging="420"/>
      </w:pPr>
    </w:lvl>
    <w:lvl w:ilvl="3">
      <w:start w:val="1"/>
      <w:numFmt w:val="decimal"/>
      <w:lvlText w:val="%4."/>
      <w:lvlJc w:val="left"/>
      <w:pPr>
        <w:ind w:left="2217" w:hanging="420"/>
      </w:pPr>
    </w:lvl>
    <w:lvl w:ilvl="4">
      <w:start w:val="1"/>
      <w:numFmt w:val="lowerLetter"/>
      <w:lvlText w:val="%5)"/>
      <w:lvlJc w:val="left"/>
      <w:pPr>
        <w:ind w:left="2637" w:hanging="420"/>
      </w:pPr>
    </w:lvl>
    <w:lvl w:ilvl="5">
      <w:start w:val="1"/>
      <w:numFmt w:val="lowerRoman"/>
      <w:lvlText w:val="%6."/>
      <w:lvlJc w:val="right"/>
      <w:pPr>
        <w:ind w:left="3057" w:hanging="420"/>
      </w:pPr>
    </w:lvl>
    <w:lvl w:ilvl="6">
      <w:start w:val="1"/>
      <w:numFmt w:val="decimal"/>
      <w:lvlText w:val="%7."/>
      <w:lvlJc w:val="left"/>
      <w:pPr>
        <w:ind w:left="3477" w:hanging="420"/>
      </w:pPr>
    </w:lvl>
    <w:lvl w:ilvl="7">
      <w:start w:val="1"/>
      <w:numFmt w:val="lowerLetter"/>
      <w:lvlText w:val="%8)"/>
      <w:lvlJc w:val="left"/>
      <w:pPr>
        <w:ind w:left="3897" w:hanging="420"/>
      </w:pPr>
    </w:lvl>
    <w:lvl w:ilvl="8">
      <w:start w:val="1"/>
      <w:numFmt w:val="lowerRoman"/>
      <w:lvlText w:val="%9."/>
      <w:lvlJc w:val="right"/>
      <w:pPr>
        <w:ind w:left="4317" w:hanging="420"/>
      </w:pPr>
    </w:lvl>
  </w:abstractNum>
  <w:abstractNum w:abstractNumId="7" w15:restartNumberingAfterBreak="0">
    <w:nsid w:val="118F4229"/>
    <w:multiLevelType w:val="hybridMultilevel"/>
    <w:tmpl w:val="F7309356"/>
    <w:lvl w:ilvl="0" w:tplc="B7420E74">
      <w:start w:val="1"/>
      <w:numFmt w:val="decimal"/>
      <w:pStyle w:val="1251"/>
      <w:lvlText w:val="表5-%1"/>
      <w:lvlJc w:val="left"/>
      <w:pPr>
        <w:ind w:left="42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2305CFF"/>
    <w:multiLevelType w:val="multilevel"/>
    <w:tmpl w:val="12305CFF"/>
    <w:lvl w:ilvl="0">
      <w:start w:val="1"/>
      <w:numFmt w:val="decimal"/>
      <w:pStyle w:val="a3"/>
      <w:lvlText w:val="第%1节"/>
      <w:lvlJc w:val="left"/>
      <w:pPr>
        <w:ind w:left="420" w:hanging="420"/>
      </w:pPr>
      <w:rPr>
        <w:rFonts w:eastAsia="宋体" w:hint="eastAsia"/>
        <w:b/>
        <w:i w:val="0"/>
        <w:color w:val="auto"/>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2922F07"/>
    <w:multiLevelType w:val="hybridMultilevel"/>
    <w:tmpl w:val="A7169B7A"/>
    <w:lvl w:ilvl="0" w:tplc="32343E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2A33ABA"/>
    <w:multiLevelType w:val="hybridMultilevel"/>
    <w:tmpl w:val="1B445F2E"/>
    <w:lvl w:ilvl="0" w:tplc="B8088D9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371161C"/>
    <w:multiLevelType w:val="hybridMultilevel"/>
    <w:tmpl w:val="2108B8D0"/>
    <w:lvl w:ilvl="0" w:tplc="914823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5477936"/>
    <w:multiLevelType w:val="hybridMultilevel"/>
    <w:tmpl w:val="D484786E"/>
    <w:lvl w:ilvl="0" w:tplc="330246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71657A1"/>
    <w:multiLevelType w:val="multilevel"/>
    <w:tmpl w:val="171657A1"/>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suff w:val="nothing"/>
      <w:lvlText w:val="%1.%2 "/>
      <w:lvlJc w:val="left"/>
      <w:pPr>
        <w:ind w:left="568" w:firstLine="0"/>
      </w:pPr>
      <w:rPr>
        <w:rFonts w:ascii="Book Antiqua" w:eastAsia="黑体" w:hAnsi="Book Antiqua" w:cs="Book Antiqua" w:hint="default"/>
        <w:b w:val="0"/>
        <w:bCs/>
        <w:i w:val="0"/>
        <w:iCs w:val="0"/>
        <w:caps w:val="0"/>
        <w:strike w:val="0"/>
        <w:dstrike w:val="0"/>
        <w:snapToGrid w:val="0"/>
        <w:vanish w:val="0"/>
        <w:spacing w:val="0"/>
        <w:kern w:val="0"/>
        <w:sz w:val="36"/>
        <w:szCs w:val="36"/>
        <w:vertAlign w:val="baseline"/>
      </w:rPr>
    </w:lvl>
    <w:lvl w:ilvl="2">
      <w:start w:val="1"/>
      <w:numFmt w:val="decimal"/>
      <w:suff w:val="nothing"/>
      <w:lvlText w:val="%1.%2.%3 "/>
      <w:lvlJc w:val="left"/>
      <w:pPr>
        <w:ind w:left="142" w:firstLine="0"/>
      </w:pPr>
      <w:rPr>
        <w:rFonts w:ascii="Book Antiqua" w:eastAsia="黑体" w:hAnsi="Book Antiqua" w:cs="Book Antiqua" w:hint="default"/>
        <w:b w:val="0"/>
        <w:bCs/>
        <w:i w:val="0"/>
        <w:iCs w:val="0"/>
        <w:caps w:val="0"/>
        <w:strike w:val="0"/>
        <w:dstrike w:val="0"/>
        <w:snapToGrid w:val="0"/>
        <w:vanish w:val="0"/>
        <w:color w:val="auto"/>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bullet"/>
      <w:lvlText w:val=""/>
      <w:lvlJc w:val="left"/>
      <w:pPr>
        <w:tabs>
          <w:tab w:val="left" w:pos="1701"/>
        </w:tabs>
        <w:ind w:left="1701" w:hanging="159"/>
      </w:pPr>
      <w:rPr>
        <w:rFonts w:ascii="Wingdings" w:hAnsi="Wingdings" w:hint="default"/>
        <w:b w:val="0"/>
        <w:bCs/>
        <w:i w:val="0"/>
        <w:iCs w:val="0"/>
        <w:color w:val="auto"/>
        <w:sz w:val="21"/>
        <w:szCs w:val="21"/>
      </w:rPr>
    </w:lvl>
    <w:lvl w:ilvl="6">
      <w:start w:val="1"/>
      <w:numFmt w:val="lowerLetter"/>
      <w:lvlText w:val="%7."/>
      <w:lvlJc w:val="left"/>
      <w:pPr>
        <w:tabs>
          <w:tab w:val="left" w:pos="2126"/>
        </w:tabs>
        <w:ind w:left="2126" w:hanging="425"/>
      </w:pPr>
      <w:rPr>
        <w:rFonts w:ascii="Times New Roman" w:hAnsi="Times New Roman" w:cs="Book Antiqua" w:hint="default"/>
        <w:b w:val="0"/>
        <w:bCs/>
        <w:i w:val="0"/>
        <w:iCs w:val="0"/>
        <w:sz w:val="21"/>
        <w:szCs w:val="21"/>
        <w:u w:val="none"/>
      </w:rPr>
    </w:lvl>
    <w:lvl w:ilvl="7">
      <w:start w:val="1"/>
      <w:numFmt w:val="decimal"/>
      <w:lvlRestart w:val="1"/>
      <w:pStyle w:val="FigureDescription"/>
      <w:suff w:val="space"/>
      <w:lvlText w:val="图%1-%8"/>
      <w:lvlJc w:val="left"/>
      <w:pPr>
        <w:ind w:left="1702" w:firstLine="0"/>
      </w:pPr>
      <w:rPr>
        <w:rFonts w:ascii="Times New Roman" w:eastAsia="黑体" w:hAnsi="Times New Roman" w:cs="Book Antiqua" w:hint="default"/>
        <w:b w:val="0"/>
        <w:bCs/>
        <w:i w:val="0"/>
        <w:iCs w:val="0"/>
        <w:strike w:val="0"/>
        <w:dstrike w:val="0"/>
        <w:color w:val="auto"/>
        <w:sz w:val="21"/>
        <w:szCs w:val="21"/>
        <w:vertAlign w:val="baseline"/>
        <w:lang w:val="en-US"/>
      </w:rPr>
    </w:lvl>
    <w:lvl w:ilvl="8">
      <w:start w:val="1"/>
      <w:numFmt w:val="decimal"/>
      <w:lvlRestart w:val="1"/>
      <w:pStyle w:val="TableDescription"/>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14" w15:restartNumberingAfterBreak="0">
    <w:nsid w:val="1850680E"/>
    <w:multiLevelType w:val="singleLevel"/>
    <w:tmpl w:val="4CE2CC4E"/>
    <w:lvl w:ilvl="0">
      <w:start w:val="1"/>
      <w:numFmt w:val="lowerLetter"/>
      <w:pStyle w:val="2abc"/>
      <w:lvlText w:val="%1."/>
      <w:lvlJc w:val="left"/>
      <w:pPr>
        <w:tabs>
          <w:tab w:val="num" w:pos="840"/>
        </w:tabs>
        <w:ind w:left="840" w:hanging="360"/>
      </w:pPr>
      <w:rPr>
        <w:rFonts w:hint="eastAsia"/>
      </w:rPr>
    </w:lvl>
  </w:abstractNum>
  <w:abstractNum w:abstractNumId="15" w15:restartNumberingAfterBreak="0">
    <w:nsid w:val="1B2F012B"/>
    <w:multiLevelType w:val="hybridMultilevel"/>
    <w:tmpl w:val="F830E8D6"/>
    <w:lvl w:ilvl="0" w:tplc="FE9EA6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1B3C1442"/>
    <w:multiLevelType w:val="hybridMultilevel"/>
    <w:tmpl w:val="B30672CA"/>
    <w:lvl w:ilvl="0" w:tplc="92101CA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1D5755D3"/>
    <w:multiLevelType w:val="hybridMultilevel"/>
    <w:tmpl w:val="4BEE7E38"/>
    <w:lvl w:ilvl="0" w:tplc="04090001">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spacing w:val="0"/>
        <w:w w:val="100"/>
        <w:position w:val="2"/>
        <w:sz w:val="16"/>
        <w:szCs w:val="16"/>
        <w:vertAlign w:val="base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22733CAF"/>
    <w:multiLevelType w:val="multilevel"/>
    <w:tmpl w:val="B3185656"/>
    <w:lvl w:ilvl="0">
      <w:start w:val="1"/>
      <w:numFmt w:val="decimal"/>
      <w:pStyle w:val="10"/>
      <w:suff w:val="space"/>
      <w:lvlText w:val="%1 "/>
      <w:lvlJc w:val="left"/>
      <w:pPr>
        <w:ind w:left="605" w:hanging="425"/>
      </w:pPr>
      <w:rPr>
        <w:rFonts w:ascii="黑体" w:eastAsia="黑体" w:hint="eastAsia"/>
        <w:b/>
        <w:i w:val="0"/>
        <w:color w:val="auto"/>
        <w:sz w:val="30"/>
        <w:szCs w:val="30"/>
      </w:rPr>
    </w:lvl>
    <w:lvl w:ilvl="1">
      <w:start w:val="1"/>
      <w:numFmt w:val="decimal"/>
      <w:suff w:val="space"/>
      <w:lvlText w:val="%1.%2 "/>
      <w:lvlJc w:val="left"/>
      <w:pPr>
        <w:ind w:left="1135" w:hanging="425"/>
      </w:pPr>
      <w:rPr>
        <w:rFonts w:ascii="黑体" w:eastAsia="黑体" w:hint="eastAsia"/>
        <w:b/>
        <w:i w:val="0"/>
        <w:color w:val="auto"/>
        <w:sz w:val="28"/>
        <w:szCs w:val="28"/>
      </w:rPr>
    </w:lvl>
    <w:lvl w:ilvl="2">
      <w:start w:val="1"/>
      <w:numFmt w:val="decimal"/>
      <w:isLgl/>
      <w:suff w:val="space"/>
      <w:lvlText w:val="%1.%2.%3 "/>
      <w:lvlJc w:val="left"/>
      <w:pPr>
        <w:ind w:left="425" w:hanging="425"/>
      </w:pPr>
      <w:rPr>
        <w:rFonts w:ascii="黑体" w:eastAsia="黑体" w:hint="eastAsia"/>
        <w:b/>
        <w:i w:val="0"/>
        <w:color w:val="auto"/>
        <w:sz w:val="24"/>
        <w:szCs w:val="24"/>
      </w:rPr>
    </w:lvl>
    <w:lvl w:ilvl="3">
      <w:start w:val="1"/>
      <w:numFmt w:val="decimal"/>
      <w:suff w:val="space"/>
      <w:lvlText w:val="%1.%2.%3.%4"/>
      <w:lvlJc w:val="left"/>
      <w:pPr>
        <w:ind w:left="425" w:hanging="425"/>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19" w15:restartNumberingAfterBreak="0">
    <w:nsid w:val="23A81F53"/>
    <w:multiLevelType w:val="hybridMultilevel"/>
    <w:tmpl w:val="BE1CF3B2"/>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24656E15"/>
    <w:multiLevelType w:val="hybridMultilevel"/>
    <w:tmpl w:val="DE58983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255A2D62"/>
    <w:multiLevelType w:val="multilevel"/>
    <w:tmpl w:val="3B9ADEA0"/>
    <w:lvl w:ilvl="0">
      <w:start w:val="1"/>
      <w:numFmt w:val="decimal"/>
      <w:pStyle w:val="a10"/>
      <w:suff w:val="space"/>
      <w:lvlText w:val="%1."/>
      <w:lvlJc w:val="left"/>
      <w:pPr>
        <w:ind w:left="425" w:hanging="425"/>
      </w:pPr>
      <w:rPr>
        <w:rFonts w:hint="eastAsia"/>
      </w:rPr>
    </w:lvl>
    <w:lvl w:ilvl="1">
      <w:start w:val="1"/>
      <w:numFmt w:val="decimal"/>
      <w:pStyle w:val="a20"/>
      <w:suff w:val="space"/>
      <w:lvlText w:val="%1.%2."/>
      <w:lvlJc w:val="left"/>
      <w:pPr>
        <w:ind w:left="567" w:hanging="567"/>
      </w:pPr>
      <w:rPr>
        <w:rFonts w:hint="eastAsia"/>
      </w:rPr>
    </w:lvl>
    <w:lvl w:ilvl="2">
      <w:start w:val="1"/>
      <w:numFmt w:val="decimal"/>
      <w:pStyle w:val="a30"/>
      <w:suff w:val="space"/>
      <w:lvlText w:val="%1.%2.%3."/>
      <w:lvlJc w:val="left"/>
      <w:pPr>
        <w:ind w:left="709" w:hanging="709"/>
      </w:pPr>
      <w:rPr>
        <w:rFonts w:hint="eastAsia"/>
      </w:rPr>
    </w:lvl>
    <w:lvl w:ilvl="3">
      <w:start w:val="1"/>
      <w:numFmt w:val="decimal"/>
      <w:pStyle w:val="a4"/>
      <w:suff w:val="space"/>
      <w:lvlText w:val="%1.%2.%3.%4."/>
      <w:lvlJc w:val="left"/>
      <w:pPr>
        <w:ind w:left="851" w:hanging="851"/>
      </w:pPr>
      <w:rPr>
        <w:rFonts w:hint="eastAsia"/>
      </w:rPr>
    </w:lvl>
    <w:lvl w:ilvl="4">
      <w:start w:val="1"/>
      <w:numFmt w:val="decimal"/>
      <w:pStyle w:val="a5"/>
      <w:suff w:val="space"/>
      <w:lvlText w:val="%1.%2.%3.%4.%5."/>
      <w:lvlJc w:val="left"/>
      <w:pPr>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2" w15:restartNumberingAfterBreak="0">
    <w:nsid w:val="29FB2CBD"/>
    <w:multiLevelType w:val="hybridMultilevel"/>
    <w:tmpl w:val="FFF05762"/>
    <w:lvl w:ilvl="0" w:tplc="DBF043D2">
      <w:start w:val="1"/>
      <w:numFmt w:val="decimal"/>
      <w:pStyle w:val="a6"/>
      <w:lvlText w:val="图%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2C3B15B5"/>
    <w:multiLevelType w:val="hybridMultilevel"/>
    <w:tmpl w:val="DEA0400E"/>
    <w:lvl w:ilvl="0" w:tplc="DEC00A9A">
      <w:start w:val="1"/>
      <w:numFmt w:val="decimal"/>
      <w:pStyle w:val="N4"/>
      <w:lvlText w:val="表4-%1"/>
      <w:lvlJc w:val="left"/>
      <w:pPr>
        <w:ind w:left="4106" w:hanging="420"/>
      </w:pPr>
      <w:rPr>
        <w:rFonts w:hint="eastAsia"/>
        <w:lang w:val="en-US"/>
      </w:rPr>
    </w:lvl>
    <w:lvl w:ilvl="1" w:tplc="04090019" w:tentative="1">
      <w:start w:val="1"/>
      <w:numFmt w:val="lowerLetter"/>
      <w:lvlText w:val="%2)"/>
      <w:lvlJc w:val="left"/>
      <w:pPr>
        <w:ind w:left="4526" w:hanging="420"/>
      </w:pPr>
    </w:lvl>
    <w:lvl w:ilvl="2" w:tplc="0409001B" w:tentative="1">
      <w:start w:val="1"/>
      <w:numFmt w:val="lowerRoman"/>
      <w:lvlText w:val="%3."/>
      <w:lvlJc w:val="right"/>
      <w:pPr>
        <w:ind w:left="4946" w:hanging="420"/>
      </w:pPr>
    </w:lvl>
    <w:lvl w:ilvl="3" w:tplc="0409000F" w:tentative="1">
      <w:start w:val="1"/>
      <w:numFmt w:val="decimal"/>
      <w:lvlText w:val="%4."/>
      <w:lvlJc w:val="left"/>
      <w:pPr>
        <w:ind w:left="5366" w:hanging="420"/>
      </w:pPr>
    </w:lvl>
    <w:lvl w:ilvl="4" w:tplc="04090019" w:tentative="1">
      <w:start w:val="1"/>
      <w:numFmt w:val="lowerLetter"/>
      <w:lvlText w:val="%5)"/>
      <w:lvlJc w:val="left"/>
      <w:pPr>
        <w:ind w:left="5786" w:hanging="420"/>
      </w:pPr>
    </w:lvl>
    <w:lvl w:ilvl="5" w:tplc="0409001B" w:tentative="1">
      <w:start w:val="1"/>
      <w:numFmt w:val="lowerRoman"/>
      <w:lvlText w:val="%6."/>
      <w:lvlJc w:val="right"/>
      <w:pPr>
        <w:ind w:left="6206" w:hanging="420"/>
      </w:pPr>
    </w:lvl>
    <w:lvl w:ilvl="6" w:tplc="0409000F" w:tentative="1">
      <w:start w:val="1"/>
      <w:numFmt w:val="decimal"/>
      <w:lvlText w:val="%7."/>
      <w:lvlJc w:val="left"/>
      <w:pPr>
        <w:ind w:left="6626" w:hanging="420"/>
      </w:pPr>
    </w:lvl>
    <w:lvl w:ilvl="7" w:tplc="04090019" w:tentative="1">
      <w:start w:val="1"/>
      <w:numFmt w:val="lowerLetter"/>
      <w:lvlText w:val="%8)"/>
      <w:lvlJc w:val="left"/>
      <w:pPr>
        <w:ind w:left="7046" w:hanging="420"/>
      </w:pPr>
    </w:lvl>
    <w:lvl w:ilvl="8" w:tplc="0409001B" w:tentative="1">
      <w:start w:val="1"/>
      <w:numFmt w:val="lowerRoman"/>
      <w:lvlText w:val="%9."/>
      <w:lvlJc w:val="right"/>
      <w:pPr>
        <w:ind w:left="7466" w:hanging="420"/>
      </w:pPr>
    </w:lvl>
  </w:abstractNum>
  <w:abstractNum w:abstractNumId="24" w15:restartNumberingAfterBreak="0">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5" w15:restartNumberingAfterBreak="0">
    <w:nsid w:val="2F1030A0"/>
    <w:multiLevelType w:val="hybridMultilevel"/>
    <w:tmpl w:val="610EEEA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30706CAE"/>
    <w:multiLevelType w:val="hybridMultilevel"/>
    <w:tmpl w:val="B73C278C"/>
    <w:lvl w:ilvl="0" w:tplc="9DA0A99C">
      <w:start w:val="1"/>
      <w:numFmt w:val="decimal"/>
      <w:pStyle w:val="a7"/>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21D3CE6"/>
    <w:multiLevelType w:val="hybridMultilevel"/>
    <w:tmpl w:val="19F64AD4"/>
    <w:lvl w:ilvl="0" w:tplc="0409000B">
      <w:start w:val="1"/>
      <w:numFmt w:val="bullet"/>
      <w:lvlText w:val=""/>
      <w:lvlJc w:val="left"/>
      <w:pPr>
        <w:ind w:left="1413" w:hanging="420"/>
      </w:pPr>
      <w:rPr>
        <w:rFonts w:ascii="Wingdings" w:hAnsi="Wingding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28" w15:restartNumberingAfterBreak="0">
    <w:nsid w:val="33657224"/>
    <w:multiLevelType w:val="hybridMultilevel"/>
    <w:tmpl w:val="57BAD80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34001DC4"/>
    <w:multiLevelType w:val="hybridMultilevel"/>
    <w:tmpl w:val="52E8E28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35327E68"/>
    <w:multiLevelType w:val="multilevel"/>
    <w:tmpl w:val="248EA77A"/>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359D1798"/>
    <w:multiLevelType w:val="hybridMultilevel"/>
    <w:tmpl w:val="9D1CC80A"/>
    <w:lvl w:ilvl="0" w:tplc="0409000B">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2" w15:restartNumberingAfterBreak="0">
    <w:nsid w:val="363A0934"/>
    <w:multiLevelType w:val="hybridMultilevel"/>
    <w:tmpl w:val="6B5072E6"/>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384C6BFC"/>
    <w:multiLevelType w:val="hybridMultilevel"/>
    <w:tmpl w:val="03728FB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38623C40"/>
    <w:multiLevelType w:val="hybridMultilevel"/>
    <w:tmpl w:val="2376C8E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15:restartNumberingAfterBreak="0">
    <w:nsid w:val="38C33F2F"/>
    <w:multiLevelType w:val="hybridMultilevel"/>
    <w:tmpl w:val="15BC1C02"/>
    <w:lvl w:ilvl="0" w:tplc="04090019">
      <w:start w:val="1"/>
      <w:numFmt w:val="decimal"/>
      <w:pStyle w:val="075"/>
      <w:lvlText w:val="图%1"/>
      <w:lvlJc w:val="left"/>
      <w:pPr>
        <w:tabs>
          <w:tab w:val="num" w:pos="1205"/>
        </w:tabs>
        <w:ind w:left="1205" w:hanging="360"/>
      </w:pPr>
      <w:rPr>
        <w:rFonts w:hint="eastAsia"/>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38EE3E03"/>
    <w:multiLevelType w:val="hybridMultilevel"/>
    <w:tmpl w:val="680C0F4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15:restartNumberingAfterBreak="0">
    <w:nsid w:val="3A453A98"/>
    <w:multiLevelType w:val="hybridMultilevel"/>
    <w:tmpl w:val="2A4AE77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15:restartNumberingAfterBreak="0">
    <w:nsid w:val="3A6A3C42"/>
    <w:multiLevelType w:val="hybridMultilevel"/>
    <w:tmpl w:val="E7DC7728"/>
    <w:lvl w:ilvl="0" w:tplc="C938101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3EBB3C91"/>
    <w:multiLevelType w:val="multilevel"/>
    <w:tmpl w:val="2E2CB172"/>
    <w:lvl w:ilvl="0">
      <w:start w:val="1"/>
      <w:numFmt w:val="chineseCountingThousand"/>
      <w:pStyle w:val="11"/>
      <w:suff w:val="space"/>
      <w:lvlText w:val="%1. "/>
      <w:lvlJc w:val="left"/>
      <w:pPr>
        <w:ind w:left="907" w:hanging="907"/>
      </w:pPr>
      <w:rPr>
        <w:rFonts w:hint="eastAsia"/>
        <w:lang w:val="en-US"/>
      </w:rPr>
    </w:lvl>
    <w:lvl w:ilvl="1">
      <w:start w:val="1"/>
      <w:numFmt w:val="decimal"/>
      <w:pStyle w:val="20"/>
      <w:isLgl/>
      <w:suff w:val="space"/>
      <w:lvlText w:val="%1.%2 "/>
      <w:lvlJc w:val="left"/>
      <w:pPr>
        <w:ind w:left="794" w:hanging="794"/>
      </w:pPr>
      <w:rPr>
        <w:rFonts w:hint="eastAsia"/>
      </w:rPr>
    </w:lvl>
    <w:lvl w:ilvl="2">
      <w:start w:val="1"/>
      <w:numFmt w:val="decimal"/>
      <w:pStyle w:val="30"/>
      <w:isLgl/>
      <w:suff w:val="space"/>
      <w:lvlText w:val="%1.%2.%3 "/>
      <w:lvlJc w:val="left"/>
      <w:pPr>
        <w:ind w:left="907" w:hanging="907"/>
      </w:pPr>
      <w:rPr>
        <w:rFonts w:hint="eastAsia"/>
      </w:rPr>
    </w:lvl>
    <w:lvl w:ilvl="3">
      <w:start w:val="1"/>
      <w:numFmt w:val="decimal"/>
      <w:pStyle w:val="40"/>
      <w:isLgl/>
      <w:suff w:val="space"/>
      <w:lvlText w:val="%1.%2.%3.%4 "/>
      <w:lvlJc w:val="left"/>
      <w:pPr>
        <w:ind w:left="1021" w:hanging="1021"/>
      </w:pPr>
      <w:rPr>
        <w:rFonts w:hint="eastAsia"/>
      </w:rPr>
    </w:lvl>
    <w:lvl w:ilvl="4">
      <w:start w:val="1"/>
      <w:numFmt w:val="decimal"/>
      <w:pStyle w:val="50"/>
      <w:isLgl/>
      <w:suff w:val="space"/>
      <w:lvlText w:val="%1.%2.%3.%4.%5 "/>
      <w:lvlJc w:val="left"/>
      <w:pPr>
        <w:ind w:left="1134" w:hanging="1134"/>
      </w:pPr>
      <w:rPr>
        <w:rFonts w:hint="eastAsia"/>
      </w:rPr>
    </w:lvl>
    <w:lvl w:ilvl="5">
      <w:start w:val="1"/>
      <w:numFmt w:val="decimal"/>
      <w:pStyle w:val="6"/>
      <w:isLgl/>
      <w:suff w:val="space"/>
      <w:lvlText w:val="%1.%2.%3.%4.%5.%6 "/>
      <w:lvlJc w:val="left"/>
      <w:pPr>
        <w:ind w:left="1247" w:hanging="1247"/>
      </w:pPr>
      <w:rPr>
        <w:rFonts w:hint="eastAsia"/>
      </w:rPr>
    </w:lvl>
    <w:lvl w:ilvl="6">
      <w:start w:val="1"/>
      <w:numFmt w:val="decimal"/>
      <w:lvlRestart w:val="1"/>
      <w:pStyle w:val="a8"/>
      <w:isLgl/>
      <w:suff w:val="space"/>
      <w:lvlText w:val="图 %1.%7 "/>
      <w:lvlJc w:val="left"/>
      <w:pPr>
        <w:ind w:left="0" w:firstLine="0"/>
      </w:pPr>
      <w:rPr>
        <w:rFonts w:hint="eastAsia"/>
      </w:rPr>
    </w:lvl>
    <w:lvl w:ilvl="7">
      <w:start w:val="1"/>
      <w:numFmt w:val="decimal"/>
      <w:lvlRestart w:val="1"/>
      <w:pStyle w:val="a9"/>
      <w:isLgl/>
      <w:suff w:val="space"/>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0" w15:restartNumberingAfterBreak="0">
    <w:nsid w:val="40670180"/>
    <w:multiLevelType w:val="hybridMultilevel"/>
    <w:tmpl w:val="7FD81954"/>
    <w:lvl w:ilvl="0" w:tplc="04090001">
      <w:start w:val="1"/>
      <w:numFmt w:val="bullet"/>
      <w:pStyle w:val="WW-"/>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1" w15:restartNumberingAfterBreak="0">
    <w:nsid w:val="43A021D0"/>
    <w:multiLevelType w:val="multilevel"/>
    <w:tmpl w:val="741E46F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3%1.%2..%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0"/>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42" w15:restartNumberingAfterBreak="0">
    <w:nsid w:val="47292263"/>
    <w:multiLevelType w:val="hybridMultilevel"/>
    <w:tmpl w:val="67B871A2"/>
    <w:lvl w:ilvl="0" w:tplc="04090019">
      <w:start w:val="1"/>
      <w:numFmt w:val="decimal"/>
      <w:pStyle w:val="aa"/>
      <w:lvlText w:val="表%1"/>
      <w:lvlJc w:val="left"/>
      <w:pPr>
        <w:tabs>
          <w:tab w:val="num" w:pos="360"/>
        </w:tabs>
        <w:ind w:left="0" w:firstLine="0"/>
      </w:pPr>
      <w:rPr>
        <w:rFonts w:eastAsia="宋体" w:hint="eastAsia"/>
        <w:b w:val="0"/>
        <w:i w:val="0"/>
        <w:sz w:val="21"/>
        <w:szCs w:val="21"/>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15:restartNumberingAfterBreak="0">
    <w:nsid w:val="49DC3B25"/>
    <w:multiLevelType w:val="hybridMultilevel"/>
    <w:tmpl w:val="CE6A613A"/>
    <w:lvl w:ilvl="0" w:tplc="3B6C05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49DC45B7"/>
    <w:multiLevelType w:val="multilevel"/>
    <w:tmpl w:val="DED2A8EE"/>
    <w:lvl w:ilvl="0">
      <w:start w:val="1"/>
      <w:numFmt w:val="decimal"/>
      <w:pStyle w:val="ab"/>
      <w:lvlText w:val="表%1 "/>
      <w:lvlJc w:val="left"/>
      <w:pPr>
        <w:ind w:left="425" w:hanging="425"/>
      </w:pPr>
      <w:rPr>
        <w:rFonts w:ascii="Times New Roman" w:hAnsi="Times New Roman" w:cs="Times New Roman"/>
        <w:b w:val="0"/>
        <w:bCs w:val="0"/>
        <w:i w:val="0"/>
        <w:iCs w:val="0"/>
        <w:caps w:val="0"/>
        <w:smallCaps w:val="0"/>
        <w:strike w:val="0"/>
        <w:dstrike w:val="0"/>
        <w:noProof w:val="0"/>
        <w:vanish w:val="0"/>
        <w:color w:val="000000"/>
        <w:spacing w:val="0"/>
        <w:position w:val="0"/>
        <w:u w:val="none"/>
        <w:effect w:val="none"/>
        <w:vertAlign w:val="baseline"/>
        <w:em w:val="none"/>
        <w:lang w:val="en-US"/>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5" w15:restartNumberingAfterBreak="0">
    <w:nsid w:val="4BEF6374"/>
    <w:multiLevelType w:val="hybridMultilevel"/>
    <w:tmpl w:val="F830E8D6"/>
    <w:lvl w:ilvl="0" w:tplc="FE9EA6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4E026B6E"/>
    <w:multiLevelType w:val="hybridMultilevel"/>
    <w:tmpl w:val="34B8F19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 w15:restartNumberingAfterBreak="0">
    <w:nsid w:val="5532239A"/>
    <w:multiLevelType w:val="hybridMultilevel"/>
    <w:tmpl w:val="CE6A613A"/>
    <w:lvl w:ilvl="0" w:tplc="3B6C05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15:restartNumberingAfterBreak="0">
    <w:nsid w:val="573A0D53"/>
    <w:multiLevelType w:val="hybridMultilevel"/>
    <w:tmpl w:val="DE3C2D8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 w15:restartNumberingAfterBreak="0">
    <w:nsid w:val="58D952D2"/>
    <w:multiLevelType w:val="hybridMultilevel"/>
    <w:tmpl w:val="016E31E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 w15:restartNumberingAfterBreak="0">
    <w:nsid w:val="5FA74897"/>
    <w:multiLevelType w:val="hybridMultilevel"/>
    <w:tmpl w:val="FA24ECF4"/>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1" w15:restartNumberingAfterBreak="0">
    <w:nsid w:val="61292961"/>
    <w:multiLevelType w:val="hybridMultilevel"/>
    <w:tmpl w:val="CE6A613A"/>
    <w:lvl w:ilvl="0" w:tplc="3B6C05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15:restartNumberingAfterBreak="0">
    <w:nsid w:val="614B4A2E"/>
    <w:multiLevelType w:val="hybridMultilevel"/>
    <w:tmpl w:val="6188306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 w15:restartNumberingAfterBreak="0">
    <w:nsid w:val="62867D54"/>
    <w:multiLevelType w:val="hybridMultilevel"/>
    <w:tmpl w:val="CE6A613A"/>
    <w:lvl w:ilvl="0" w:tplc="3B6C05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4" w15:restartNumberingAfterBreak="0">
    <w:nsid w:val="628E2E0F"/>
    <w:multiLevelType w:val="hybridMultilevel"/>
    <w:tmpl w:val="42D0B686"/>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 w15:restartNumberingAfterBreak="0">
    <w:nsid w:val="62B572A1"/>
    <w:multiLevelType w:val="hybridMultilevel"/>
    <w:tmpl w:val="972C0E2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 w15:restartNumberingAfterBreak="0">
    <w:nsid w:val="6C607BA7"/>
    <w:multiLevelType w:val="hybridMultilevel"/>
    <w:tmpl w:val="CE6A613A"/>
    <w:lvl w:ilvl="0" w:tplc="3B6C05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7" w15:restartNumberingAfterBreak="0">
    <w:nsid w:val="6C7C227D"/>
    <w:multiLevelType w:val="hybridMultilevel"/>
    <w:tmpl w:val="968C26E8"/>
    <w:lvl w:ilvl="0" w:tplc="FE58411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8" w15:restartNumberingAfterBreak="0">
    <w:nsid w:val="6CD20E57"/>
    <w:multiLevelType w:val="hybridMultilevel"/>
    <w:tmpl w:val="43B8805E"/>
    <w:lvl w:ilvl="0" w:tplc="70C4A1A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9" w15:restartNumberingAfterBreak="0">
    <w:nsid w:val="6E2D0015"/>
    <w:multiLevelType w:val="hybridMultilevel"/>
    <w:tmpl w:val="59D6C3A8"/>
    <w:lvl w:ilvl="0" w:tplc="E87A392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0" w15:restartNumberingAfterBreak="0">
    <w:nsid w:val="707F02F2"/>
    <w:multiLevelType w:val="hybridMultilevel"/>
    <w:tmpl w:val="5E46075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1" w15:restartNumberingAfterBreak="0">
    <w:nsid w:val="720920CB"/>
    <w:multiLevelType w:val="hybridMultilevel"/>
    <w:tmpl w:val="748A530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 w15:restartNumberingAfterBreak="0">
    <w:nsid w:val="75550AFA"/>
    <w:multiLevelType w:val="hybridMultilevel"/>
    <w:tmpl w:val="CE6A613A"/>
    <w:lvl w:ilvl="0" w:tplc="3B6C05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3" w15:restartNumberingAfterBreak="0">
    <w:nsid w:val="7B0B1AC6"/>
    <w:multiLevelType w:val="hybridMultilevel"/>
    <w:tmpl w:val="0C78B7CC"/>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4" w15:restartNumberingAfterBreak="0">
    <w:nsid w:val="7F773C35"/>
    <w:multiLevelType w:val="multilevel"/>
    <w:tmpl w:val="7F773C35"/>
    <w:lvl w:ilvl="0">
      <w:start w:val="1"/>
      <w:numFmt w:val="bullet"/>
      <w:pStyle w:val="ItemListinTable"/>
      <w:lvlText w:val=""/>
      <w:lvlJc w:val="left"/>
      <w:pPr>
        <w:tabs>
          <w:tab w:val="left" w:pos="170"/>
        </w:tabs>
        <w:ind w:left="170" w:hanging="170"/>
      </w:pPr>
      <w:rPr>
        <w:rFonts w:ascii="Wingdings" w:eastAsia="宋体" w:hAnsi="Wingdings" w:hint="default"/>
        <w:b w:val="0"/>
        <w:i w:val="0"/>
        <w:color w:val="auto"/>
        <w:position w:val="3"/>
        <w:sz w:val="13"/>
        <w:szCs w:val="13"/>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41"/>
  </w:num>
  <w:num w:numId="2">
    <w:abstractNumId w:val="42"/>
  </w:num>
  <w:num w:numId="3">
    <w:abstractNumId w:val="35"/>
  </w:num>
  <w:num w:numId="4">
    <w:abstractNumId w:val="14"/>
  </w:num>
  <w:num w:numId="5">
    <w:abstractNumId w:val="18"/>
  </w:num>
  <w:num w:numId="6">
    <w:abstractNumId w:val="44"/>
  </w:num>
  <w:num w:numId="7">
    <w:abstractNumId w:val="6"/>
  </w:num>
  <w:num w:numId="8">
    <w:abstractNumId w:val="0"/>
  </w:num>
  <w:num w:numId="9">
    <w:abstractNumId w:val="40"/>
  </w:num>
  <w:num w:numId="10">
    <w:abstractNumId w:val="60"/>
  </w:num>
  <w:num w:numId="11">
    <w:abstractNumId w:val="57"/>
  </w:num>
  <w:num w:numId="12">
    <w:abstractNumId w:val="61"/>
  </w:num>
  <w:num w:numId="13">
    <w:abstractNumId w:val="38"/>
  </w:num>
  <w:num w:numId="14">
    <w:abstractNumId w:val="32"/>
  </w:num>
  <w:num w:numId="15">
    <w:abstractNumId w:val="28"/>
  </w:num>
  <w:num w:numId="16">
    <w:abstractNumId w:val="33"/>
  </w:num>
  <w:num w:numId="17">
    <w:abstractNumId w:val="26"/>
  </w:num>
  <w:num w:numId="18">
    <w:abstractNumId w:val="22"/>
  </w:num>
  <w:num w:numId="19">
    <w:abstractNumId w:val="21"/>
  </w:num>
  <w:num w:numId="20">
    <w:abstractNumId w:val="2"/>
  </w:num>
  <w:num w:numId="21">
    <w:abstractNumId w:val="23"/>
  </w:num>
  <w:num w:numId="22">
    <w:abstractNumId w:val="7"/>
  </w:num>
  <w:num w:numId="23">
    <w:abstractNumId w:val="34"/>
  </w:num>
  <w:num w:numId="24">
    <w:abstractNumId w:val="10"/>
  </w:num>
  <w:num w:numId="25">
    <w:abstractNumId w:val="12"/>
  </w:num>
  <w:num w:numId="26">
    <w:abstractNumId w:val="15"/>
  </w:num>
  <w:num w:numId="27">
    <w:abstractNumId w:val="49"/>
  </w:num>
  <w:num w:numId="28">
    <w:abstractNumId w:val="63"/>
  </w:num>
  <w:num w:numId="29">
    <w:abstractNumId w:val="20"/>
  </w:num>
  <w:num w:numId="30">
    <w:abstractNumId w:val="52"/>
  </w:num>
  <w:num w:numId="31">
    <w:abstractNumId w:val="45"/>
  </w:num>
  <w:num w:numId="32">
    <w:abstractNumId w:val="3"/>
  </w:num>
  <w:num w:numId="33">
    <w:abstractNumId w:val="58"/>
  </w:num>
  <w:num w:numId="34">
    <w:abstractNumId w:val="11"/>
  </w:num>
  <w:num w:numId="35">
    <w:abstractNumId w:val="9"/>
  </w:num>
  <w:num w:numId="36">
    <w:abstractNumId w:val="16"/>
  </w:num>
  <w:num w:numId="37">
    <w:abstractNumId w:val="48"/>
  </w:num>
  <w:num w:numId="38">
    <w:abstractNumId w:val="29"/>
  </w:num>
  <w:num w:numId="39">
    <w:abstractNumId w:val="36"/>
  </w:num>
  <w:num w:numId="40">
    <w:abstractNumId w:val="27"/>
  </w:num>
  <w:num w:numId="41">
    <w:abstractNumId w:val="31"/>
  </w:num>
  <w:num w:numId="42">
    <w:abstractNumId w:val="55"/>
  </w:num>
  <w:num w:numId="43">
    <w:abstractNumId w:val="19"/>
  </w:num>
  <w:num w:numId="44">
    <w:abstractNumId w:val="54"/>
  </w:num>
  <w:num w:numId="45">
    <w:abstractNumId w:val="59"/>
  </w:num>
  <w:num w:numId="46">
    <w:abstractNumId w:val="46"/>
  </w:num>
  <w:num w:numId="47">
    <w:abstractNumId w:val="50"/>
  </w:num>
  <w:num w:numId="48">
    <w:abstractNumId w:val="37"/>
  </w:num>
  <w:num w:numId="49">
    <w:abstractNumId w:val="8"/>
  </w:num>
  <w:num w:numId="50">
    <w:abstractNumId w:val="43"/>
  </w:num>
  <w:num w:numId="51">
    <w:abstractNumId w:val="56"/>
  </w:num>
  <w:num w:numId="52">
    <w:abstractNumId w:val="53"/>
  </w:num>
  <w:num w:numId="53">
    <w:abstractNumId w:val="62"/>
  </w:num>
  <w:num w:numId="54">
    <w:abstractNumId w:val="51"/>
  </w:num>
  <w:num w:numId="55">
    <w:abstractNumId w:val="5"/>
  </w:num>
  <w:num w:numId="56">
    <w:abstractNumId w:val="47"/>
  </w:num>
  <w:num w:numId="57">
    <w:abstractNumId w:val="30"/>
  </w:num>
  <w:num w:numId="58">
    <w:abstractNumId w:val="17"/>
  </w:num>
  <w:num w:numId="59">
    <w:abstractNumId w:val="24"/>
  </w:num>
  <w:num w:numId="60">
    <w:abstractNumId w:val="64"/>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9"/>
  </w:num>
  <w:num w:numId="63">
    <w:abstractNumId w:val="4"/>
  </w:num>
  <w:num w:numId="64">
    <w:abstractNumId w:val="25"/>
  </w:num>
  <w:num w:numId="65">
    <w:abstractNumId w:val="1"/>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71C"/>
    <w:rsid w:val="00000349"/>
    <w:rsid w:val="00045C28"/>
    <w:rsid w:val="000E450C"/>
    <w:rsid w:val="001047AA"/>
    <w:rsid w:val="00166BD0"/>
    <w:rsid w:val="00175703"/>
    <w:rsid w:val="00175A0F"/>
    <w:rsid w:val="002016F7"/>
    <w:rsid w:val="00233779"/>
    <w:rsid w:val="00322253"/>
    <w:rsid w:val="00356E87"/>
    <w:rsid w:val="003900AD"/>
    <w:rsid w:val="003F0821"/>
    <w:rsid w:val="003F7F68"/>
    <w:rsid w:val="00437229"/>
    <w:rsid w:val="004C32A4"/>
    <w:rsid w:val="004C62F6"/>
    <w:rsid w:val="004C671C"/>
    <w:rsid w:val="004D287A"/>
    <w:rsid w:val="004F0BE9"/>
    <w:rsid w:val="00550FA7"/>
    <w:rsid w:val="005752C6"/>
    <w:rsid w:val="00580F3B"/>
    <w:rsid w:val="00597132"/>
    <w:rsid w:val="005D0F24"/>
    <w:rsid w:val="00610492"/>
    <w:rsid w:val="00630048"/>
    <w:rsid w:val="006506C1"/>
    <w:rsid w:val="006C4A24"/>
    <w:rsid w:val="006C5104"/>
    <w:rsid w:val="006D78E8"/>
    <w:rsid w:val="007424FF"/>
    <w:rsid w:val="00767F0F"/>
    <w:rsid w:val="00777849"/>
    <w:rsid w:val="00821CFD"/>
    <w:rsid w:val="008469C0"/>
    <w:rsid w:val="008A654C"/>
    <w:rsid w:val="008F183D"/>
    <w:rsid w:val="008F4B3D"/>
    <w:rsid w:val="008F7A0E"/>
    <w:rsid w:val="00912FE5"/>
    <w:rsid w:val="009175D7"/>
    <w:rsid w:val="009217D4"/>
    <w:rsid w:val="00943EDC"/>
    <w:rsid w:val="00956558"/>
    <w:rsid w:val="00967BDD"/>
    <w:rsid w:val="00976431"/>
    <w:rsid w:val="00997A3D"/>
    <w:rsid w:val="009A4900"/>
    <w:rsid w:val="009A4A37"/>
    <w:rsid w:val="009B5B52"/>
    <w:rsid w:val="009E65BD"/>
    <w:rsid w:val="009F54A0"/>
    <w:rsid w:val="00A25BF1"/>
    <w:rsid w:val="00A476AB"/>
    <w:rsid w:val="00A5054B"/>
    <w:rsid w:val="00A74DFC"/>
    <w:rsid w:val="00A83019"/>
    <w:rsid w:val="00A8748B"/>
    <w:rsid w:val="00AB46F9"/>
    <w:rsid w:val="00AB6C9A"/>
    <w:rsid w:val="00B27F64"/>
    <w:rsid w:val="00B4471C"/>
    <w:rsid w:val="00B630C1"/>
    <w:rsid w:val="00BA09C5"/>
    <w:rsid w:val="00BA703A"/>
    <w:rsid w:val="00BA7140"/>
    <w:rsid w:val="00BB455E"/>
    <w:rsid w:val="00C03076"/>
    <w:rsid w:val="00C37CCF"/>
    <w:rsid w:val="00C70CCD"/>
    <w:rsid w:val="00CA35B7"/>
    <w:rsid w:val="00CD0A6C"/>
    <w:rsid w:val="00CD11A7"/>
    <w:rsid w:val="00D30B7B"/>
    <w:rsid w:val="00D4278F"/>
    <w:rsid w:val="00D60B25"/>
    <w:rsid w:val="00D837F2"/>
    <w:rsid w:val="00D878C3"/>
    <w:rsid w:val="00DA613B"/>
    <w:rsid w:val="00E0503F"/>
    <w:rsid w:val="00E20017"/>
    <w:rsid w:val="00E434F3"/>
    <w:rsid w:val="00EF6D64"/>
    <w:rsid w:val="00F4764A"/>
    <w:rsid w:val="00F86157"/>
    <w:rsid w:val="00F96113"/>
    <w:rsid w:val="00F97ADD"/>
    <w:rsid w:val="00FB75C0"/>
    <w:rsid w:val="00FE4A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2F31D2CB-CAD4-4262-9777-0CED824EB9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iPriority="0" w:unhideWhenUsed="1" w:qFormat="1"/>
    <w:lsdException w:name="heading 3" w:semiHidden="1" w:unhideWhenUsed="1" w:qFormat="1"/>
    <w:lsdException w:name="heading 4" w:semiHidden="1" w:unhideWhenUsed="1" w:qFormat="1"/>
    <w:lsdException w:name="heading 5" w:semiHidden="1" w:uiPriority="0"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qFormat="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qFormat="1"/>
    <w:lsdException w:name="Body Text Indent 3" w:semiHidden="1" w:uiPriority="0"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qFormat="1"/>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c">
    <w:name w:val="Normal"/>
    <w:qFormat/>
    <w:pPr>
      <w:widowControl w:val="0"/>
      <w:jc w:val="both"/>
    </w:pPr>
  </w:style>
  <w:style w:type="paragraph" w:styleId="10">
    <w:name w:val="heading 1"/>
    <w:aliases w:val="H1,章节,第一层,论文题目,36标题1,36标题 1,1,1    标题 1,附录标题 1,一级标题,章,一、黑小三,名称,标题 1 (1. ),标题1,1标题 1,1、标题 1,章节1,章节2,标题11,标题12,章节3,标题13,章节4,标题14,章节5,标题15,章节6,标题16,章节7,标题17,章节8,标题18,章节9,标题19,章节10,标题110,章节11,标题111,章节12,标题112,章节13,标题113,章节14,章节21,标题121,章节31,标题131,章节41"/>
    <w:basedOn w:val="ac"/>
    <w:next w:val="ac"/>
    <w:link w:val="1Char1"/>
    <w:autoRedefine/>
    <w:uiPriority w:val="99"/>
    <w:qFormat/>
    <w:rsid w:val="00B4471C"/>
    <w:pPr>
      <w:keepNext/>
      <w:keepLines/>
      <w:numPr>
        <w:numId w:val="5"/>
      </w:numPr>
      <w:spacing w:before="120" w:after="120" w:line="360" w:lineRule="auto"/>
      <w:outlineLvl w:val="0"/>
    </w:pPr>
    <w:rPr>
      <w:rFonts w:ascii="黑体" w:eastAsia="黑体" w:hAnsi="Times New Roman" w:cs="Times New Roman"/>
      <w:b/>
      <w:bCs/>
      <w:color w:val="000000"/>
      <w:kern w:val="44"/>
      <w:sz w:val="30"/>
      <w:szCs w:val="30"/>
    </w:rPr>
  </w:style>
  <w:style w:type="paragraph" w:styleId="2">
    <w:name w:val="heading 2"/>
    <w:aliases w:val="H2,第一层条,第二层,论文标题 1,36标题2,36标题 2,Chapter X.X. Statement,h2,2,Header 2,l2,Level 2 Head,heading 2,1.1,二级标题,条,（一）黑小三,标题 2 Char Char Char Char Char Char Char Char Char Char Char Char,标题 2 Char Char Char Char Char Char Char Char Char Char Char Char Char"/>
    <w:basedOn w:val="ac"/>
    <w:next w:val="ac"/>
    <w:link w:val="2Char"/>
    <w:autoRedefine/>
    <w:qFormat/>
    <w:rsid w:val="00B4471C"/>
    <w:pPr>
      <w:keepNext/>
      <w:keepLines/>
      <w:numPr>
        <w:ilvl w:val="1"/>
        <w:numId w:val="57"/>
      </w:numPr>
      <w:spacing w:before="120" w:after="120" w:line="360" w:lineRule="auto"/>
      <w:outlineLvl w:val="1"/>
    </w:pPr>
    <w:rPr>
      <w:rFonts w:ascii="黑体" w:eastAsia="黑体" w:hAnsi="Arial" w:cs="Times New Roman"/>
      <w:b/>
      <w:bCs/>
      <w:color w:val="000000"/>
      <w:kern w:val="44"/>
      <w:sz w:val="28"/>
      <w:szCs w:val="28"/>
    </w:rPr>
  </w:style>
  <w:style w:type="paragraph" w:styleId="3">
    <w:name w:val="heading 3"/>
    <w:aliases w:val="第二层条,1.1.1 标题 3,第三层,论文标题 2,36标题3,36标题 3,论文 标题 3,h3,Chapter X.X.X.,三级标题,1.黑小三,标题9,1.宋小三,1、标题 3,黑小三,（1.1.1 ),第二层条1,第二层条2,第二层条3,第二层条4,第二层条5,第二层条6,第二层条7,第二层条8,第二层条9,第二层条10,第二层条11,第二层条12,第二层条13,第二层条14,第二层条21,第二层条31,第二层条41,第二层条51,第二层条61,第二层条71,第二层条81,H3"/>
    <w:basedOn w:val="ac"/>
    <w:next w:val="ac"/>
    <w:link w:val="3Char"/>
    <w:uiPriority w:val="99"/>
    <w:qFormat/>
    <w:rsid w:val="00B4471C"/>
    <w:pPr>
      <w:keepNext/>
      <w:keepLines/>
      <w:numPr>
        <w:ilvl w:val="2"/>
        <w:numId w:val="57"/>
      </w:numPr>
      <w:spacing w:before="60" w:after="60" w:line="360" w:lineRule="auto"/>
      <w:jc w:val="left"/>
      <w:outlineLvl w:val="2"/>
    </w:pPr>
    <w:rPr>
      <w:rFonts w:ascii="黑体" w:eastAsia="黑体" w:hAnsi="Times New Roman" w:cs="Times New Roman"/>
      <w:sz w:val="24"/>
      <w:szCs w:val="24"/>
    </w:rPr>
  </w:style>
  <w:style w:type="paragraph" w:styleId="4">
    <w:name w:val="heading 4"/>
    <w:aliases w:val="第三层条,第四层,36标题4,36标题 4,4级标题-QBPT,第四层1 Char,第四层1,四级标题,四级,bullet,bl,bb,章3条,论文标题 3,标题 4 Char Char,标题 4 Char Char Char Char Char,1.1.1.1,(１)黑小三,Char,分分节,(１)宋小三,(1.1.1.1 ),第三层条1,第三层条2,第三层条3,第三层条4,第三层条5,第三层条11,第三层条21,第三层条31,第三层条41,第三层条6,第三层条12,第三层条22"/>
    <w:basedOn w:val="ac"/>
    <w:next w:val="ac"/>
    <w:link w:val="4Char"/>
    <w:uiPriority w:val="99"/>
    <w:qFormat/>
    <w:rsid w:val="00B4471C"/>
    <w:pPr>
      <w:keepNext/>
      <w:keepLines/>
      <w:numPr>
        <w:ilvl w:val="3"/>
        <w:numId w:val="57"/>
      </w:numPr>
      <w:spacing w:before="60" w:after="60" w:line="360" w:lineRule="auto"/>
      <w:outlineLvl w:val="3"/>
    </w:pPr>
    <w:rPr>
      <w:rFonts w:ascii="黑体" w:eastAsia="黑体" w:hAnsi="Arial" w:cs="Times New Roman"/>
      <w:bCs/>
      <w:kern w:val="44"/>
      <w:sz w:val="24"/>
      <w:szCs w:val="24"/>
    </w:rPr>
  </w:style>
  <w:style w:type="paragraph" w:styleId="5">
    <w:name w:val="heading 5"/>
    <w:aliases w:val="第四层条,第五层,36标题5,36标题 5,第四层条1,第四层条2,第四层条3,第四层条4,第四层条5,第四层条6,第四层条7,第四层条8,第四层条9,第四层条10,第四层条11,第四层条12,第四层条13,第四层条14,第四层条15,第四层条16,第四层条17,第四层条18,第四层条19,第四层条20,第四层条21,第四层条110,第四层条22,第四层条23,第四层条24,第四层条25,第四层条26,第四层条27,第四层条28,第四层条29,第四层条30,第四层条31,第四层条32,h5"/>
    <w:basedOn w:val="ac"/>
    <w:next w:val="ac"/>
    <w:link w:val="5Char"/>
    <w:qFormat/>
    <w:rsid w:val="00B4471C"/>
    <w:pPr>
      <w:keepNext/>
      <w:keepLines/>
      <w:numPr>
        <w:ilvl w:val="4"/>
        <w:numId w:val="57"/>
      </w:numPr>
      <w:spacing w:before="60" w:after="60" w:line="360" w:lineRule="auto"/>
      <w:outlineLvl w:val="4"/>
    </w:pPr>
    <w:rPr>
      <w:rFonts w:ascii="黑体" w:eastAsia="黑体" w:hAnsi="Times New Roman" w:cs="Times New Roman"/>
      <w:bCs/>
      <w:kern w:val="44"/>
      <w:szCs w:val="21"/>
    </w:rPr>
  </w:style>
  <w:style w:type="paragraph" w:styleId="60">
    <w:name w:val="heading 6"/>
    <w:aliases w:val="第五层条,标题7,第六层条,36标题6,六级标题,第五层条 Char Char,第六层条目,第五层条1,第五层条2,第五层条3,第五层条4,第五层条5,第五层条11,第五层条21,第五层条31,第五层条41,第五层条6,第五层条12,第五层条22,第五层条32,第五层条42,第五层条51,第五层条111,第五层条211,第五层条311,第五层条411,第五层条7,第五层条13,第五层条23,第五层条33,第五层条43,第五层条52,第五层条112,第五层条212,第五层条312"/>
    <w:basedOn w:val="ac"/>
    <w:next w:val="ac"/>
    <w:link w:val="6Char"/>
    <w:uiPriority w:val="1"/>
    <w:qFormat/>
    <w:rsid w:val="00B4471C"/>
    <w:pPr>
      <w:keepNext/>
      <w:keepLines/>
      <w:numPr>
        <w:ilvl w:val="5"/>
        <w:numId w:val="1"/>
      </w:numPr>
      <w:spacing w:before="240" w:after="64" w:line="320" w:lineRule="auto"/>
      <w:outlineLvl w:val="5"/>
    </w:pPr>
    <w:rPr>
      <w:rFonts w:ascii="Arial" w:eastAsia="黑体" w:hAnsi="Arial" w:cs="Times New Roman"/>
      <w:b/>
      <w:bCs/>
      <w:sz w:val="24"/>
      <w:szCs w:val="24"/>
    </w:rPr>
  </w:style>
  <w:style w:type="paragraph" w:styleId="7">
    <w:name w:val="heading 7"/>
    <w:aliases w:val="标,图表,（列项说明）,1.1.1.1.1.1.1标题 7,L7,PIM 7,正文七级标题,sdf,Alt+7,图表说明,letter list"/>
    <w:basedOn w:val="ac"/>
    <w:next w:val="ac"/>
    <w:link w:val="7Char"/>
    <w:uiPriority w:val="1"/>
    <w:qFormat/>
    <w:rsid w:val="00B4471C"/>
    <w:pPr>
      <w:keepNext/>
      <w:keepLines/>
      <w:numPr>
        <w:ilvl w:val="6"/>
        <w:numId w:val="1"/>
      </w:numPr>
      <w:spacing w:before="240" w:after="64" w:line="320" w:lineRule="auto"/>
      <w:outlineLvl w:val="6"/>
    </w:pPr>
    <w:rPr>
      <w:rFonts w:ascii="宋体" w:eastAsia="宋体" w:hAnsi="Times New Roman" w:cs="Times New Roman"/>
      <w:b/>
      <w:bCs/>
      <w:sz w:val="24"/>
      <w:szCs w:val="24"/>
    </w:rPr>
  </w:style>
  <w:style w:type="paragraph" w:styleId="8">
    <w:name w:val="heading 8"/>
    <w:aliases w:val="数字列项,正文八级标题,标题6,Alt+8,AppendixSubHead,h8"/>
    <w:basedOn w:val="ac"/>
    <w:next w:val="ac"/>
    <w:link w:val="8Char"/>
    <w:uiPriority w:val="1"/>
    <w:qFormat/>
    <w:rsid w:val="00B4471C"/>
    <w:pPr>
      <w:keepNext/>
      <w:keepLines/>
      <w:numPr>
        <w:ilvl w:val="7"/>
        <w:numId w:val="1"/>
      </w:numPr>
      <w:spacing w:before="240" w:after="64" w:line="320" w:lineRule="auto"/>
      <w:outlineLvl w:val="7"/>
    </w:pPr>
    <w:rPr>
      <w:rFonts w:ascii="Arial" w:eastAsia="黑体" w:hAnsi="Arial" w:cs="Times New Roman"/>
      <w:sz w:val="24"/>
      <w:szCs w:val="24"/>
    </w:rPr>
  </w:style>
  <w:style w:type="paragraph" w:styleId="9">
    <w:name w:val="heading 9"/>
    <w:aliases w:val="图号,标题 9不用,一般不用,PIM 9,正文九级标题,tt,table title,标题 45,Figure Heading,FH,huh,Alt+9,AppendixBodyHead,h9"/>
    <w:basedOn w:val="ac"/>
    <w:next w:val="ac"/>
    <w:link w:val="9Char"/>
    <w:uiPriority w:val="1"/>
    <w:qFormat/>
    <w:rsid w:val="00B4471C"/>
    <w:pPr>
      <w:keepNext/>
      <w:keepLines/>
      <w:numPr>
        <w:ilvl w:val="8"/>
        <w:numId w:val="1"/>
      </w:numPr>
      <w:spacing w:before="240" w:after="64" w:line="320" w:lineRule="auto"/>
      <w:outlineLvl w:val="8"/>
    </w:pPr>
    <w:rPr>
      <w:rFonts w:ascii="Arial" w:eastAsia="黑体" w:hAnsi="Arial" w:cs="Times New Roman"/>
      <w:szCs w:val="21"/>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Char">
    <w:name w:val="标题 1 Char"/>
    <w:aliases w:val="章节标题 Char1,章节 Char1,第一层 Char1,论文题目 Char1,36标题1 Char1,36标题 1 Char1,1 Char1,1    标题 1 Char1,附录标题 1 Char1,一级标题 Char1,章 Char1,一、黑小三 Char1,名称 Char1,标题 1 (1. ) Char1,标题1 Char1,1标题 1 Char1,1、标题 1 Char1,章节1 Char1,章节2 Char1,标题11 Char1,标题12 Char1"/>
    <w:qFormat/>
    <w:rsid w:val="00B4471C"/>
    <w:rPr>
      <w:rFonts w:ascii="黑体" w:eastAsia="黑体"/>
      <w:b/>
      <w:bCs/>
      <w:color w:val="000000"/>
      <w:kern w:val="44"/>
      <w:sz w:val="30"/>
      <w:szCs w:val="30"/>
    </w:rPr>
  </w:style>
  <w:style w:type="character" w:customStyle="1" w:styleId="2Char">
    <w:name w:val="标题 2 Char"/>
    <w:aliases w:val="H2 Char,第一层条 Char,第二层 Char,论文标题 1 Char,36标题2 Char,36标题 2 Char,Chapter X.X. Statement Char,h2 Char,2 Char,Header 2 Char,l2 Char,Level 2 Head Char,heading 2 Char,1.1 Char,二级标题 Char,条 Char,（一）黑小三 Char"/>
    <w:link w:val="2"/>
    <w:qFormat/>
    <w:rsid w:val="00B4471C"/>
    <w:rPr>
      <w:rFonts w:ascii="黑体" w:eastAsia="黑体" w:hAnsi="Arial" w:cs="Times New Roman"/>
      <w:b/>
      <w:bCs/>
      <w:color w:val="000000"/>
      <w:kern w:val="44"/>
      <w:sz w:val="28"/>
      <w:szCs w:val="28"/>
    </w:rPr>
  </w:style>
  <w:style w:type="character" w:customStyle="1" w:styleId="3Char">
    <w:name w:val="标题 3 Char"/>
    <w:aliases w:val="第二层条 Char,1.1.1 标题 3 Char,第三层 Char,论文标题 2 Char,36标题3 Char,36标题 3 Char,论文 标题 3 Char,h3 Char,Chapter X.X.X. Char,三级标题 Char,1.黑小三 Char,标题9 Char,1.宋小三 Char,1、标题 3 Char,黑小三 Char,（1.1.1 ) Char,第二层条1 Char,第二层条2 Char,第二层条3 Char,第二层条4 Char,第二层条5 Char"/>
    <w:link w:val="3"/>
    <w:uiPriority w:val="99"/>
    <w:qFormat/>
    <w:rsid w:val="00B4471C"/>
    <w:rPr>
      <w:rFonts w:ascii="黑体" w:eastAsia="黑体" w:hAnsi="Times New Roman" w:cs="Times New Roman"/>
      <w:sz w:val="24"/>
      <w:szCs w:val="24"/>
    </w:rPr>
  </w:style>
  <w:style w:type="character" w:customStyle="1" w:styleId="4Char">
    <w:name w:val="标题 4 Char"/>
    <w:aliases w:val="第三层条 Char,第四层 Char,36标题4 Char,36标题 4 Char,4级标题-QBPT Char,第四层1 Char Char,第四层1 Char1,四级标题 Char,四级 Char,bullet Char,bl Char,bb Char,章3条 Char,论文标题 3 Char,标题 4 Char Char Char,标题 4 Char Char Char Char Char Char,1.1.1.1 Char,(１)黑小三 Char,Char Char"/>
    <w:link w:val="4"/>
    <w:uiPriority w:val="99"/>
    <w:qFormat/>
    <w:rsid w:val="00B4471C"/>
    <w:rPr>
      <w:rFonts w:ascii="黑体" w:eastAsia="黑体" w:hAnsi="Arial" w:cs="Times New Roman"/>
      <w:bCs/>
      <w:kern w:val="44"/>
      <w:sz w:val="24"/>
      <w:szCs w:val="24"/>
    </w:rPr>
  </w:style>
  <w:style w:type="character" w:customStyle="1" w:styleId="5Char">
    <w:name w:val="标题 5 Char"/>
    <w:aliases w:val="第四层条 Char,第五层 Char,36标题5 Char,36标题 5 Char,第四层条1 Char,第四层条2 Char,第四层条3 Char,第四层条4 Char,第四层条5 Char,第四层条6 Char,第四层条7 Char,第四层条8 Char,第四层条9 Char,第四层条10 Char,第四层条11 Char,第四层条12 Char,第四层条13 Char,第四层条14 Char,第四层条15 Char,第四层条16 Char,第四层条17 Char"/>
    <w:link w:val="5"/>
    <w:qFormat/>
    <w:rsid w:val="00B4471C"/>
    <w:rPr>
      <w:rFonts w:ascii="黑体" w:eastAsia="黑体" w:hAnsi="Times New Roman" w:cs="Times New Roman"/>
      <w:bCs/>
      <w:kern w:val="44"/>
      <w:szCs w:val="21"/>
    </w:rPr>
  </w:style>
  <w:style w:type="character" w:customStyle="1" w:styleId="6Char">
    <w:name w:val="标题 6 Char"/>
    <w:aliases w:val="第五层条 Char,标题7 Char,第六层条 Char,36标题6 Char,六级标题 Char,第五层条 Char Char Char,第六层条目 Char,第五层条1 Char,第五层条2 Char,第五层条3 Char,第五层条4 Char,第五层条5 Char,第五层条11 Char,第五层条21 Char,第五层条31 Char,第五层条41 Char,第五层条6 Char,第五层条12 Char,第五层条22 Char,第五层条32 Char,第五层条42 Char"/>
    <w:link w:val="60"/>
    <w:uiPriority w:val="1"/>
    <w:qFormat/>
    <w:rsid w:val="00B4471C"/>
    <w:rPr>
      <w:rFonts w:ascii="Arial" w:eastAsia="黑体" w:hAnsi="Arial" w:cs="Times New Roman"/>
      <w:b/>
      <w:bCs/>
      <w:sz w:val="24"/>
      <w:szCs w:val="24"/>
    </w:rPr>
  </w:style>
  <w:style w:type="character" w:customStyle="1" w:styleId="7Char">
    <w:name w:val="标题 7 Char"/>
    <w:aliases w:val="标 Char,图表 Char,（列项说明） Char,1.1.1.1.1.1.1标题 7 Char,L7 Char,PIM 7 Char,正文七级标题 Char,sdf Char,Alt+7 Char,图表说明 Char,letter list Char"/>
    <w:link w:val="7"/>
    <w:uiPriority w:val="1"/>
    <w:rsid w:val="00B4471C"/>
    <w:rPr>
      <w:rFonts w:ascii="宋体" w:eastAsia="宋体" w:hAnsi="Times New Roman" w:cs="Times New Roman"/>
      <w:b/>
      <w:bCs/>
      <w:sz w:val="24"/>
      <w:szCs w:val="24"/>
    </w:rPr>
  </w:style>
  <w:style w:type="character" w:customStyle="1" w:styleId="8Char">
    <w:name w:val="标题 8 Char"/>
    <w:aliases w:val="数字列项 Char,正文八级标题 Char,标题6 Char,Alt+8 Char,AppendixSubHead Char,h8 Char"/>
    <w:link w:val="8"/>
    <w:uiPriority w:val="1"/>
    <w:rsid w:val="00B4471C"/>
    <w:rPr>
      <w:rFonts w:ascii="Arial" w:eastAsia="黑体" w:hAnsi="Arial" w:cs="Times New Roman"/>
      <w:sz w:val="24"/>
      <w:szCs w:val="24"/>
    </w:rPr>
  </w:style>
  <w:style w:type="character" w:customStyle="1" w:styleId="9Char">
    <w:name w:val="标题 9 Char"/>
    <w:aliases w:val="图号 Char,标题 9不用 Char,一般不用 Char,PIM 9 Char,正文九级标题 Char,tt Char,table title Char,标题 45 Char,Figure Heading Char,FH Char,huh Char,Alt+9 Char,AppendixBodyHead Char,h9 Char"/>
    <w:link w:val="9"/>
    <w:uiPriority w:val="1"/>
    <w:rsid w:val="00B4471C"/>
    <w:rPr>
      <w:rFonts w:ascii="Arial" w:eastAsia="黑体" w:hAnsi="Arial" w:cs="Times New Roman"/>
      <w:szCs w:val="21"/>
    </w:rPr>
  </w:style>
  <w:style w:type="character" w:customStyle="1" w:styleId="1Char1">
    <w:name w:val="标题 1 Char1"/>
    <w:aliases w:val="H1 Char,章节 Char,第一层 Char,论文题目 Char,36标题1 Char,36标题 1 Char,1 Char,1    标题 1 Char,附录标题 1 Char,一级标题 Char,章 Char,一、黑小三 Char,名称 Char,标题 1 (1. ) Char,标题1 Char,1标题 1 Char,1、标题 1 Char,章节1 Char,章节2 Char,标题11 Char,标题12 Char,章节3 Char,标题13 Char,章节4 Char"/>
    <w:link w:val="10"/>
    <w:uiPriority w:val="99"/>
    <w:qFormat/>
    <w:rsid w:val="00B4471C"/>
    <w:rPr>
      <w:rFonts w:ascii="黑体" w:eastAsia="黑体" w:hAnsi="Times New Roman" w:cs="Times New Roman"/>
      <w:b/>
      <w:bCs/>
      <w:color w:val="000000"/>
      <w:kern w:val="44"/>
      <w:sz w:val="30"/>
      <w:szCs w:val="30"/>
    </w:rPr>
  </w:style>
  <w:style w:type="paragraph" w:customStyle="1" w:styleId="110">
    <w:name w:val="目录 11"/>
    <w:basedOn w:val="ac"/>
    <w:next w:val="ac"/>
    <w:autoRedefine/>
    <w:uiPriority w:val="39"/>
    <w:qFormat/>
    <w:rsid w:val="00B4471C"/>
    <w:pPr>
      <w:spacing w:before="120" w:after="120"/>
      <w:jc w:val="left"/>
    </w:pPr>
    <w:rPr>
      <w:rFonts w:ascii="Times New Roman" w:eastAsia="宋体" w:hAnsi="Times New Roman" w:cs="Times New Roman"/>
      <w:b/>
      <w:bCs/>
      <w:caps/>
      <w:sz w:val="24"/>
      <w:szCs w:val="24"/>
    </w:rPr>
  </w:style>
  <w:style w:type="paragraph" w:customStyle="1" w:styleId="31">
    <w:name w:val="目录 31"/>
    <w:basedOn w:val="ac"/>
    <w:next w:val="ac"/>
    <w:autoRedefine/>
    <w:uiPriority w:val="39"/>
    <w:qFormat/>
    <w:rsid w:val="00B4471C"/>
    <w:pPr>
      <w:ind w:left="480"/>
      <w:jc w:val="left"/>
    </w:pPr>
    <w:rPr>
      <w:rFonts w:ascii="Times New Roman" w:eastAsia="宋体" w:hAnsi="Times New Roman" w:cs="Times New Roman"/>
      <w:i/>
      <w:iCs/>
      <w:sz w:val="24"/>
      <w:szCs w:val="24"/>
    </w:rPr>
  </w:style>
  <w:style w:type="paragraph" w:styleId="af0">
    <w:name w:val="header"/>
    <w:aliases w:val="headerU,h"/>
    <w:basedOn w:val="ac"/>
    <w:link w:val="Char"/>
    <w:uiPriority w:val="99"/>
    <w:qFormat/>
    <w:rsid w:val="00B4471C"/>
    <w:pPr>
      <w:pBdr>
        <w:bottom w:val="single" w:sz="6" w:space="1" w:color="auto"/>
      </w:pBdr>
      <w:tabs>
        <w:tab w:val="center" w:pos="4153"/>
        <w:tab w:val="right" w:pos="8306"/>
      </w:tabs>
      <w:snapToGrid w:val="0"/>
      <w:jc w:val="center"/>
    </w:pPr>
    <w:rPr>
      <w:rFonts w:ascii="宋体" w:eastAsia="宋体" w:hAnsi="Times New Roman" w:cs="Times New Roman"/>
      <w:sz w:val="18"/>
      <w:szCs w:val="18"/>
    </w:rPr>
  </w:style>
  <w:style w:type="character" w:customStyle="1" w:styleId="Char">
    <w:name w:val="页眉 Char"/>
    <w:aliases w:val="headerU Char,h Char"/>
    <w:link w:val="af0"/>
    <w:uiPriority w:val="99"/>
    <w:qFormat/>
    <w:rsid w:val="00B4471C"/>
    <w:rPr>
      <w:rFonts w:ascii="宋体" w:eastAsia="宋体" w:hAnsi="Times New Roman" w:cs="Times New Roman"/>
      <w:sz w:val="18"/>
      <w:szCs w:val="18"/>
    </w:rPr>
  </w:style>
  <w:style w:type="paragraph" w:styleId="af1">
    <w:name w:val="footer"/>
    <w:basedOn w:val="ac"/>
    <w:link w:val="Char0"/>
    <w:uiPriority w:val="99"/>
    <w:qFormat/>
    <w:rsid w:val="00B4471C"/>
    <w:pPr>
      <w:tabs>
        <w:tab w:val="center" w:pos="4153"/>
        <w:tab w:val="right" w:pos="8306"/>
      </w:tabs>
      <w:snapToGrid w:val="0"/>
      <w:jc w:val="left"/>
    </w:pPr>
    <w:rPr>
      <w:rFonts w:ascii="宋体" w:eastAsia="宋体" w:hAnsi="Times New Roman" w:cs="Times New Roman"/>
      <w:sz w:val="18"/>
      <w:szCs w:val="18"/>
    </w:rPr>
  </w:style>
  <w:style w:type="character" w:customStyle="1" w:styleId="Char0">
    <w:name w:val="页脚 Char"/>
    <w:link w:val="af1"/>
    <w:uiPriority w:val="99"/>
    <w:qFormat/>
    <w:rsid w:val="00B4471C"/>
    <w:rPr>
      <w:rFonts w:ascii="宋体" w:eastAsia="宋体" w:hAnsi="Times New Roman" w:cs="Times New Roman"/>
      <w:sz w:val="18"/>
      <w:szCs w:val="18"/>
    </w:rPr>
  </w:style>
  <w:style w:type="paragraph" w:customStyle="1" w:styleId="21">
    <w:name w:val="目录 21"/>
    <w:basedOn w:val="ac"/>
    <w:next w:val="ac"/>
    <w:autoRedefine/>
    <w:uiPriority w:val="39"/>
    <w:qFormat/>
    <w:rsid w:val="00B4471C"/>
    <w:pPr>
      <w:ind w:left="240"/>
      <w:jc w:val="left"/>
    </w:pPr>
    <w:rPr>
      <w:rFonts w:ascii="Times New Roman" w:eastAsia="宋体" w:hAnsi="Times New Roman" w:cs="Times New Roman"/>
      <w:smallCaps/>
      <w:sz w:val="24"/>
      <w:szCs w:val="24"/>
    </w:rPr>
  </w:style>
  <w:style w:type="paragraph" w:customStyle="1" w:styleId="41">
    <w:name w:val="目录 41"/>
    <w:basedOn w:val="ac"/>
    <w:next w:val="ac"/>
    <w:autoRedefine/>
    <w:semiHidden/>
    <w:rsid w:val="00B4471C"/>
    <w:pPr>
      <w:ind w:left="720"/>
      <w:jc w:val="left"/>
    </w:pPr>
    <w:rPr>
      <w:rFonts w:ascii="Times New Roman" w:eastAsia="宋体" w:hAnsi="Times New Roman" w:cs="Times New Roman"/>
      <w:sz w:val="24"/>
      <w:szCs w:val="21"/>
    </w:rPr>
  </w:style>
  <w:style w:type="paragraph" w:customStyle="1" w:styleId="51">
    <w:name w:val="目录 51"/>
    <w:basedOn w:val="ac"/>
    <w:next w:val="ac"/>
    <w:autoRedefine/>
    <w:semiHidden/>
    <w:rsid w:val="00B4471C"/>
    <w:pPr>
      <w:ind w:left="960"/>
      <w:jc w:val="left"/>
    </w:pPr>
    <w:rPr>
      <w:rFonts w:ascii="Times New Roman" w:eastAsia="宋体" w:hAnsi="Times New Roman" w:cs="Times New Roman"/>
      <w:sz w:val="24"/>
      <w:szCs w:val="21"/>
    </w:rPr>
  </w:style>
  <w:style w:type="paragraph" w:customStyle="1" w:styleId="61">
    <w:name w:val="目录 61"/>
    <w:basedOn w:val="ac"/>
    <w:next w:val="ac"/>
    <w:autoRedefine/>
    <w:semiHidden/>
    <w:rsid w:val="00B4471C"/>
    <w:pPr>
      <w:ind w:left="1200"/>
      <w:jc w:val="left"/>
    </w:pPr>
    <w:rPr>
      <w:rFonts w:ascii="Times New Roman" w:eastAsia="宋体" w:hAnsi="Times New Roman" w:cs="Times New Roman"/>
      <w:sz w:val="24"/>
      <w:szCs w:val="21"/>
    </w:rPr>
  </w:style>
  <w:style w:type="paragraph" w:customStyle="1" w:styleId="71">
    <w:name w:val="目录 71"/>
    <w:basedOn w:val="ac"/>
    <w:next w:val="ac"/>
    <w:autoRedefine/>
    <w:semiHidden/>
    <w:rsid w:val="00B4471C"/>
    <w:pPr>
      <w:ind w:left="1440"/>
      <w:jc w:val="left"/>
    </w:pPr>
    <w:rPr>
      <w:rFonts w:ascii="Times New Roman" w:eastAsia="宋体" w:hAnsi="Times New Roman" w:cs="Times New Roman"/>
      <w:sz w:val="24"/>
      <w:szCs w:val="21"/>
    </w:rPr>
  </w:style>
  <w:style w:type="paragraph" w:customStyle="1" w:styleId="81">
    <w:name w:val="目录 81"/>
    <w:basedOn w:val="ac"/>
    <w:next w:val="ac"/>
    <w:autoRedefine/>
    <w:semiHidden/>
    <w:rsid w:val="00B4471C"/>
    <w:pPr>
      <w:ind w:left="1680"/>
      <w:jc w:val="left"/>
    </w:pPr>
    <w:rPr>
      <w:rFonts w:ascii="Times New Roman" w:eastAsia="宋体" w:hAnsi="Times New Roman" w:cs="Times New Roman"/>
      <w:sz w:val="24"/>
      <w:szCs w:val="21"/>
    </w:rPr>
  </w:style>
  <w:style w:type="paragraph" w:customStyle="1" w:styleId="91">
    <w:name w:val="目录 91"/>
    <w:basedOn w:val="ac"/>
    <w:next w:val="ac"/>
    <w:autoRedefine/>
    <w:semiHidden/>
    <w:rsid w:val="00B4471C"/>
    <w:pPr>
      <w:ind w:left="1920"/>
      <w:jc w:val="left"/>
    </w:pPr>
    <w:rPr>
      <w:rFonts w:ascii="Times New Roman" w:eastAsia="宋体" w:hAnsi="Times New Roman" w:cs="Times New Roman"/>
      <w:sz w:val="24"/>
      <w:szCs w:val="21"/>
    </w:rPr>
  </w:style>
  <w:style w:type="paragraph" w:styleId="af2">
    <w:name w:val="Document Map"/>
    <w:basedOn w:val="ac"/>
    <w:link w:val="Char1"/>
    <w:uiPriority w:val="99"/>
    <w:qFormat/>
    <w:rsid w:val="00B4471C"/>
    <w:pPr>
      <w:shd w:val="clear" w:color="auto" w:fill="000080"/>
    </w:pPr>
    <w:rPr>
      <w:rFonts w:ascii="宋体" w:eastAsia="宋体" w:hAnsi="Times New Roman" w:cs="Times New Roman"/>
      <w:sz w:val="24"/>
      <w:szCs w:val="24"/>
    </w:rPr>
  </w:style>
  <w:style w:type="character" w:customStyle="1" w:styleId="Char1">
    <w:name w:val="文档结构图 Char"/>
    <w:link w:val="af2"/>
    <w:uiPriority w:val="99"/>
    <w:qFormat/>
    <w:rsid w:val="00B4471C"/>
    <w:rPr>
      <w:rFonts w:ascii="宋体" w:eastAsia="宋体" w:hAnsi="Times New Roman" w:cs="Times New Roman"/>
      <w:sz w:val="24"/>
      <w:szCs w:val="24"/>
      <w:shd w:val="clear" w:color="auto" w:fill="000080"/>
    </w:rPr>
  </w:style>
  <w:style w:type="paragraph" w:styleId="af3">
    <w:name w:val="table of figures"/>
    <w:basedOn w:val="ac"/>
    <w:next w:val="ac"/>
    <w:uiPriority w:val="99"/>
    <w:rsid w:val="00B4471C"/>
    <w:pPr>
      <w:ind w:leftChars="200" w:left="840" w:hangingChars="200" w:hanging="420"/>
    </w:pPr>
    <w:rPr>
      <w:rFonts w:ascii="宋体" w:eastAsia="宋体" w:hAnsi="Times New Roman" w:cs="Times New Roman"/>
      <w:sz w:val="24"/>
      <w:szCs w:val="24"/>
    </w:rPr>
  </w:style>
  <w:style w:type="character" w:styleId="af4">
    <w:name w:val="Hyperlink"/>
    <w:uiPriority w:val="99"/>
    <w:qFormat/>
    <w:rsid w:val="00B4471C"/>
    <w:rPr>
      <w:color w:val="0000FF"/>
      <w:u w:val="single"/>
    </w:rPr>
  </w:style>
  <w:style w:type="paragraph" w:styleId="af5">
    <w:name w:val="Normal Indent"/>
    <w:aliases w:val="正文缩进 Char,ALT+Z,正文1,正文1 Char,正文1 Char Char,正文1 Char Char Char,正文1 Char Char Char Char,正文缩进1,正文非缩进 Char Char,正文（首行缩进两字）1,正文（首行缩进两字）1 Char,正文（首行缩进两字）1 Char Char,正文（首行缩进两字）1 Char Char Char Char,正文（首行缩进两字）1 Char Char Char Char Char,表正文,Title,正文缩进 Char1"/>
    <w:basedOn w:val="ac"/>
    <w:link w:val="Char2"/>
    <w:qFormat/>
    <w:rsid w:val="00B4471C"/>
    <w:pPr>
      <w:ind w:firstLine="420"/>
    </w:pPr>
    <w:rPr>
      <w:rFonts w:ascii="宋体" w:eastAsia="宋体" w:hAnsi="Times New Roman" w:cs="Times New Roman"/>
      <w:sz w:val="28"/>
      <w:szCs w:val="20"/>
    </w:rPr>
  </w:style>
  <w:style w:type="character" w:customStyle="1" w:styleId="Char2">
    <w:name w:val="正文缩进 Char2"/>
    <w:aliases w:val="正文缩进 Char Char,ALT+Z Char,正文1 Char1,正文1 Char Char1,正文1 Char Char Char1,正文1 Char Char Char Char1,正文1 Char Char Char Char Char,正文缩进1 Char,正文非缩进 Char Char Char,正文（首行缩进两字）1 Char1,正文（首行缩进两字）1 Char Char1,正文（首行缩进两字）1 Char Char Char,表正文 Char"/>
    <w:link w:val="af5"/>
    <w:rsid w:val="00B4471C"/>
    <w:rPr>
      <w:rFonts w:ascii="宋体" w:eastAsia="宋体" w:hAnsi="Times New Roman" w:cs="Times New Roman"/>
      <w:sz w:val="28"/>
      <w:szCs w:val="20"/>
    </w:rPr>
  </w:style>
  <w:style w:type="paragraph" w:styleId="af6">
    <w:name w:val="Body Text Indent"/>
    <w:basedOn w:val="ac"/>
    <w:link w:val="Char3"/>
    <w:uiPriority w:val="99"/>
    <w:qFormat/>
    <w:rsid w:val="00B4471C"/>
    <w:pPr>
      <w:spacing w:after="120"/>
      <w:ind w:leftChars="200" w:left="420"/>
    </w:pPr>
    <w:rPr>
      <w:rFonts w:ascii="宋体" w:eastAsia="宋体" w:hAnsi="Times New Roman" w:cs="Times New Roman"/>
      <w:sz w:val="28"/>
      <w:szCs w:val="20"/>
    </w:rPr>
  </w:style>
  <w:style w:type="character" w:customStyle="1" w:styleId="Char3">
    <w:name w:val="正文文本缩进 Char"/>
    <w:link w:val="af6"/>
    <w:uiPriority w:val="99"/>
    <w:qFormat/>
    <w:rsid w:val="00B4471C"/>
    <w:rPr>
      <w:rFonts w:ascii="宋体" w:eastAsia="宋体" w:hAnsi="Times New Roman" w:cs="Times New Roman"/>
      <w:sz w:val="28"/>
      <w:szCs w:val="20"/>
    </w:rPr>
  </w:style>
  <w:style w:type="paragraph" w:styleId="22">
    <w:name w:val="Body Text Indent 2"/>
    <w:basedOn w:val="ac"/>
    <w:link w:val="2Char0"/>
    <w:qFormat/>
    <w:rsid w:val="00B4471C"/>
    <w:pPr>
      <w:spacing w:after="120" w:line="480" w:lineRule="auto"/>
      <w:ind w:leftChars="200" w:left="420"/>
    </w:pPr>
    <w:rPr>
      <w:rFonts w:ascii="宋体" w:eastAsia="宋体" w:hAnsi="Times New Roman" w:cs="Times New Roman"/>
      <w:sz w:val="28"/>
      <w:szCs w:val="20"/>
    </w:rPr>
  </w:style>
  <w:style w:type="character" w:customStyle="1" w:styleId="2Char0">
    <w:name w:val="正文文本缩进 2 Char"/>
    <w:link w:val="22"/>
    <w:qFormat/>
    <w:rsid w:val="00B4471C"/>
    <w:rPr>
      <w:rFonts w:ascii="宋体" w:eastAsia="宋体" w:hAnsi="Times New Roman" w:cs="Times New Roman"/>
      <w:sz w:val="28"/>
      <w:szCs w:val="20"/>
    </w:rPr>
  </w:style>
  <w:style w:type="character" w:styleId="af7">
    <w:name w:val="page number"/>
    <w:basedOn w:val="ad"/>
    <w:qFormat/>
    <w:rsid w:val="00B4471C"/>
  </w:style>
  <w:style w:type="character" w:customStyle="1" w:styleId="af8">
    <w:name w:val="已访问的超链接"/>
    <w:rsid w:val="00B4471C"/>
    <w:rPr>
      <w:color w:val="800080"/>
      <w:u w:val="single"/>
    </w:rPr>
  </w:style>
  <w:style w:type="paragraph" w:styleId="af9">
    <w:name w:val="Plain Text"/>
    <w:aliases w:val="Texte,普通文字 Char,普通文字 Char Char,普通文字,普通文字1,普通文字2,普通文字3,普通文字4,普通文字5,普通文字6,普通文字11,普通文字21,普通文字31,普通文字41,普通文字7,正 文 1,加粗正文,纯文本 Char Char Char Char Char,普通文字 Char Char Char Char Char Char,普通文字 Char Char Char Char Char Char Char Char Char,小,无首行缩进,0921,孙普文字"/>
    <w:basedOn w:val="ac"/>
    <w:link w:val="Char4"/>
    <w:rsid w:val="00B4471C"/>
    <w:rPr>
      <w:rFonts w:ascii="宋体" w:eastAsia="宋体" w:hAnsi="Courier New" w:cs="Times New Roman"/>
      <w:szCs w:val="20"/>
    </w:rPr>
  </w:style>
  <w:style w:type="character" w:customStyle="1" w:styleId="Char4">
    <w:name w:val="纯文本 Char"/>
    <w:aliases w:val="Texte Char,普通文字 Char Char1,普通文字 Char Char Char,普通文字 Char1,普通文字1 Char,普通文字2 Char,普通文字3 Char,普通文字4 Char,普通文字5 Char,普通文字6 Char,普通文字11 Char,普通文字21 Char,普通文字31 Char,普通文字41 Char,普通文字7 Char,正 文 1 Char,加粗正文 Char,纯文本 Char Char Char Char Char Char,小 Char"/>
    <w:link w:val="af9"/>
    <w:qFormat/>
    <w:rsid w:val="00B4471C"/>
    <w:rPr>
      <w:rFonts w:ascii="宋体" w:eastAsia="宋体" w:hAnsi="Courier New" w:cs="Times New Roman"/>
      <w:szCs w:val="20"/>
    </w:rPr>
  </w:style>
  <w:style w:type="paragraph" w:customStyle="1" w:styleId="afa">
    <w:name w:val="文档标识"/>
    <w:basedOn w:val="ac"/>
    <w:rsid w:val="00B4471C"/>
    <w:pPr>
      <w:jc w:val="center"/>
    </w:pPr>
    <w:rPr>
      <w:rFonts w:ascii="宋体" w:eastAsia="宋体" w:hAnsi="Times New Roman" w:cs="Times New Roman"/>
      <w:sz w:val="36"/>
      <w:szCs w:val="24"/>
    </w:rPr>
  </w:style>
  <w:style w:type="paragraph" w:styleId="afb">
    <w:name w:val="table of authorities"/>
    <w:basedOn w:val="ac"/>
    <w:next w:val="ac"/>
    <w:semiHidden/>
    <w:rsid w:val="00B4471C"/>
    <w:pPr>
      <w:ind w:leftChars="200" w:left="420"/>
    </w:pPr>
    <w:rPr>
      <w:rFonts w:ascii="宋体" w:eastAsia="宋体" w:hAnsi="Times New Roman" w:cs="Times New Roman"/>
      <w:sz w:val="24"/>
      <w:szCs w:val="24"/>
    </w:rPr>
  </w:style>
  <w:style w:type="paragraph" w:styleId="32">
    <w:name w:val="Body Text Indent 3"/>
    <w:basedOn w:val="ac"/>
    <w:link w:val="3Char0"/>
    <w:rsid w:val="00B4471C"/>
    <w:pPr>
      <w:spacing w:line="360" w:lineRule="auto"/>
      <w:ind w:firstLineChars="200" w:firstLine="480"/>
    </w:pPr>
    <w:rPr>
      <w:rFonts w:ascii="宋体" w:eastAsia="宋体" w:hAnsi="Times New Roman" w:cs="Times New Roman"/>
      <w:color w:val="000000"/>
      <w:sz w:val="24"/>
      <w:szCs w:val="28"/>
    </w:rPr>
  </w:style>
  <w:style w:type="character" w:customStyle="1" w:styleId="3Char0">
    <w:name w:val="正文文本缩进 3 Char"/>
    <w:link w:val="32"/>
    <w:rsid w:val="00B4471C"/>
    <w:rPr>
      <w:rFonts w:ascii="宋体" w:eastAsia="宋体" w:hAnsi="Times New Roman" w:cs="Times New Roman"/>
      <w:color w:val="000000"/>
      <w:sz w:val="24"/>
      <w:szCs w:val="28"/>
    </w:rPr>
  </w:style>
  <w:style w:type="paragraph" w:styleId="afc">
    <w:name w:val="Title"/>
    <w:basedOn w:val="ac"/>
    <w:link w:val="Char5"/>
    <w:qFormat/>
    <w:rsid w:val="00B4471C"/>
    <w:pPr>
      <w:snapToGrid w:val="0"/>
      <w:spacing w:before="60" w:after="60" w:line="360" w:lineRule="auto"/>
      <w:jc w:val="center"/>
      <w:outlineLvl w:val="0"/>
    </w:pPr>
    <w:rPr>
      <w:rFonts w:ascii="Arial" w:eastAsia="宋体" w:hAnsi="Arial" w:cs="Times New Roman"/>
      <w:b/>
      <w:sz w:val="24"/>
      <w:szCs w:val="20"/>
    </w:rPr>
  </w:style>
  <w:style w:type="character" w:customStyle="1" w:styleId="Char5">
    <w:name w:val="标题 Char"/>
    <w:link w:val="afc"/>
    <w:qFormat/>
    <w:rsid w:val="00B4471C"/>
    <w:rPr>
      <w:rFonts w:ascii="Arial" w:eastAsia="宋体" w:hAnsi="Arial" w:cs="Times New Roman"/>
      <w:b/>
      <w:sz w:val="24"/>
      <w:szCs w:val="20"/>
    </w:rPr>
  </w:style>
  <w:style w:type="paragraph" w:styleId="afd">
    <w:name w:val="Body Text"/>
    <w:aliases w:val="正文文字 Char Char Char,正文文字 Char Char"/>
    <w:basedOn w:val="ac"/>
    <w:link w:val="Char6"/>
    <w:uiPriority w:val="99"/>
    <w:qFormat/>
    <w:rsid w:val="00B4471C"/>
    <w:pPr>
      <w:spacing w:line="360" w:lineRule="auto"/>
    </w:pPr>
    <w:rPr>
      <w:rFonts w:ascii="宋体" w:eastAsia="宋体" w:hAnsi="Times New Roman" w:cs="Times New Roman"/>
      <w:i/>
      <w:iCs/>
      <w:sz w:val="24"/>
      <w:szCs w:val="24"/>
    </w:rPr>
  </w:style>
  <w:style w:type="character" w:customStyle="1" w:styleId="Char6">
    <w:name w:val="正文文本 Char"/>
    <w:aliases w:val="正文文字 Char Char Char Char,正文文字 Char Char Char1"/>
    <w:link w:val="afd"/>
    <w:uiPriority w:val="99"/>
    <w:qFormat/>
    <w:rsid w:val="00B4471C"/>
    <w:rPr>
      <w:rFonts w:ascii="宋体" w:eastAsia="宋体" w:hAnsi="Times New Roman" w:cs="Times New Roman"/>
      <w:i/>
      <w:iCs/>
      <w:sz w:val="24"/>
      <w:szCs w:val="24"/>
    </w:rPr>
  </w:style>
  <w:style w:type="paragraph" w:customStyle="1" w:styleId="afe">
    <w:name w:val="表格内容"/>
    <w:basedOn w:val="ac"/>
    <w:rsid w:val="00B4471C"/>
    <w:pPr>
      <w:spacing w:line="320" w:lineRule="exact"/>
    </w:pPr>
    <w:rPr>
      <w:rFonts w:ascii="Times New Roman" w:eastAsia="宋体" w:hAnsi="Times New Roman" w:cs="Times New Roman"/>
      <w:noProof/>
      <w:szCs w:val="20"/>
    </w:rPr>
  </w:style>
  <w:style w:type="paragraph" w:customStyle="1" w:styleId="GF">
    <w:name w:val="GF报告正文不缩进"/>
    <w:basedOn w:val="ac"/>
    <w:rsid w:val="00B4471C"/>
    <w:pPr>
      <w:widowControl/>
      <w:spacing w:line="360" w:lineRule="atLeast"/>
    </w:pPr>
    <w:rPr>
      <w:rFonts w:ascii="Times New Roman" w:eastAsia="宋体" w:hAnsi="Times New Roman" w:cs="Times New Roman"/>
      <w:kern w:val="0"/>
      <w:szCs w:val="20"/>
    </w:rPr>
  </w:style>
  <w:style w:type="paragraph" w:styleId="aff">
    <w:name w:val="Date"/>
    <w:basedOn w:val="ac"/>
    <w:next w:val="ac"/>
    <w:link w:val="Char7"/>
    <w:qFormat/>
    <w:rsid w:val="00B4471C"/>
    <w:rPr>
      <w:rFonts w:ascii="宋体" w:eastAsia="宋体" w:hAnsi="Times New Roman" w:cs="Times New Roman"/>
      <w:sz w:val="24"/>
      <w:szCs w:val="20"/>
    </w:rPr>
  </w:style>
  <w:style w:type="character" w:customStyle="1" w:styleId="Char7">
    <w:name w:val="日期 Char"/>
    <w:link w:val="aff"/>
    <w:qFormat/>
    <w:rsid w:val="00B4471C"/>
    <w:rPr>
      <w:rFonts w:ascii="宋体" w:eastAsia="宋体" w:hAnsi="Times New Roman" w:cs="Times New Roman"/>
      <w:sz w:val="24"/>
      <w:szCs w:val="20"/>
    </w:rPr>
  </w:style>
  <w:style w:type="character" w:customStyle="1" w:styleId="12">
    <w:name w:val="纯文本1"/>
    <w:aliases w:val=" Char, Char Char Char Char, Char Char Char Char Char Char Char Char Char, Char Char Char Char Char Char Char Char Char Char Char Char, Char Char Char Char Char Char Char Char Char Char Char Char Char Char Char"/>
    <w:qFormat/>
    <w:rsid w:val="00B4471C"/>
    <w:rPr>
      <w:rFonts w:ascii="宋体" w:eastAsia="宋体" w:hAnsi="Courier New"/>
      <w:kern w:val="2"/>
      <w:sz w:val="21"/>
      <w:lang w:val="en-US" w:eastAsia="zh-CN" w:bidi="ar-SA"/>
    </w:rPr>
  </w:style>
  <w:style w:type="paragraph" w:customStyle="1" w:styleId="33">
    <w:name w:val="样式 标题 3 + 五号"/>
    <w:basedOn w:val="3"/>
    <w:rsid w:val="00B4471C"/>
    <w:pPr>
      <w:numPr>
        <w:ilvl w:val="0"/>
        <w:numId w:val="0"/>
      </w:numPr>
      <w:spacing w:line="416" w:lineRule="auto"/>
    </w:pPr>
    <w:rPr>
      <w:b/>
      <w:sz w:val="21"/>
    </w:rPr>
  </w:style>
  <w:style w:type="character" w:customStyle="1" w:styleId="13">
    <w:name w:val="正文文本1"/>
    <w:rsid w:val="00B4471C"/>
    <w:rPr>
      <w:rFonts w:ascii="宋体" w:eastAsia="宋体"/>
      <w:kern w:val="2"/>
      <w:sz w:val="24"/>
      <w:lang w:val="en-US" w:eastAsia="zh-CN" w:bidi="ar-SA"/>
    </w:rPr>
  </w:style>
  <w:style w:type="paragraph" w:customStyle="1" w:styleId="aff0">
    <w:name w:val="详细工作分解表格内容"/>
    <w:basedOn w:val="ac"/>
    <w:qFormat/>
    <w:rsid w:val="00B4471C"/>
    <w:pPr>
      <w:jc w:val="center"/>
    </w:pPr>
    <w:rPr>
      <w:rFonts w:ascii="宋体" w:eastAsia="宋体" w:hAnsi="宋体" w:cs="Times New Roman"/>
      <w:szCs w:val="21"/>
    </w:rPr>
  </w:style>
  <w:style w:type="paragraph" w:styleId="34">
    <w:name w:val="Body Text 3"/>
    <w:basedOn w:val="ac"/>
    <w:link w:val="3Char1"/>
    <w:rsid w:val="00B4471C"/>
    <w:pPr>
      <w:spacing w:after="120" w:line="360" w:lineRule="auto"/>
    </w:pPr>
    <w:rPr>
      <w:rFonts w:ascii="宋体" w:eastAsia="宋体" w:hAnsi="Times New Roman" w:cs="Times New Roman"/>
      <w:sz w:val="16"/>
      <w:szCs w:val="16"/>
    </w:rPr>
  </w:style>
  <w:style w:type="character" w:customStyle="1" w:styleId="3Char1">
    <w:name w:val="正文文本 3 Char"/>
    <w:link w:val="34"/>
    <w:rsid w:val="00B4471C"/>
    <w:rPr>
      <w:rFonts w:ascii="宋体" w:eastAsia="宋体" w:hAnsi="Times New Roman" w:cs="Times New Roman"/>
      <w:sz w:val="16"/>
      <w:szCs w:val="16"/>
    </w:rPr>
  </w:style>
  <w:style w:type="paragraph" w:customStyle="1" w:styleId="aff1">
    <w:name w:val="例子内容"/>
    <w:basedOn w:val="ac"/>
    <w:rsid w:val="00B4471C"/>
    <w:pPr>
      <w:jc w:val="center"/>
    </w:pPr>
    <w:rPr>
      <w:rFonts w:ascii="Times New Roman" w:eastAsia="仿宋_GB2312" w:hAnsi="Times New Roman" w:cs="Times New Roman"/>
      <w:noProof/>
      <w:szCs w:val="20"/>
    </w:rPr>
  </w:style>
  <w:style w:type="paragraph" w:customStyle="1" w:styleId="aff2">
    <w:name w:val="无缩编号"/>
    <w:basedOn w:val="ac"/>
    <w:rsid w:val="00B4471C"/>
    <w:pPr>
      <w:adjustRightInd w:val="0"/>
      <w:spacing w:before="120" w:line="312" w:lineRule="atLeast"/>
      <w:textAlignment w:val="baseline"/>
    </w:pPr>
    <w:rPr>
      <w:rFonts w:ascii="Times New Roman" w:eastAsia="宋体" w:hAnsi="Times New Roman" w:cs="Times New Roman"/>
      <w:color w:val="000000"/>
      <w:kern w:val="0"/>
      <w:sz w:val="24"/>
      <w:szCs w:val="20"/>
    </w:rPr>
  </w:style>
  <w:style w:type="paragraph" w:customStyle="1" w:styleId="aff3">
    <w:name w:val="文档编制号"/>
    <w:basedOn w:val="ac"/>
    <w:rsid w:val="00B4471C"/>
    <w:pPr>
      <w:widowControl/>
      <w:adjustRightInd w:val="0"/>
      <w:snapToGrid w:val="0"/>
      <w:spacing w:line="360" w:lineRule="auto"/>
      <w:ind w:firstLine="482"/>
      <w:textAlignment w:val="baseline"/>
    </w:pPr>
    <w:rPr>
      <w:rFonts w:ascii="宋体" w:eastAsia="宋体" w:hAnsi="Times New Roman" w:cs="Times New Roman"/>
      <w:kern w:val="0"/>
      <w:sz w:val="24"/>
      <w:szCs w:val="20"/>
    </w:rPr>
  </w:style>
  <w:style w:type="paragraph" w:customStyle="1" w:styleId="aa">
    <w:name w:val="表头自动编号"/>
    <w:basedOn w:val="ac"/>
    <w:link w:val="Char8"/>
    <w:autoRedefine/>
    <w:rsid w:val="00B4471C"/>
    <w:pPr>
      <w:widowControl/>
      <w:numPr>
        <w:numId w:val="2"/>
      </w:numPr>
      <w:spacing w:line="440" w:lineRule="exact"/>
      <w:jc w:val="center"/>
    </w:pPr>
    <w:rPr>
      <w:rFonts w:ascii="Times New Roman" w:eastAsia="宋体" w:hAnsi="Times New Roman" w:cs="Times New Roman"/>
      <w:spacing w:val="2"/>
      <w:szCs w:val="21"/>
    </w:rPr>
  </w:style>
  <w:style w:type="character" w:customStyle="1" w:styleId="Char8">
    <w:name w:val="表头自动编号 Char"/>
    <w:link w:val="aa"/>
    <w:rsid w:val="00B4471C"/>
    <w:rPr>
      <w:rFonts w:ascii="Times New Roman" w:eastAsia="宋体" w:hAnsi="Times New Roman" w:cs="Times New Roman"/>
      <w:spacing w:val="2"/>
      <w:szCs w:val="21"/>
    </w:rPr>
  </w:style>
  <w:style w:type="paragraph" w:customStyle="1" w:styleId="075">
    <w:name w:val="样式 宋体 小四 首行缩进:  0.75 厘米"/>
    <w:basedOn w:val="ac"/>
    <w:rsid w:val="00B4471C"/>
    <w:pPr>
      <w:numPr>
        <w:numId w:val="3"/>
      </w:numPr>
      <w:spacing w:line="440" w:lineRule="exact"/>
      <w:jc w:val="center"/>
    </w:pPr>
    <w:rPr>
      <w:rFonts w:ascii="宋体" w:eastAsia="宋体" w:hAnsi="宋体" w:cs="Times New Roman"/>
      <w:sz w:val="24"/>
      <w:szCs w:val="20"/>
    </w:rPr>
  </w:style>
  <w:style w:type="paragraph" w:customStyle="1" w:styleId="2abc">
    <w:name w:val="标题2后a.b.c."/>
    <w:basedOn w:val="ac"/>
    <w:rsid w:val="00B4471C"/>
    <w:pPr>
      <w:widowControl/>
      <w:numPr>
        <w:numId w:val="4"/>
      </w:numPr>
      <w:jc w:val="left"/>
    </w:pPr>
    <w:rPr>
      <w:rFonts w:ascii="宋体" w:eastAsia="宋体" w:hAnsi="Times New Roman" w:cs="Times New Roman"/>
      <w:kern w:val="0"/>
      <w:sz w:val="24"/>
      <w:szCs w:val="24"/>
    </w:rPr>
  </w:style>
  <w:style w:type="paragraph" w:customStyle="1" w:styleId="aff4">
    <w:name w:val="正文格式"/>
    <w:basedOn w:val="ac"/>
    <w:link w:val="Char9"/>
    <w:qFormat/>
    <w:rsid w:val="00B4471C"/>
    <w:pPr>
      <w:widowControl/>
      <w:adjustRightInd w:val="0"/>
      <w:snapToGrid w:val="0"/>
      <w:spacing w:line="360" w:lineRule="atLeast"/>
      <w:ind w:firstLine="482"/>
      <w:textAlignment w:val="baseline"/>
    </w:pPr>
    <w:rPr>
      <w:rFonts w:ascii="Times New Roman" w:eastAsia="宋体" w:hAnsi="Times New Roman" w:cs="Times New Roman"/>
      <w:kern w:val="0"/>
      <w:sz w:val="24"/>
      <w:szCs w:val="20"/>
    </w:rPr>
  </w:style>
  <w:style w:type="character" w:customStyle="1" w:styleId="Char9">
    <w:name w:val="正文格式 Char"/>
    <w:link w:val="aff4"/>
    <w:rsid w:val="00B4471C"/>
    <w:rPr>
      <w:rFonts w:ascii="Times New Roman" w:eastAsia="宋体" w:hAnsi="Times New Roman" w:cs="Times New Roman"/>
      <w:kern w:val="0"/>
      <w:sz w:val="24"/>
      <w:szCs w:val="20"/>
    </w:rPr>
  </w:style>
  <w:style w:type="paragraph" w:customStyle="1" w:styleId="CharChar3CharCharCharChar">
    <w:name w:val="Char Char3 Char Char Char Char"/>
    <w:basedOn w:val="ac"/>
    <w:autoRedefine/>
    <w:rsid w:val="00B4471C"/>
    <w:pPr>
      <w:widowControl/>
      <w:spacing w:after="160" w:line="400" w:lineRule="exact"/>
      <w:jc w:val="left"/>
    </w:pPr>
    <w:rPr>
      <w:rFonts w:ascii="Verdana" w:eastAsia="黑体" w:hAnsi="Verdana" w:cs="Times New Roman"/>
      <w:kern w:val="0"/>
      <w:sz w:val="20"/>
      <w:szCs w:val="21"/>
      <w:lang w:eastAsia="en-US"/>
    </w:rPr>
  </w:style>
  <w:style w:type="paragraph" w:customStyle="1" w:styleId="14">
    <w:name w:val="列出段落1"/>
    <w:basedOn w:val="ac"/>
    <w:link w:val="Chara"/>
    <w:uiPriority w:val="34"/>
    <w:qFormat/>
    <w:rsid w:val="00B4471C"/>
    <w:pPr>
      <w:ind w:firstLineChars="200" w:firstLine="420"/>
    </w:pPr>
    <w:rPr>
      <w:rFonts w:ascii="Calibri" w:eastAsia="宋体" w:hAnsi="Calibri" w:cs="Times New Roman"/>
    </w:rPr>
  </w:style>
  <w:style w:type="character" w:customStyle="1" w:styleId="Chara">
    <w:name w:val="列出段落 Char"/>
    <w:aliases w:val="编号a. Char,符号列表 Char,列出段落2 Char,lp1 Char,List Paragraph1 Char,·ûºÅÁÐ±í Char,¡¤?o?¨¢D¡À¨ª Char,?¡è?o?¡§¡éD?¨¤¡§a Char,??¨¨?o??¡ì?¨¦D?¡§¡è?¡ìa Char,??¡§¡§?o???¨¬?¡§|D??¡ì?¨¨??¨¬a Char,???¡ì?¡ì?o???¡§???¡ì|D???¨¬?¡§¡§??¡§?a Char,? Char,List Char"/>
    <w:link w:val="14"/>
    <w:uiPriority w:val="34"/>
    <w:qFormat/>
    <w:locked/>
    <w:rsid w:val="00B4471C"/>
    <w:rPr>
      <w:rFonts w:ascii="Calibri" w:eastAsia="宋体" w:hAnsi="Calibri" w:cs="Times New Roman"/>
    </w:rPr>
  </w:style>
  <w:style w:type="paragraph" w:customStyle="1" w:styleId="ab">
    <w:name w:val="表格编号"/>
    <w:basedOn w:val="ac"/>
    <w:link w:val="Charb"/>
    <w:qFormat/>
    <w:rsid w:val="00B4471C"/>
    <w:pPr>
      <w:numPr>
        <w:numId w:val="6"/>
      </w:numPr>
      <w:spacing w:line="440" w:lineRule="exact"/>
      <w:jc w:val="center"/>
    </w:pPr>
    <w:rPr>
      <w:rFonts w:ascii="Times New Roman" w:eastAsia="宋体" w:hAnsi="Times New Roman" w:cs="Times New Roman"/>
      <w:szCs w:val="24"/>
      <w:lang w:val="x-none" w:eastAsia="x-none"/>
    </w:rPr>
  </w:style>
  <w:style w:type="character" w:customStyle="1" w:styleId="Charb">
    <w:name w:val="表格编号 Char"/>
    <w:link w:val="ab"/>
    <w:rsid w:val="00B4471C"/>
    <w:rPr>
      <w:rFonts w:ascii="Times New Roman" w:eastAsia="宋体" w:hAnsi="Times New Roman" w:cs="Times New Roman"/>
      <w:szCs w:val="24"/>
      <w:lang w:val="x-none" w:eastAsia="x-none"/>
    </w:rPr>
  </w:style>
  <w:style w:type="paragraph" w:styleId="aff5">
    <w:name w:val="No Spacing"/>
    <w:qFormat/>
    <w:rsid w:val="00B4471C"/>
    <w:pPr>
      <w:widowControl w:val="0"/>
      <w:spacing w:line="360" w:lineRule="auto"/>
      <w:ind w:firstLineChars="200" w:firstLine="480"/>
      <w:jc w:val="both"/>
    </w:pPr>
    <w:rPr>
      <w:rFonts w:ascii="宋体" w:eastAsia="宋体" w:hAnsi="宋体" w:cs="Times New Roman"/>
      <w:sz w:val="24"/>
      <w:szCs w:val="24"/>
    </w:rPr>
  </w:style>
  <w:style w:type="table" w:styleId="aff6">
    <w:name w:val="Table Grid"/>
    <w:aliases w:val="lqm"/>
    <w:basedOn w:val="ae"/>
    <w:uiPriority w:val="39"/>
    <w:qFormat/>
    <w:rsid w:val="00B4471C"/>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标题 表格"/>
    <w:basedOn w:val="ac"/>
    <w:qFormat/>
    <w:rsid w:val="00B4471C"/>
    <w:pPr>
      <w:jc w:val="center"/>
    </w:pPr>
    <w:rPr>
      <w:rFonts w:ascii="Times New Roman" w:eastAsia="宋体" w:hAnsi="Times New Roman" w:cs="Times New Roman"/>
      <w:szCs w:val="24"/>
    </w:rPr>
  </w:style>
  <w:style w:type="paragraph" w:customStyle="1" w:styleId="0">
    <w:name w:val="标题 序号0"/>
    <w:basedOn w:val="ac"/>
    <w:rsid w:val="00B4471C"/>
    <w:pPr>
      <w:jc w:val="center"/>
    </w:pPr>
    <w:rPr>
      <w:rFonts w:ascii="Times New Roman" w:eastAsia="宋体" w:hAnsi="Times New Roman" w:cs="Times New Roman"/>
      <w:szCs w:val="24"/>
    </w:rPr>
  </w:style>
  <w:style w:type="character" w:customStyle="1" w:styleId="2CharChar">
    <w:name w:val="正文+首行缩进2 字符 Char Char"/>
    <w:link w:val="23"/>
    <w:qFormat/>
    <w:rsid w:val="00B4471C"/>
    <w:rPr>
      <w:rFonts w:cs="宋体"/>
      <w:sz w:val="24"/>
    </w:rPr>
  </w:style>
  <w:style w:type="paragraph" w:customStyle="1" w:styleId="23">
    <w:name w:val="正文+首行缩进2 字符"/>
    <w:basedOn w:val="ac"/>
    <w:link w:val="2CharChar"/>
    <w:qFormat/>
    <w:rsid w:val="00B4471C"/>
    <w:pPr>
      <w:spacing w:line="360" w:lineRule="auto"/>
      <w:ind w:firstLineChars="200" w:firstLine="200"/>
    </w:pPr>
    <w:rPr>
      <w:rFonts w:cs="宋体"/>
      <w:sz w:val="24"/>
    </w:rPr>
  </w:style>
  <w:style w:type="paragraph" w:customStyle="1" w:styleId="aff8">
    <w:name w:val="表格文本"/>
    <w:basedOn w:val="ac"/>
    <w:qFormat/>
    <w:rsid w:val="00B4471C"/>
    <w:pPr>
      <w:tabs>
        <w:tab w:val="decimal" w:pos="0"/>
      </w:tabs>
      <w:autoSpaceDE w:val="0"/>
      <w:autoSpaceDN w:val="0"/>
      <w:adjustRightInd w:val="0"/>
      <w:spacing w:line="360" w:lineRule="auto"/>
      <w:jc w:val="left"/>
    </w:pPr>
    <w:rPr>
      <w:rFonts w:ascii="宋体" w:eastAsia="宋体" w:hAnsi="宋体" w:cs="Times New Roman"/>
      <w:kern w:val="0"/>
      <w:szCs w:val="20"/>
    </w:rPr>
  </w:style>
  <w:style w:type="paragraph" w:customStyle="1" w:styleId="aff9">
    <w:name w:val="标题 编号"/>
    <w:basedOn w:val="ac"/>
    <w:rsid w:val="00B4471C"/>
    <w:pPr>
      <w:jc w:val="right"/>
    </w:pPr>
    <w:rPr>
      <w:rFonts w:ascii="黑体" w:eastAsia="黑体" w:hAnsi="黑体" w:cs="Times New Roman"/>
      <w:sz w:val="28"/>
      <w:szCs w:val="28"/>
    </w:rPr>
  </w:style>
  <w:style w:type="paragraph" w:customStyle="1" w:styleId="affa">
    <w:name w:val="图中文字"/>
    <w:basedOn w:val="ac"/>
    <w:autoRedefine/>
    <w:rsid w:val="00B4471C"/>
    <w:pPr>
      <w:jc w:val="center"/>
    </w:pPr>
    <w:rPr>
      <w:rFonts w:ascii="宋体" w:eastAsia="宋体" w:hAnsi="Times New Roman" w:cs="Times New Roman"/>
      <w:szCs w:val="20"/>
    </w:rPr>
  </w:style>
  <w:style w:type="paragraph" w:styleId="affb">
    <w:name w:val="Balloon Text"/>
    <w:basedOn w:val="ac"/>
    <w:link w:val="Charc"/>
    <w:uiPriority w:val="99"/>
    <w:unhideWhenUsed/>
    <w:qFormat/>
    <w:rsid w:val="00B4471C"/>
    <w:rPr>
      <w:rFonts w:ascii="Times New Roman" w:eastAsia="宋体" w:hAnsi="Times New Roman" w:cs="Times New Roman"/>
      <w:sz w:val="18"/>
      <w:szCs w:val="18"/>
    </w:rPr>
  </w:style>
  <w:style w:type="character" w:customStyle="1" w:styleId="Charc">
    <w:name w:val="批注框文本 Char"/>
    <w:link w:val="affb"/>
    <w:uiPriority w:val="99"/>
    <w:qFormat/>
    <w:rsid w:val="00B4471C"/>
    <w:rPr>
      <w:rFonts w:ascii="Times New Roman" w:eastAsia="宋体" w:hAnsi="Times New Roman" w:cs="Times New Roman"/>
      <w:sz w:val="18"/>
      <w:szCs w:val="18"/>
    </w:rPr>
  </w:style>
  <w:style w:type="paragraph" w:customStyle="1" w:styleId="111">
    <w:name w:val="列出段落11"/>
    <w:basedOn w:val="ac"/>
    <w:uiPriority w:val="34"/>
    <w:qFormat/>
    <w:rsid w:val="00B4471C"/>
    <w:pPr>
      <w:ind w:firstLineChars="200" w:firstLine="420"/>
    </w:pPr>
    <w:rPr>
      <w:rFonts w:ascii="Times New Roman" w:eastAsia="宋体" w:hAnsi="Times New Roman" w:cs="Times New Roman"/>
      <w:szCs w:val="20"/>
    </w:rPr>
  </w:style>
  <w:style w:type="character" w:customStyle="1" w:styleId="35">
    <w:name w:val="标题 3 字符"/>
    <w:uiPriority w:val="9"/>
    <w:qFormat/>
    <w:rsid w:val="00B4471C"/>
    <w:rPr>
      <w:rFonts w:ascii="Times New Roman" w:eastAsia="宋体" w:hAnsi="Times New Roman" w:cs="Times New Roman"/>
      <w:b/>
      <w:bCs/>
      <w:sz w:val="32"/>
      <w:szCs w:val="32"/>
    </w:rPr>
  </w:style>
  <w:style w:type="character" w:customStyle="1" w:styleId="apple-converted-space">
    <w:name w:val="apple-converted-space"/>
    <w:qFormat/>
    <w:rsid w:val="00B4471C"/>
  </w:style>
  <w:style w:type="paragraph" w:customStyle="1" w:styleId="TOC1">
    <w:name w:val="TOC 标题1"/>
    <w:basedOn w:val="10"/>
    <w:next w:val="ac"/>
    <w:uiPriority w:val="39"/>
    <w:unhideWhenUsed/>
    <w:qFormat/>
    <w:rsid w:val="00B4471C"/>
    <w:pPr>
      <w:widowControl/>
      <w:numPr>
        <w:numId w:val="0"/>
      </w:numPr>
      <w:spacing w:before="240" w:after="0" w:line="259" w:lineRule="auto"/>
      <w:jc w:val="left"/>
      <w:outlineLvl w:val="9"/>
    </w:pPr>
    <w:rPr>
      <w:rFonts w:ascii="Calibri Light" w:eastAsia="宋体" w:hAnsi="Calibri Light"/>
      <w:b w:val="0"/>
      <w:bCs w:val="0"/>
      <w:color w:val="2E74B5"/>
      <w:kern w:val="0"/>
      <w:sz w:val="32"/>
      <w:szCs w:val="32"/>
    </w:rPr>
  </w:style>
  <w:style w:type="character" w:customStyle="1" w:styleId="15">
    <w:name w:val="未处理的提及1"/>
    <w:uiPriority w:val="99"/>
    <w:unhideWhenUsed/>
    <w:qFormat/>
    <w:rsid w:val="00B4471C"/>
    <w:rPr>
      <w:color w:val="808080"/>
      <w:shd w:val="clear" w:color="auto" w:fill="E6E6E6"/>
    </w:rPr>
  </w:style>
  <w:style w:type="paragraph" w:customStyle="1" w:styleId="TableParagraph">
    <w:name w:val="Table Paragraph"/>
    <w:basedOn w:val="ac"/>
    <w:uiPriority w:val="99"/>
    <w:qFormat/>
    <w:rsid w:val="00B4471C"/>
    <w:pPr>
      <w:autoSpaceDE w:val="0"/>
      <w:autoSpaceDN w:val="0"/>
      <w:adjustRightInd w:val="0"/>
      <w:jc w:val="left"/>
    </w:pPr>
    <w:rPr>
      <w:rFonts w:ascii="Times New Roman" w:eastAsia="宋体" w:hAnsi="Times New Roman" w:cs="Times New Roman"/>
      <w:kern w:val="0"/>
      <w:sz w:val="24"/>
      <w:szCs w:val="24"/>
    </w:rPr>
  </w:style>
  <w:style w:type="character" w:customStyle="1" w:styleId="1CharChar">
    <w:name w:val="1级有标题条 Char Char"/>
    <w:link w:val="1"/>
    <w:qFormat/>
    <w:locked/>
    <w:rsid w:val="00B4471C"/>
    <w:rPr>
      <w:rFonts w:ascii="黑体" w:eastAsia="黑体" w:hAnsi="黑体"/>
      <w:sz w:val="24"/>
    </w:rPr>
  </w:style>
  <w:style w:type="paragraph" w:customStyle="1" w:styleId="1">
    <w:name w:val="1级有标题条"/>
    <w:basedOn w:val="ac"/>
    <w:next w:val="ac"/>
    <w:link w:val="1CharChar"/>
    <w:qFormat/>
    <w:rsid w:val="00B4471C"/>
    <w:pPr>
      <w:widowControl/>
      <w:numPr>
        <w:ilvl w:val="2"/>
        <w:numId w:val="7"/>
      </w:numPr>
      <w:spacing w:line="300" w:lineRule="auto"/>
      <w:jc w:val="left"/>
      <w:outlineLvl w:val="2"/>
    </w:pPr>
    <w:rPr>
      <w:rFonts w:ascii="黑体" w:eastAsia="黑体" w:hAnsi="黑体"/>
      <w:sz w:val="24"/>
    </w:rPr>
  </w:style>
  <w:style w:type="paragraph" w:customStyle="1" w:styleId="a">
    <w:name w:val="正文表标题"/>
    <w:next w:val="ac"/>
    <w:qFormat/>
    <w:rsid w:val="00B4471C"/>
    <w:pPr>
      <w:numPr>
        <w:numId w:val="8"/>
      </w:numPr>
      <w:jc w:val="center"/>
    </w:pPr>
    <w:rPr>
      <w:rFonts w:ascii="黑体" w:eastAsia="黑体" w:hAnsi="Times New Roman" w:cs="Times New Roman"/>
      <w:kern w:val="0"/>
      <w:szCs w:val="20"/>
    </w:rPr>
  </w:style>
  <w:style w:type="paragraph" w:customStyle="1" w:styleId="-11">
    <w:name w:val="彩色列表 - 强调文字颜色 11"/>
    <w:basedOn w:val="ac"/>
    <w:qFormat/>
    <w:rsid w:val="00B4471C"/>
    <w:pPr>
      <w:ind w:firstLineChars="200" w:firstLine="420"/>
    </w:pPr>
    <w:rPr>
      <w:rFonts w:ascii="Calibri" w:eastAsia="宋体" w:hAnsi="Calibri" w:cs="Times New Roman"/>
    </w:rPr>
  </w:style>
  <w:style w:type="paragraph" w:customStyle="1" w:styleId="xl31">
    <w:name w:val="xl31"/>
    <w:basedOn w:val="ac"/>
    <w:uiPriority w:val="99"/>
    <w:qFormat/>
    <w:rsid w:val="00B4471C"/>
    <w:pPr>
      <w:widowControl/>
      <w:spacing w:before="100" w:beforeAutospacing="1" w:after="100" w:afterAutospacing="1"/>
      <w:jc w:val="center"/>
    </w:pPr>
    <w:rPr>
      <w:rFonts w:ascii="宋体" w:eastAsia="宋体" w:hAnsi="宋体" w:cs="Times New Roman"/>
      <w:b/>
      <w:bCs/>
      <w:kern w:val="0"/>
      <w:sz w:val="28"/>
      <w:szCs w:val="28"/>
    </w:rPr>
  </w:style>
  <w:style w:type="paragraph" w:customStyle="1" w:styleId="affc">
    <w:name w:val="正文（缩进）"/>
    <w:basedOn w:val="ac"/>
    <w:uiPriority w:val="99"/>
    <w:qFormat/>
    <w:rsid w:val="00B4471C"/>
    <w:pPr>
      <w:widowControl/>
      <w:spacing w:before="156" w:after="156"/>
      <w:ind w:firstLineChars="200" w:firstLine="480"/>
      <w:jc w:val="left"/>
    </w:pPr>
    <w:rPr>
      <w:rFonts w:ascii="仿宋_GB2312" w:eastAsia="仿宋_GB2312" w:hAnsi="Times New Roman" w:cs="Times New Roman"/>
      <w:kern w:val="0"/>
      <w:sz w:val="24"/>
      <w:szCs w:val="24"/>
    </w:rPr>
  </w:style>
  <w:style w:type="paragraph" w:styleId="affd">
    <w:name w:val="caption"/>
    <w:aliases w:val="统战部题注,题注(图注),Caption Char,Caption Char1 Char,Caption Char Char1 Char,Caption Char3 Char1 Char Char1,Caption Char Char1 Char Char Char1,Caption Char3 Char1 Char Char1 Char Char,Caption Char Char2 Char Char Char Char Char1,Caption Char3 Char1 Char2,信息主"/>
    <w:basedOn w:val="ac"/>
    <w:next w:val="ac"/>
    <w:link w:val="Chard"/>
    <w:unhideWhenUsed/>
    <w:qFormat/>
    <w:rsid w:val="00B4471C"/>
    <w:pPr>
      <w:spacing w:line="360" w:lineRule="auto"/>
      <w:jc w:val="center"/>
    </w:pPr>
    <w:rPr>
      <w:rFonts w:ascii="宋体" w:eastAsia="宋体" w:hAnsi="宋体" w:cstheme="majorBidi"/>
      <w:szCs w:val="21"/>
    </w:rPr>
  </w:style>
  <w:style w:type="character" w:customStyle="1" w:styleId="Chard">
    <w:name w:val="题注 Char"/>
    <w:aliases w:val="统战部题注 Char,题注(图注) Char,Caption Char Char,Caption Char1 Char Char,Caption Char Char1 Char Char,Caption Char3 Char1 Char Char1 Char,Caption Char Char1 Char Char Char1 Char,Caption Char3 Char1 Char Char1 Char Char Char,信息主 Char"/>
    <w:link w:val="affd"/>
    <w:qFormat/>
    <w:rsid w:val="00B4471C"/>
    <w:rPr>
      <w:rFonts w:ascii="宋体" w:eastAsia="宋体" w:hAnsi="宋体" w:cstheme="majorBidi"/>
      <w:szCs w:val="21"/>
    </w:rPr>
  </w:style>
  <w:style w:type="paragraph" w:styleId="affe">
    <w:name w:val="List Paragraph"/>
    <w:aliases w:val="编号a.,符号列表,lp1,List Paragraph1,·ûºÅÁÐ±í,¡¤?o?¨¢D¡À¨ª,?¡è?o?¡§¡éD?¨¤¡§a,??¨¨?o??¡ì?¨¦D?¡§¡è?¡ìa,??¡§¡§?o???¨¬?¡§|D??¡ì?¨¨??¨¬a,???¡ì?¡ì?o???¡§???¡ì|D???¨¬?¡§¡§??¡§?a,????¨¬??¨¬?o????¡ì????¨¬|D???¡§???¡ì?¡ì???¡ì?a,?,List,List1,List11,List111,List1111"/>
    <w:basedOn w:val="ac"/>
    <w:uiPriority w:val="34"/>
    <w:qFormat/>
    <w:rsid w:val="00B4471C"/>
    <w:pPr>
      <w:ind w:firstLineChars="200" w:firstLine="420"/>
    </w:pPr>
  </w:style>
  <w:style w:type="paragraph" w:styleId="16">
    <w:name w:val="toc 1"/>
    <w:basedOn w:val="ac"/>
    <w:next w:val="ac"/>
    <w:autoRedefine/>
    <w:uiPriority w:val="39"/>
    <w:qFormat/>
    <w:rsid w:val="00B4471C"/>
    <w:rPr>
      <w:rFonts w:ascii="宋体" w:eastAsia="宋体" w:hAnsi="Times New Roman" w:cs="Times New Roman"/>
      <w:sz w:val="24"/>
      <w:szCs w:val="24"/>
    </w:rPr>
  </w:style>
  <w:style w:type="paragraph" w:styleId="24">
    <w:name w:val="toc 2"/>
    <w:basedOn w:val="ac"/>
    <w:next w:val="ac"/>
    <w:autoRedefine/>
    <w:uiPriority w:val="39"/>
    <w:qFormat/>
    <w:rsid w:val="00B4471C"/>
    <w:pPr>
      <w:ind w:leftChars="200" w:left="420"/>
    </w:pPr>
    <w:rPr>
      <w:rFonts w:ascii="宋体" w:eastAsia="宋体" w:hAnsi="Times New Roman" w:cs="Times New Roman"/>
      <w:sz w:val="24"/>
      <w:szCs w:val="24"/>
    </w:rPr>
  </w:style>
  <w:style w:type="paragraph" w:styleId="36">
    <w:name w:val="toc 3"/>
    <w:basedOn w:val="ac"/>
    <w:next w:val="ac"/>
    <w:autoRedefine/>
    <w:uiPriority w:val="39"/>
    <w:qFormat/>
    <w:rsid w:val="00B4471C"/>
    <w:pPr>
      <w:tabs>
        <w:tab w:val="left" w:pos="1985"/>
        <w:tab w:val="right" w:leader="dot" w:pos="9401"/>
      </w:tabs>
      <w:ind w:leftChars="400" w:left="960"/>
    </w:pPr>
    <w:rPr>
      <w:rFonts w:ascii="宋体" w:eastAsia="宋体" w:hAnsi="Times New Roman" w:cs="Times New Roman"/>
      <w:sz w:val="24"/>
      <w:szCs w:val="24"/>
    </w:rPr>
  </w:style>
  <w:style w:type="paragraph" w:customStyle="1" w:styleId="WW-">
    <w:name w:val="WW-列表编号"/>
    <w:basedOn w:val="afff"/>
    <w:rsid w:val="00B4471C"/>
    <w:pPr>
      <w:widowControl/>
      <w:numPr>
        <w:numId w:val="9"/>
      </w:numPr>
      <w:tabs>
        <w:tab w:val="num" w:pos="840"/>
      </w:tabs>
      <w:suppressAutoHyphens/>
      <w:spacing w:after="120" w:line="288" w:lineRule="auto"/>
      <w:ind w:left="482" w:firstLineChars="0" w:hanging="363"/>
      <w:contextualSpacing w:val="0"/>
      <w:jc w:val="left"/>
    </w:pPr>
    <w:rPr>
      <w:rFonts w:ascii="Liberation Serif" w:eastAsia="仿宋" w:hAnsi="Liberation Serif" w:cs="Arial Unicode MS"/>
      <w:kern w:val="1"/>
      <w:lang w:bidi="hi-IN"/>
    </w:rPr>
  </w:style>
  <w:style w:type="paragraph" w:styleId="afff">
    <w:name w:val="List"/>
    <w:basedOn w:val="ac"/>
    <w:rsid w:val="00B4471C"/>
    <w:pPr>
      <w:ind w:left="200" w:hangingChars="200" w:hanging="200"/>
      <w:contextualSpacing/>
    </w:pPr>
    <w:rPr>
      <w:rFonts w:ascii="宋体" w:eastAsia="宋体" w:hAnsi="Times New Roman" w:cs="Times New Roman"/>
      <w:sz w:val="24"/>
      <w:szCs w:val="24"/>
    </w:rPr>
  </w:style>
  <w:style w:type="paragraph" w:styleId="42">
    <w:name w:val="toc 4"/>
    <w:basedOn w:val="ac"/>
    <w:next w:val="ac"/>
    <w:autoRedefine/>
    <w:uiPriority w:val="39"/>
    <w:qFormat/>
    <w:rsid w:val="00B4471C"/>
    <w:pPr>
      <w:ind w:left="720"/>
      <w:jc w:val="left"/>
    </w:pPr>
    <w:rPr>
      <w:rFonts w:ascii="Times New Roman" w:eastAsia="宋体" w:hAnsi="Times New Roman" w:cs="Times New Roman"/>
      <w:sz w:val="24"/>
      <w:szCs w:val="21"/>
    </w:rPr>
  </w:style>
  <w:style w:type="paragraph" w:styleId="52">
    <w:name w:val="toc 5"/>
    <w:basedOn w:val="ac"/>
    <w:next w:val="ac"/>
    <w:link w:val="5Char0"/>
    <w:autoRedefine/>
    <w:uiPriority w:val="39"/>
    <w:qFormat/>
    <w:rsid w:val="00B4471C"/>
    <w:pPr>
      <w:ind w:left="960"/>
      <w:jc w:val="left"/>
    </w:pPr>
    <w:rPr>
      <w:rFonts w:ascii="Times New Roman" w:eastAsia="宋体" w:hAnsi="Times New Roman" w:cs="Times New Roman"/>
      <w:sz w:val="24"/>
      <w:szCs w:val="21"/>
    </w:rPr>
  </w:style>
  <w:style w:type="character" w:customStyle="1" w:styleId="5Char0">
    <w:name w:val="目录 5 Char"/>
    <w:link w:val="52"/>
    <w:uiPriority w:val="39"/>
    <w:rsid w:val="00B4471C"/>
    <w:rPr>
      <w:rFonts w:ascii="Times New Roman" w:eastAsia="宋体" w:hAnsi="Times New Roman" w:cs="Times New Roman"/>
      <w:sz w:val="24"/>
      <w:szCs w:val="21"/>
    </w:rPr>
  </w:style>
  <w:style w:type="paragraph" w:styleId="62">
    <w:name w:val="toc 6"/>
    <w:basedOn w:val="ac"/>
    <w:next w:val="ac"/>
    <w:autoRedefine/>
    <w:uiPriority w:val="39"/>
    <w:qFormat/>
    <w:rsid w:val="00B4471C"/>
    <w:pPr>
      <w:ind w:left="1200"/>
      <w:jc w:val="left"/>
    </w:pPr>
    <w:rPr>
      <w:rFonts w:ascii="Times New Roman" w:eastAsia="宋体" w:hAnsi="Times New Roman" w:cs="Times New Roman"/>
      <w:sz w:val="24"/>
      <w:szCs w:val="21"/>
    </w:rPr>
  </w:style>
  <w:style w:type="paragraph" w:styleId="70">
    <w:name w:val="toc 7"/>
    <w:basedOn w:val="ac"/>
    <w:next w:val="ac"/>
    <w:autoRedefine/>
    <w:uiPriority w:val="39"/>
    <w:qFormat/>
    <w:rsid w:val="00B4471C"/>
    <w:pPr>
      <w:ind w:left="1440"/>
      <w:jc w:val="left"/>
    </w:pPr>
    <w:rPr>
      <w:rFonts w:ascii="Times New Roman" w:eastAsia="宋体" w:hAnsi="Times New Roman" w:cs="Times New Roman"/>
      <w:sz w:val="24"/>
      <w:szCs w:val="21"/>
    </w:rPr>
  </w:style>
  <w:style w:type="paragraph" w:styleId="80">
    <w:name w:val="toc 8"/>
    <w:basedOn w:val="ac"/>
    <w:next w:val="ac"/>
    <w:autoRedefine/>
    <w:uiPriority w:val="39"/>
    <w:qFormat/>
    <w:rsid w:val="00B4471C"/>
    <w:pPr>
      <w:ind w:left="1680"/>
      <w:jc w:val="left"/>
    </w:pPr>
    <w:rPr>
      <w:rFonts w:ascii="Times New Roman" w:eastAsia="宋体" w:hAnsi="Times New Roman" w:cs="Times New Roman"/>
      <w:sz w:val="24"/>
      <w:szCs w:val="21"/>
    </w:rPr>
  </w:style>
  <w:style w:type="paragraph" w:styleId="90">
    <w:name w:val="toc 9"/>
    <w:basedOn w:val="ac"/>
    <w:next w:val="ac"/>
    <w:autoRedefine/>
    <w:uiPriority w:val="39"/>
    <w:qFormat/>
    <w:rsid w:val="00B4471C"/>
    <w:pPr>
      <w:ind w:left="1920"/>
      <w:jc w:val="left"/>
    </w:pPr>
    <w:rPr>
      <w:rFonts w:ascii="Times New Roman" w:eastAsia="宋体" w:hAnsi="Times New Roman" w:cs="Times New Roman"/>
      <w:sz w:val="24"/>
      <w:szCs w:val="21"/>
    </w:rPr>
  </w:style>
  <w:style w:type="character" w:styleId="afff0">
    <w:name w:val="FollowedHyperlink"/>
    <w:uiPriority w:val="99"/>
    <w:qFormat/>
    <w:rsid w:val="00B4471C"/>
    <w:rPr>
      <w:color w:val="800080"/>
      <w:u w:val="single"/>
    </w:rPr>
  </w:style>
  <w:style w:type="paragraph" w:customStyle="1" w:styleId="a7">
    <w:name w:val="小序号"/>
    <w:basedOn w:val="ac"/>
    <w:link w:val="Chare"/>
    <w:qFormat/>
    <w:rsid w:val="00B4471C"/>
    <w:pPr>
      <w:numPr>
        <w:numId w:val="17"/>
      </w:numPr>
      <w:spacing w:line="360" w:lineRule="auto"/>
    </w:pPr>
    <w:rPr>
      <w:rFonts w:ascii="宋体" w:eastAsia="宋体" w:hAnsi="Times New Roman" w:cs="Times New Roman"/>
      <w:sz w:val="24"/>
      <w:szCs w:val="21"/>
    </w:rPr>
  </w:style>
  <w:style w:type="character" w:customStyle="1" w:styleId="Chare">
    <w:name w:val="小序号 Char"/>
    <w:link w:val="a7"/>
    <w:rsid w:val="00B4471C"/>
    <w:rPr>
      <w:rFonts w:ascii="宋体" w:eastAsia="宋体" w:hAnsi="Times New Roman" w:cs="Times New Roman"/>
      <w:sz w:val="24"/>
      <w:szCs w:val="21"/>
    </w:rPr>
  </w:style>
  <w:style w:type="paragraph" w:customStyle="1" w:styleId="afff1">
    <w:name w:val="小序号内容"/>
    <w:basedOn w:val="aff4"/>
    <w:link w:val="Charf"/>
    <w:qFormat/>
    <w:rsid w:val="00B4471C"/>
    <w:pPr>
      <w:spacing w:line="360" w:lineRule="auto"/>
      <w:ind w:firstLineChars="300" w:firstLine="720"/>
    </w:pPr>
    <w:rPr>
      <w:rFonts w:ascii="宋体" w:hAnsi="宋体"/>
      <w:szCs w:val="24"/>
    </w:rPr>
  </w:style>
  <w:style w:type="character" w:customStyle="1" w:styleId="Charf">
    <w:name w:val="小序号内容 Char"/>
    <w:link w:val="afff1"/>
    <w:rsid w:val="00B4471C"/>
    <w:rPr>
      <w:rFonts w:ascii="宋体" w:eastAsia="宋体" w:hAnsi="宋体" w:cs="Times New Roman"/>
      <w:kern w:val="0"/>
      <w:sz w:val="24"/>
      <w:szCs w:val="24"/>
    </w:rPr>
  </w:style>
  <w:style w:type="paragraph" w:customStyle="1" w:styleId="afff2">
    <w:name w:val="图居中"/>
    <w:basedOn w:val="aff4"/>
    <w:link w:val="Charf0"/>
    <w:qFormat/>
    <w:rsid w:val="00B4471C"/>
    <w:pPr>
      <w:spacing w:line="360" w:lineRule="auto"/>
      <w:ind w:firstLine="0"/>
      <w:jc w:val="center"/>
    </w:pPr>
    <w:rPr>
      <w:rFonts w:ascii="宋体" w:hAnsi="宋体"/>
      <w:sz w:val="21"/>
      <w:szCs w:val="24"/>
    </w:rPr>
  </w:style>
  <w:style w:type="character" w:customStyle="1" w:styleId="Charf0">
    <w:name w:val="图居中 Char"/>
    <w:link w:val="afff2"/>
    <w:rsid w:val="00B4471C"/>
    <w:rPr>
      <w:rFonts w:ascii="宋体" w:eastAsia="宋体" w:hAnsi="宋体" w:cs="Times New Roman"/>
      <w:kern w:val="0"/>
      <w:szCs w:val="24"/>
    </w:rPr>
  </w:style>
  <w:style w:type="paragraph" w:customStyle="1" w:styleId="afff3">
    <w:name w:val="图题注"/>
    <w:basedOn w:val="affd"/>
    <w:link w:val="Charf1"/>
    <w:qFormat/>
    <w:rsid w:val="00B4471C"/>
    <w:rPr>
      <w:rFonts w:ascii="Calibri Light" w:hAnsi="Calibri Light"/>
    </w:rPr>
  </w:style>
  <w:style w:type="character" w:customStyle="1" w:styleId="Charf1">
    <w:name w:val="图题注 Char"/>
    <w:basedOn w:val="Chard"/>
    <w:link w:val="afff3"/>
    <w:rsid w:val="00B4471C"/>
    <w:rPr>
      <w:rFonts w:ascii="Calibri Light" w:eastAsia="宋体" w:hAnsi="Calibri Light" w:cstheme="majorBidi"/>
      <w:szCs w:val="21"/>
    </w:rPr>
  </w:style>
  <w:style w:type="paragraph" w:styleId="afff4">
    <w:name w:val="Normal (Web)"/>
    <w:basedOn w:val="ac"/>
    <w:uiPriority w:val="99"/>
    <w:unhideWhenUsed/>
    <w:qFormat/>
    <w:rsid w:val="00B4471C"/>
    <w:pPr>
      <w:widowControl/>
      <w:spacing w:before="100" w:beforeAutospacing="1" w:after="100" w:afterAutospacing="1"/>
      <w:jc w:val="left"/>
    </w:pPr>
    <w:rPr>
      <w:rFonts w:ascii="宋体" w:eastAsia="宋体" w:hAnsi="宋体" w:cs="宋体"/>
      <w:kern w:val="0"/>
      <w:sz w:val="24"/>
      <w:szCs w:val="24"/>
    </w:rPr>
  </w:style>
  <w:style w:type="paragraph" w:styleId="17">
    <w:name w:val="index 1"/>
    <w:basedOn w:val="ac"/>
    <w:next w:val="ac"/>
    <w:autoRedefine/>
    <w:rsid w:val="00B4471C"/>
    <w:pPr>
      <w:jc w:val="center"/>
    </w:pPr>
    <w:rPr>
      <w:rFonts w:ascii="宋体" w:eastAsia="宋体" w:hAnsi="宋体" w:cs="Times New Roman"/>
      <w:b/>
      <w:bCs/>
      <w:sz w:val="28"/>
      <w:szCs w:val="28"/>
    </w:rPr>
  </w:style>
  <w:style w:type="paragraph" w:customStyle="1" w:styleId="afff5">
    <w:name w:val="标书正文"/>
    <w:basedOn w:val="ac"/>
    <w:link w:val="Charf2"/>
    <w:qFormat/>
    <w:rsid w:val="00B4471C"/>
    <w:pPr>
      <w:widowControl/>
      <w:spacing w:line="360" w:lineRule="auto"/>
      <w:ind w:firstLineChars="200" w:firstLine="480"/>
      <w:jc w:val="left"/>
    </w:pPr>
    <w:rPr>
      <w:rFonts w:ascii="Times New Roman" w:eastAsia="宋体" w:hAnsi="Times New Roman" w:cs="Times New Roman"/>
      <w:kern w:val="0"/>
      <w:sz w:val="24"/>
      <w:szCs w:val="24"/>
    </w:rPr>
  </w:style>
  <w:style w:type="character" w:customStyle="1" w:styleId="Charf2">
    <w:name w:val="标书正文 Char"/>
    <w:link w:val="afff5"/>
    <w:rsid w:val="00B4471C"/>
    <w:rPr>
      <w:rFonts w:ascii="Times New Roman" w:eastAsia="宋体" w:hAnsi="Times New Roman" w:cs="Times New Roman"/>
      <w:kern w:val="0"/>
      <w:sz w:val="24"/>
      <w:szCs w:val="24"/>
    </w:rPr>
  </w:style>
  <w:style w:type="paragraph" w:customStyle="1" w:styleId="afff6">
    <w:name w:val="正文字体"/>
    <w:link w:val="Charf3"/>
    <w:autoRedefine/>
    <w:rsid w:val="00B4471C"/>
    <w:pPr>
      <w:widowControl w:val="0"/>
      <w:adjustRightInd w:val="0"/>
      <w:snapToGrid w:val="0"/>
      <w:spacing w:line="360" w:lineRule="auto"/>
    </w:pPr>
    <w:rPr>
      <w:rFonts w:ascii="Times New Roman" w:eastAsia="宋体" w:hAnsi="Times New Roman" w:cs="Times New Roman"/>
      <w:kern w:val="0"/>
      <w:sz w:val="24"/>
      <w:szCs w:val="24"/>
    </w:rPr>
  </w:style>
  <w:style w:type="character" w:customStyle="1" w:styleId="Charf3">
    <w:name w:val="正文字体 Char"/>
    <w:link w:val="afff6"/>
    <w:rsid w:val="00B4471C"/>
    <w:rPr>
      <w:rFonts w:ascii="Times New Roman" w:eastAsia="宋体" w:hAnsi="Times New Roman" w:cs="Times New Roman"/>
      <w:kern w:val="0"/>
      <w:sz w:val="24"/>
      <w:szCs w:val="24"/>
    </w:rPr>
  </w:style>
  <w:style w:type="paragraph" w:customStyle="1" w:styleId="afff7">
    <w:name w:val="图形居中"/>
    <w:basedOn w:val="afff6"/>
    <w:link w:val="Charf4"/>
    <w:qFormat/>
    <w:rsid w:val="00B4471C"/>
    <w:pPr>
      <w:jc w:val="center"/>
    </w:pPr>
  </w:style>
  <w:style w:type="character" w:customStyle="1" w:styleId="Charf4">
    <w:name w:val="图形居中 Char"/>
    <w:link w:val="afff7"/>
    <w:rsid w:val="00B4471C"/>
    <w:rPr>
      <w:rFonts w:ascii="Times New Roman" w:eastAsia="宋体" w:hAnsi="Times New Roman" w:cs="Times New Roman"/>
      <w:kern w:val="0"/>
      <w:sz w:val="24"/>
      <w:szCs w:val="24"/>
    </w:rPr>
  </w:style>
  <w:style w:type="paragraph" w:styleId="afff8">
    <w:name w:val="annotation text"/>
    <w:basedOn w:val="ac"/>
    <w:link w:val="Char10"/>
    <w:uiPriority w:val="99"/>
    <w:unhideWhenUsed/>
    <w:qFormat/>
    <w:rsid w:val="00B4471C"/>
    <w:pPr>
      <w:widowControl/>
      <w:spacing w:line="360" w:lineRule="auto"/>
      <w:jc w:val="left"/>
    </w:pPr>
    <w:rPr>
      <w:rFonts w:ascii="宋体" w:eastAsia="宋体" w:hAnsi="宋体" w:cs="宋体"/>
      <w:kern w:val="0"/>
      <w:sz w:val="24"/>
      <w:szCs w:val="24"/>
    </w:rPr>
  </w:style>
  <w:style w:type="character" w:customStyle="1" w:styleId="Charf5">
    <w:name w:val="批注文字 Char"/>
    <w:basedOn w:val="ad"/>
    <w:uiPriority w:val="99"/>
    <w:qFormat/>
    <w:rsid w:val="00B4471C"/>
    <w:rPr>
      <w:rFonts w:ascii="宋体"/>
      <w:kern w:val="2"/>
      <w:sz w:val="24"/>
      <w:szCs w:val="24"/>
    </w:rPr>
  </w:style>
  <w:style w:type="character" w:customStyle="1" w:styleId="Char10">
    <w:name w:val="批注文字 Char1"/>
    <w:link w:val="afff8"/>
    <w:uiPriority w:val="99"/>
    <w:qFormat/>
    <w:rsid w:val="00B4471C"/>
    <w:rPr>
      <w:rFonts w:ascii="宋体" w:eastAsia="宋体" w:hAnsi="宋体" w:cs="宋体"/>
      <w:kern w:val="0"/>
      <w:sz w:val="24"/>
      <w:szCs w:val="24"/>
    </w:rPr>
  </w:style>
  <w:style w:type="character" w:styleId="afff9">
    <w:name w:val="annotation reference"/>
    <w:uiPriority w:val="99"/>
    <w:unhideWhenUsed/>
    <w:qFormat/>
    <w:rsid w:val="00B4471C"/>
    <w:rPr>
      <w:sz w:val="21"/>
      <w:szCs w:val="21"/>
    </w:rPr>
  </w:style>
  <w:style w:type="paragraph" w:customStyle="1" w:styleId="afffa">
    <w:name w:val="段"/>
    <w:link w:val="Charf6"/>
    <w:rsid w:val="00B4471C"/>
    <w:pPr>
      <w:widowControl w:val="0"/>
      <w:autoSpaceDE w:val="0"/>
      <w:autoSpaceDN w:val="0"/>
      <w:adjustRightInd w:val="0"/>
      <w:snapToGrid w:val="0"/>
      <w:spacing w:line="300" w:lineRule="auto"/>
      <w:ind w:firstLineChars="200" w:firstLine="200"/>
      <w:jc w:val="both"/>
    </w:pPr>
    <w:rPr>
      <w:rFonts w:ascii="宋体" w:eastAsia="宋体" w:hAnsi="Times New Roman" w:cs="Times New Roman"/>
      <w:noProof/>
      <w:kern w:val="0"/>
      <w:sz w:val="24"/>
      <w:szCs w:val="20"/>
    </w:rPr>
  </w:style>
  <w:style w:type="character" w:customStyle="1" w:styleId="Charf6">
    <w:name w:val="段 Char"/>
    <w:link w:val="afffa"/>
    <w:rsid w:val="00B4471C"/>
    <w:rPr>
      <w:rFonts w:ascii="宋体" w:eastAsia="宋体" w:hAnsi="Times New Roman" w:cs="Times New Roman"/>
      <w:noProof/>
      <w:kern w:val="0"/>
      <w:sz w:val="24"/>
      <w:szCs w:val="20"/>
    </w:rPr>
  </w:style>
  <w:style w:type="paragraph" w:styleId="afffb">
    <w:name w:val="annotation subject"/>
    <w:basedOn w:val="afff8"/>
    <w:next w:val="afff8"/>
    <w:link w:val="Charf7"/>
    <w:uiPriority w:val="99"/>
    <w:qFormat/>
    <w:rsid w:val="00B4471C"/>
    <w:pPr>
      <w:widowControl w:val="0"/>
      <w:spacing w:line="240" w:lineRule="auto"/>
    </w:pPr>
    <w:rPr>
      <w:rFonts w:hAnsi="Times New Roman" w:cs="Times New Roman"/>
      <w:b/>
      <w:bCs/>
      <w:kern w:val="2"/>
    </w:rPr>
  </w:style>
  <w:style w:type="character" w:customStyle="1" w:styleId="Charf7">
    <w:name w:val="批注主题 Char"/>
    <w:basedOn w:val="Charf5"/>
    <w:link w:val="afffb"/>
    <w:uiPriority w:val="99"/>
    <w:qFormat/>
    <w:rsid w:val="00B4471C"/>
    <w:rPr>
      <w:rFonts w:ascii="宋体" w:eastAsia="宋体" w:hAnsi="Times New Roman" w:cs="Times New Roman"/>
      <w:b/>
      <w:bCs/>
      <w:kern w:val="2"/>
      <w:sz w:val="24"/>
      <w:szCs w:val="24"/>
    </w:rPr>
  </w:style>
  <w:style w:type="paragraph" w:customStyle="1" w:styleId="afffc">
    <w:name w:val="a正文居中"/>
    <w:basedOn w:val="ac"/>
    <w:rsid w:val="00B4471C"/>
    <w:pPr>
      <w:widowControl/>
      <w:jc w:val="center"/>
    </w:pPr>
    <w:rPr>
      <w:rFonts w:ascii="Times New Roman" w:eastAsia="宋体" w:hAnsi="Times New Roman" w:cs="Times New Roman"/>
      <w:sz w:val="24"/>
      <w:szCs w:val="24"/>
    </w:rPr>
  </w:style>
  <w:style w:type="paragraph" w:customStyle="1" w:styleId="afffd">
    <w:name w:val="a正文段落"/>
    <w:basedOn w:val="ac"/>
    <w:rsid w:val="00B4471C"/>
    <w:pPr>
      <w:spacing w:line="300" w:lineRule="auto"/>
      <w:ind w:firstLineChars="200" w:firstLine="200"/>
      <w:jc w:val="left"/>
    </w:pPr>
    <w:rPr>
      <w:rFonts w:ascii="Times New Roman" w:eastAsia="宋体" w:hAnsi="Times New Roman" w:cs="Times New Roman"/>
      <w:sz w:val="24"/>
      <w:szCs w:val="24"/>
    </w:rPr>
  </w:style>
  <w:style w:type="paragraph" w:customStyle="1" w:styleId="a6">
    <w:name w:val="a图示"/>
    <w:basedOn w:val="afffc"/>
    <w:next w:val="afffc"/>
    <w:rsid w:val="00B4471C"/>
    <w:pPr>
      <w:numPr>
        <w:numId w:val="18"/>
      </w:numPr>
      <w:spacing w:beforeLines="20" w:before="20"/>
    </w:pPr>
    <w:rPr>
      <w:rFonts w:eastAsia="黑体"/>
    </w:rPr>
  </w:style>
  <w:style w:type="paragraph" w:customStyle="1" w:styleId="a02">
    <w:name w:val="样式 a图示 + 段前: 0.2 行"/>
    <w:basedOn w:val="a6"/>
    <w:rsid w:val="00B4471C"/>
    <w:pPr>
      <w:spacing w:afterLines="20" w:after="20"/>
    </w:pPr>
    <w:rPr>
      <w:rFonts w:cs="宋体"/>
      <w:szCs w:val="20"/>
    </w:rPr>
  </w:style>
  <w:style w:type="paragraph" w:customStyle="1" w:styleId="a10">
    <w:name w:val="a标题 1"/>
    <w:basedOn w:val="ac"/>
    <w:next w:val="afffd"/>
    <w:rsid w:val="00B4471C"/>
    <w:pPr>
      <w:keepNext/>
      <w:widowControl/>
      <w:numPr>
        <w:numId w:val="19"/>
      </w:numPr>
      <w:spacing w:line="360" w:lineRule="auto"/>
      <w:outlineLvl w:val="0"/>
    </w:pPr>
    <w:rPr>
      <w:rFonts w:ascii="Times New Roman" w:eastAsia="黑体" w:hAnsi="Times New Roman" w:cs="Times New Roman"/>
      <w:sz w:val="24"/>
      <w:szCs w:val="24"/>
    </w:rPr>
  </w:style>
  <w:style w:type="paragraph" w:customStyle="1" w:styleId="a20">
    <w:name w:val="a标题 2"/>
    <w:basedOn w:val="ac"/>
    <w:next w:val="afffd"/>
    <w:rsid w:val="00B4471C"/>
    <w:pPr>
      <w:keepNext/>
      <w:widowControl/>
      <w:numPr>
        <w:ilvl w:val="1"/>
        <w:numId w:val="19"/>
      </w:numPr>
      <w:spacing w:line="360" w:lineRule="auto"/>
      <w:outlineLvl w:val="1"/>
    </w:pPr>
    <w:rPr>
      <w:rFonts w:ascii="Times New Roman" w:eastAsia="黑体" w:hAnsi="Times New Roman" w:cs="Times New Roman"/>
      <w:sz w:val="24"/>
      <w:szCs w:val="24"/>
    </w:rPr>
  </w:style>
  <w:style w:type="paragraph" w:customStyle="1" w:styleId="a30">
    <w:name w:val="a标题 3"/>
    <w:basedOn w:val="ac"/>
    <w:next w:val="afffd"/>
    <w:rsid w:val="00B4471C"/>
    <w:pPr>
      <w:keepNext/>
      <w:widowControl/>
      <w:numPr>
        <w:ilvl w:val="2"/>
        <w:numId w:val="19"/>
      </w:numPr>
      <w:spacing w:line="360" w:lineRule="auto"/>
      <w:outlineLvl w:val="2"/>
    </w:pPr>
    <w:rPr>
      <w:rFonts w:ascii="Times New Roman" w:eastAsia="黑体" w:hAnsi="Times New Roman" w:cs="Times New Roman"/>
      <w:sz w:val="24"/>
      <w:szCs w:val="24"/>
    </w:rPr>
  </w:style>
  <w:style w:type="paragraph" w:customStyle="1" w:styleId="a4">
    <w:name w:val="a标题 4"/>
    <w:basedOn w:val="ac"/>
    <w:next w:val="afffd"/>
    <w:rsid w:val="00B4471C"/>
    <w:pPr>
      <w:keepNext/>
      <w:widowControl/>
      <w:numPr>
        <w:ilvl w:val="3"/>
        <w:numId w:val="19"/>
      </w:numPr>
      <w:spacing w:line="360" w:lineRule="auto"/>
      <w:outlineLvl w:val="3"/>
    </w:pPr>
    <w:rPr>
      <w:rFonts w:ascii="Times New Roman" w:eastAsia="黑体" w:hAnsi="Times New Roman" w:cs="Times New Roman"/>
      <w:sz w:val="24"/>
      <w:szCs w:val="24"/>
    </w:rPr>
  </w:style>
  <w:style w:type="paragraph" w:customStyle="1" w:styleId="a5">
    <w:name w:val="a标题 5"/>
    <w:basedOn w:val="ac"/>
    <w:next w:val="afffd"/>
    <w:rsid w:val="00B4471C"/>
    <w:pPr>
      <w:keepNext/>
      <w:widowControl/>
      <w:numPr>
        <w:ilvl w:val="4"/>
        <w:numId w:val="19"/>
      </w:numPr>
      <w:spacing w:line="360" w:lineRule="auto"/>
      <w:outlineLvl w:val="4"/>
    </w:pPr>
    <w:rPr>
      <w:rFonts w:ascii="Times New Roman" w:eastAsia="黑体" w:hAnsi="Times New Roman" w:cs="Times New Roman"/>
      <w:sz w:val="24"/>
      <w:szCs w:val="24"/>
    </w:rPr>
  </w:style>
  <w:style w:type="paragraph" w:customStyle="1" w:styleId="a0">
    <w:name w:val="a表头"/>
    <w:basedOn w:val="ac"/>
    <w:next w:val="afffd"/>
    <w:rsid w:val="00B4471C"/>
    <w:pPr>
      <w:widowControl/>
      <w:numPr>
        <w:numId w:val="20"/>
      </w:numPr>
      <w:spacing w:line="300" w:lineRule="auto"/>
      <w:jc w:val="center"/>
    </w:pPr>
    <w:rPr>
      <w:rFonts w:ascii="Times New Roman" w:eastAsia="黑体" w:hAnsi="Times New Roman" w:cs="Times New Roman"/>
      <w:sz w:val="24"/>
      <w:szCs w:val="24"/>
    </w:rPr>
  </w:style>
  <w:style w:type="paragraph" w:customStyle="1" w:styleId="GS3C">
    <w:name w:val="GS3图表_C表格内标题"/>
    <w:link w:val="GS3CChar"/>
    <w:autoRedefine/>
    <w:qFormat/>
    <w:rsid w:val="00B4471C"/>
    <w:pPr>
      <w:adjustRightInd w:val="0"/>
      <w:spacing w:beforeLines="20" w:before="48" w:afterLines="20" w:after="48"/>
      <w:jc w:val="center"/>
    </w:pPr>
    <w:rPr>
      <w:rFonts w:ascii="Calibri" w:eastAsia="宋体" w:hAnsi="Calibri" w:cs="Times New Roman"/>
      <w:b/>
      <w:color w:val="000000"/>
      <w:kern w:val="0"/>
      <w:szCs w:val="21"/>
      <w:lang w:eastAsia="en-US" w:bidi="en-US"/>
    </w:rPr>
  </w:style>
  <w:style w:type="character" w:customStyle="1" w:styleId="GS3CChar">
    <w:name w:val="GS3图表_C表格内标题 Char"/>
    <w:link w:val="GS3C"/>
    <w:rsid w:val="00B4471C"/>
    <w:rPr>
      <w:rFonts w:ascii="Calibri" w:eastAsia="宋体" w:hAnsi="Calibri" w:cs="Times New Roman"/>
      <w:b/>
      <w:color w:val="000000"/>
      <w:kern w:val="0"/>
      <w:szCs w:val="21"/>
      <w:lang w:eastAsia="en-US" w:bidi="en-US"/>
    </w:rPr>
  </w:style>
  <w:style w:type="paragraph" w:customStyle="1" w:styleId="GS3D">
    <w:name w:val="GS3图表_D表格内正文_居中"/>
    <w:autoRedefine/>
    <w:qFormat/>
    <w:rsid w:val="00B4471C"/>
    <w:pPr>
      <w:adjustRightInd w:val="0"/>
      <w:snapToGrid w:val="0"/>
      <w:spacing w:beforeLines="25" w:before="60" w:afterLines="25" w:after="60"/>
      <w:jc w:val="center"/>
    </w:pPr>
    <w:rPr>
      <w:rFonts w:ascii="Times New Roman" w:eastAsia="宋体" w:hAnsi="Times New Roman" w:cs="Times New Roman"/>
      <w:szCs w:val="20"/>
      <w:lang w:bidi="en-US"/>
    </w:rPr>
  </w:style>
  <w:style w:type="paragraph" w:customStyle="1" w:styleId="N4">
    <w:name w:val="N章4表外标题"/>
    <w:basedOn w:val="ac"/>
    <w:link w:val="N4Char"/>
    <w:qFormat/>
    <w:rsid w:val="00B4471C"/>
    <w:pPr>
      <w:numPr>
        <w:numId w:val="21"/>
      </w:numPr>
      <w:adjustRightInd w:val="0"/>
      <w:snapToGrid w:val="0"/>
      <w:spacing w:beforeLines="50" w:before="120" w:afterLines="50" w:after="120"/>
      <w:jc w:val="center"/>
    </w:pPr>
    <w:rPr>
      <w:rFonts w:ascii="Times New Roman" w:eastAsia="宋体" w:hAnsi="Times New Roman" w:cs="Times New Roman"/>
      <w:b/>
      <w:sz w:val="24"/>
      <w:szCs w:val="24"/>
      <w:lang w:val="x-none" w:eastAsia="x-none"/>
    </w:rPr>
  </w:style>
  <w:style w:type="character" w:customStyle="1" w:styleId="N4Char">
    <w:name w:val="N章4表外标题 Char"/>
    <w:link w:val="N4"/>
    <w:rsid w:val="00B4471C"/>
    <w:rPr>
      <w:rFonts w:ascii="Times New Roman" w:eastAsia="宋体" w:hAnsi="Times New Roman" w:cs="Times New Roman"/>
      <w:b/>
      <w:sz w:val="24"/>
      <w:szCs w:val="24"/>
      <w:lang w:val="x-none" w:eastAsia="x-none"/>
    </w:rPr>
  </w:style>
  <w:style w:type="paragraph" w:customStyle="1" w:styleId="GS3D0">
    <w:name w:val="GS3图表_D表格内正文_左对齐"/>
    <w:link w:val="GS3DChar"/>
    <w:autoRedefine/>
    <w:qFormat/>
    <w:rsid w:val="00B4471C"/>
    <w:pPr>
      <w:adjustRightInd w:val="0"/>
      <w:snapToGrid w:val="0"/>
      <w:spacing w:beforeLines="25" w:before="25" w:afterLines="25" w:after="25"/>
    </w:pPr>
    <w:rPr>
      <w:rFonts w:ascii="宋体" w:eastAsia="宋体" w:hAnsi="宋体" w:cs="Times New Roman"/>
      <w:szCs w:val="21"/>
    </w:rPr>
  </w:style>
  <w:style w:type="character" w:customStyle="1" w:styleId="GS3DChar">
    <w:name w:val="GS3图表_D表格内正文_左对齐 Char"/>
    <w:link w:val="GS3D0"/>
    <w:rsid w:val="00B4471C"/>
    <w:rPr>
      <w:rFonts w:ascii="宋体" w:eastAsia="宋体" w:hAnsi="宋体" w:cs="Times New Roman"/>
      <w:szCs w:val="21"/>
    </w:rPr>
  </w:style>
  <w:style w:type="paragraph" w:customStyle="1" w:styleId="N">
    <w:name w:val="N表格正文（居中）"/>
    <w:qFormat/>
    <w:rsid w:val="00B4471C"/>
    <w:pPr>
      <w:adjustRightInd w:val="0"/>
      <w:snapToGrid w:val="0"/>
      <w:spacing w:beforeLines="20" w:before="48" w:afterLines="20" w:after="48"/>
      <w:jc w:val="center"/>
    </w:pPr>
    <w:rPr>
      <w:rFonts w:ascii="Times New Roman" w:eastAsia="宋体" w:hAnsi="Times New Roman" w:cs="Times New Roman"/>
      <w:kern w:val="0"/>
      <w:szCs w:val="21"/>
      <w:lang w:bidi="en-US"/>
    </w:rPr>
  </w:style>
  <w:style w:type="paragraph" w:customStyle="1" w:styleId="N5">
    <w:name w:val="N章5表外标题"/>
    <w:basedOn w:val="ac"/>
    <w:link w:val="N5Char"/>
    <w:qFormat/>
    <w:rsid w:val="00B4471C"/>
    <w:pPr>
      <w:adjustRightInd w:val="0"/>
      <w:snapToGrid w:val="0"/>
      <w:spacing w:beforeLines="50" w:before="120" w:afterLines="50" w:after="120"/>
      <w:jc w:val="center"/>
    </w:pPr>
    <w:rPr>
      <w:rFonts w:ascii="Times New Roman" w:eastAsia="宋体" w:hAnsi="Times New Roman" w:cs="Times New Roman"/>
      <w:b/>
      <w:sz w:val="24"/>
      <w:szCs w:val="24"/>
      <w:lang w:val="x-none" w:eastAsia="x-none"/>
    </w:rPr>
  </w:style>
  <w:style w:type="character" w:customStyle="1" w:styleId="N5Char">
    <w:name w:val="N章5表外标题 Char"/>
    <w:link w:val="N5"/>
    <w:rsid w:val="00B4471C"/>
    <w:rPr>
      <w:rFonts w:ascii="Times New Roman" w:eastAsia="宋体" w:hAnsi="Times New Roman" w:cs="Times New Roman"/>
      <w:b/>
      <w:sz w:val="24"/>
      <w:szCs w:val="24"/>
      <w:lang w:val="x-none" w:eastAsia="x-none"/>
    </w:rPr>
  </w:style>
  <w:style w:type="paragraph" w:customStyle="1" w:styleId="1251">
    <w:name w:val="样式 行距: 多倍行距 1.25 字行1"/>
    <w:basedOn w:val="ac"/>
    <w:autoRedefine/>
    <w:rsid w:val="00B4471C"/>
    <w:pPr>
      <w:numPr>
        <w:numId w:val="22"/>
      </w:numPr>
      <w:adjustRightInd w:val="0"/>
      <w:spacing w:line="300" w:lineRule="auto"/>
      <w:ind w:left="0" w:firstLine="482"/>
      <w:textAlignment w:val="baseline"/>
    </w:pPr>
    <w:rPr>
      <w:rFonts w:ascii="Times New Roman" w:eastAsia="宋体" w:hAnsi="Times New Roman" w:cs="宋体"/>
      <w:color w:val="000000"/>
      <w:kern w:val="0"/>
      <w:sz w:val="24"/>
      <w:szCs w:val="20"/>
    </w:rPr>
  </w:style>
  <w:style w:type="paragraph" w:styleId="afffe">
    <w:name w:val="Subtitle"/>
    <w:basedOn w:val="ac"/>
    <w:next w:val="ac"/>
    <w:link w:val="Charf8"/>
    <w:uiPriority w:val="11"/>
    <w:qFormat/>
    <w:rsid w:val="00B4471C"/>
    <w:pPr>
      <w:widowControl/>
      <w:spacing w:before="240" w:after="60" w:line="312" w:lineRule="auto"/>
      <w:jc w:val="center"/>
      <w:outlineLvl w:val="1"/>
    </w:pPr>
    <w:rPr>
      <w:rFonts w:ascii="Calibri Light" w:eastAsia="宋体" w:hAnsi="Calibri Light" w:cs="Times New Roman"/>
      <w:b/>
      <w:bCs/>
      <w:kern w:val="28"/>
      <w:sz w:val="32"/>
      <w:szCs w:val="32"/>
    </w:rPr>
  </w:style>
  <w:style w:type="character" w:customStyle="1" w:styleId="Charf8">
    <w:name w:val="副标题 Char"/>
    <w:basedOn w:val="ad"/>
    <w:link w:val="afffe"/>
    <w:uiPriority w:val="11"/>
    <w:qFormat/>
    <w:rsid w:val="00B4471C"/>
    <w:rPr>
      <w:rFonts w:ascii="Calibri Light" w:eastAsia="宋体" w:hAnsi="Calibri Light" w:cs="Times New Roman"/>
      <w:b/>
      <w:bCs/>
      <w:kern w:val="28"/>
      <w:sz w:val="32"/>
      <w:szCs w:val="32"/>
    </w:rPr>
  </w:style>
  <w:style w:type="character" w:styleId="affff">
    <w:name w:val="Strong"/>
    <w:uiPriority w:val="22"/>
    <w:qFormat/>
    <w:rsid w:val="00B4471C"/>
    <w:rPr>
      <w:b/>
      <w:bCs/>
      <w:color w:val="auto"/>
    </w:rPr>
  </w:style>
  <w:style w:type="character" w:styleId="affff0">
    <w:name w:val="Emphasis"/>
    <w:uiPriority w:val="20"/>
    <w:qFormat/>
    <w:rsid w:val="00B4471C"/>
    <w:rPr>
      <w:i/>
      <w:iCs/>
    </w:rPr>
  </w:style>
  <w:style w:type="character" w:customStyle="1" w:styleId="18">
    <w:name w:val="标题 1 字符"/>
    <w:uiPriority w:val="9"/>
    <w:qFormat/>
    <w:locked/>
    <w:rsid w:val="00B4471C"/>
    <w:rPr>
      <w:rFonts w:ascii="Book Antiqua" w:eastAsia="宋体" w:hAnsi="Book Antiqua" w:cs="Book Antiqua"/>
      <w:b/>
      <w:bCs/>
      <w:color w:val="005A9A"/>
      <w:kern w:val="36"/>
      <w:sz w:val="44"/>
      <w:szCs w:val="84"/>
    </w:rPr>
  </w:style>
  <w:style w:type="character" w:customStyle="1" w:styleId="25">
    <w:name w:val="标题 2 字符"/>
    <w:uiPriority w:val="9"/>
    <w:qFormat/>
    <w:locked/>
    <w:rsid w:val="00B4471C"/>
    <w:rPr>
      <w:rFonts w:ascii="Book Antiqua" w:eastAsia="宋体" w:hAnsi="Book Antiqua" w:cs="Book Antiqua"/>
      <w:b/>
      <w:bCs/>
      <w:color w:val="005A9A"/>
      <w:sz w:val="32"/>
      <w:szCs w:val="32"/>
    </w:rPr>
  </w:style>
  <w:style w:type="character" w:customStyle="1" w:styleId="affff1">
    <w:name w:val="页脚 字符"/>
    <w:uiPriority w:val="99"/>
    <w:qFormat/>
    <w:locked/>
    <w:rsid w:val="00B4471C"/>
    <w:rPr>
      <w:rFonts w:ascii="Book Antiqua" w:eastAsia="宋体" w:hAnsi="Book Antiqua" w:cs="Book Antiqua" w:hint="eastAsia"/>
      <w:color w:val="000000"/>
      <w:sz w:val="20"/>
      <w:szCs w:val="20"/>
    </w:rPr>
  </w:style>
  <w:style w:type="character" w:customStyle="1" w:styleId="affff2">
    <w:name w:val="页眉 字符"/>
    <w:uiPriority w:val="99"/>
    <w:qFormat/>
    <w:locked/>
    <w:rsid w:val="00B4471C"/>
    <w:rPr>
      <w:rFonts w:ascii="宋体" w:eastAsia="宋体" w:hAnsi="宋体" w:cs="宋体" w:hint="eastAsia"/>
      <w:sz w:val="18"/>
      <w:szCs w:val="18"/>
    </w:rPr>
  </w:style>
  <w:style w:type="character" w:customStyle="1" w:styleId="43">
    <w:name w:val="标题 4 字符"/>
    <w:uiPriority w:val="9"/>
    <w:qFormat/>
    <w:rsid w:val="00B4471C"/>
    <w:rPr>
      <w:rFonts w:ascii="Calibri Light" w:eastAsia="宋体" w:hAnsi="Calibri Light" w:cs="Times New Roman"/>
      <w:b/>
      <w:bCs/>
      <w:sz w:val="28"/>
      <w:szCs w:val="28"/>
    </w:rPr>
  </w:style>
  <w:style w:type="paragraph" w:customStyle="1" w:styleId="26">
    <w:name w:val="列出段落2"/>
    <w:basedOn w:val="ac"/>
    <w:uiPriority w:val="99"/>
    <w:qFormat/>
    <w:rsid w:val="00B4471C"/>
    <w:pPr>
      <w:widowControl/>
      <w:spacing w:line="360" w:lineRule="auto"/>
      <w:ind w:firstLineChars="200" w:firstLine="420"/>
      <w:jc w:val="left"/>
    </w:pPr>
    <w:rPr>
      <w:rFonts w:ascii="宋体" w:eastAsia="宋体" w:hAnsi="宋体" w:cs="宋体"/>
      <w:kern w:val="0"/>
      <w:sz w:val="24"/>
      <w:szCs w:val="24"/>
    </w:rPr>
  </w:style>
  <w:style w:type="character" w:customStyle="1" w:styleId="bjh-h3">
    <w:name w:val="bjh-h3"/>
    <w:rsid w:val="00B4471C"/>
  </w:style>
  <w:style w:type="character" w:customStyle="1" w:styleId="bjh-p">
    <w:name w:val="bjh-p"/>
    <w:rsid w:val="00B4471C"/>
  </w:style>
  <w:style w:type="character" w:customStyle="1" w:styleId="bjh-strong">
    <w:name w:val="bjh-strong"/>
    <w:rsid w:val="00B4471C"/>
  </w:style>
  <w:style w:type="character" w:customStyle="1" w:styleId="bjh-image-caption">
    <w:name w:val="bjh-image-caption"/>
    <w:rsid w:val="00B4471C"/>
  </w:style>
  <w:style w:type="character" w:customStyle="1" w:styleId="pl-c3">
    <w:name w:val="pl-c3"/>
    <w:rsid w:val="00B4471C"/>
    <w:rPr>
      <w:color w:val="6A737D"/>
    </w:rPr>
  </w:style>
  <w:style w:type="character" w:customStyle="1" w:styleId="pl-k1">
    <w:name w:val="pl-k1"/>
    <w:rsid w:val="00B4471C"/>
    <w:rPr>
      <w:color w:val="D73A49"/>
    </w:rPr>
  </w:style>
  <w:style w:type="character" w:customStyle="1" w:styleId="pl-en2">
    <w:name w:val="pl-en2"/>
    <w:rsid w:val="00B4471C"/>
    <w:rPr>
      <w:color w:val="6F42C1"/>
    </w:rPr>
  </w:style>
  <w:style w:type="character" w:customStyle="1" w:styleId="pl-c11">
    <w:name w:val="pl-c11"/>
    <w:rsid w:val="00B4471C"/>
    <w:rPr>
      <w:color w:val="005CC5"/>
    </w:rPr>
  </w:style>
  <w:style w:type="character" w:customStyle="1" w:styleId="pl-smi1">
    <w:name w:val="pl-smi1"/>
    <w:rsid w:val="00B4471C"/>
    <w:rPr>
      <w:color w:val="24292E"/>
    </w:rPr>
  </w:style>
  <w:style w:type="character" w:customStyle="1" w:styleId="pl-v2">
    <w:name w:val="pl-v2"/>
    <w:rsid w:val="00B4471C"/>
    <w:rPr>
      <w:color w:val="E36209"/>
    </w:rPr>
  </w:style>
  <w:style w:type="character" w:customStyle="1" w:styleId="pl-s2">
    <w:name w:val="pl-s2"/>
    <w:rsid w:val="00B4471C"/>
    <w:rPr>
      <w:color w:val="032F62"/>
    </w:rPr>
  </w:style>
  <w:style w:type="character" w:customStyle="1" w:styleId="pl-pds1">
    <w:name w:val="pl-pds1"/>
    <w:rsid w:val="00B4471C"/>
    <w:rPr>
      <w:color w:val="032F62"/>
    </w:rPr>
  </w:style>
  <w:style w:type="paragraph" w:styleId="affff3">
    <w:name w:val="Body Text First Indent"/>
    <w:basedOn w:val="afd"/>
    <w:link w:val="Charf9"/>
    <w:rsid w:val="00B4471C"/>
    <w:pPr>
      <w:spacing w:after="120" w:line="240" w:lineRule="auto"/>
      <w:ind w:firstLineChars="100" w:firstLine="420"/>
    </w:pPr>
    <w:rPr>
      <w:i w:val="0"/>
      <w:iCs w:val="0"/>
    </w:rPr>
  </w:style>
  <w:style w:type="character" w:customStyle="1" w:styleId="Charf9">
    <w:name w:val="正文首行缩进 Char"/>
    <w:basedOn w:val="Char6"/>
    <w:link w:val="affff3"/>
    <w:rsid w:val="00B4471C"/>
    <w:rPr>
      <w:rFonts w:ascii="宋体" w:eastAsia="宋体" w:hAnsi="Times New Roman" w:cs="Times New Roman"/>
      <w:i w:val="0"/>
      <w:iCs w:val="0"/>
      <w:sz w:val="24"/>
      <w:szCs w:val="24"/>
    </w:rPr>
  </w:style>
  <w:style w:type="paragraph" w:customStyle="1" w:styleId="44">
    <w:name w:val="4"/>
    <w:uiPriority w:val="99"/>
    <w:qFormat/>
    <w:rsid w:val="00B4471C"/>
    <w:pPr>
      <w:widowControl w:val="0"/>
      <w:jc w:val="both"/>
    </w:pPr>
    <w:rPr>
      <w:rFonts w:ascii="宋体" w:eastAsia="宋体" w:hAnsi="Times New Roman" w:cs="Times New Roman"/>
      <w:sz w:val="24"/>
      <w:szCs w:val="24"/>
    </w:rPr>
  </w:style>
  <w:style w:type="paragraph" w:customStyle="1" w:styleId="150">
    <w:name w:val="一般正文15"/>
    <w:basedOn w:val="ac"/>
    <w:rsid w:val="00B4471C"/>
    <w:pPr>
      <w:widowControl/>
      <w:adjustRightInd w:val="0"/>
      <w:snapToGrid w:val="0"/>
      <w:spacing w:line="360" w:lineRule="auto"/>
      <w:ind w:firstLineChars="200" w:firstLine="562"/>
      <w:jc w:val="left"/>
      <w:textAlignment w:val="baseline"/>
    </w:pPr>
    <w:rPr>
      <w:rFonts w:ascii="Times New Roman" w:eastAsia="宋体" w:hAnsi="宋体" w:cs="Times New Roman"/>
      <w:kern w:val="0"/>
      <w:sz w:val="24"/>
      <w:szCs w:val="28"/>
    </w:rPr>
  </w:style>
  <w:style w:type="paragraph" w:customStyle="1" w:styleId="-">
    <w:name w:val="正文-缩进"/>
    <w:basedOn w:val="ac"/>
    <w:link w:val="-Char"/>
    <w:qFormat/>
    <w:rsid w:val="00B4471C"/>
    <w:pPr>
      <w:adjustRightInd w:val="0"/>
      <w:snapToGrid w:val="0"/>
      <w:spacing w:line="360" w:lineRule="auto"/>
      <w:ind w:firstLineChars="200" w:firstLine="200"/>
    </w:pPr>
    <w:rPr>
      <w:rFonts w:ascii="Times New Roman" w:eastAsia="宋体" w:hAnsi="Times New Roman" w:cs="Times New Roman"/>
      <w:sz w:val="28"/>
      <w:szCs w:val="24"/>
    </w:rPr>
  </w:style>
  <w:style w:type="character" w:customStyle="1" w:styleId="-Char">
    <w:name w:val="正文-缩进 Char"/>
    <w:link w:val="-"/>
    <w:rsid w:val="00B4471C"/>
    <w:rPr>
      <w:rFonts w:ascii="Times New Roman" w:eastAsia="宋体" w:hAnsi="Times New Roman" w:cs="Times New Roman"/>
      <w:sz w:val="28"/>
      <w:szCs w:val="24"/>
    </w:rPr>
  </w:style>
  <w:style w:type="paragraph" w:customStyle="1" w:styleId="19">
    <w:name w:val="样式1"/>
    <w:basedOn w:val="52"/>
    <w:next w:val="aff2"/>
    <w:link w:val="1Char0"/>
    <w:qFormat/>
    <w:rsid w:val="00B4471C"/>
    <w:pPr>
      <w:ind w:left="425" w:hanging="425"/>
    </w:pPr>
  </w:style>
  <w:style w:type="character" w:customStyle="1" w:styleId="1Char0">
    <w:name w:val="样式1 Char"/>
    <w:link w:val="19"/>
    <w:rsid w:val="00B4471C"/>
    <w:rPr>
      <w:rFonts w:ascii="Times New Roman" w:eastAsia="宋体" w:hAnsi="Times New Roman" w:cs="Times New Roman"/>
      <w:sz w:val="24"/>
      <w:szCs w:val="21"/>
    </w:rPr>
  </w:style>
  <w:style w:type="character" w:customStyle="1" w:styleId="LChar">
    <w:name w:val="L正文 Char"/>
    <w:link w:val="L"/>
    <w:rsid w:val="00B4471C"/>
    <w:rPr>
      <w:szCs w:val="24"/>
    </w:rPr>
  </w:style>
  <w:style w:type="paragraph" w:customStyle="1" w:styleId="L">
    <w:name w:val="L正文"/>
    <w:basedOn w:val="ac"/>
    <w:link w:val="LChar"/>
    <w:qFormat/>
    <w:rsid w:val="00B4471C"/>
    <w:pPr>
      <w:spacing w:line="360" w:lineRule="auto"/>
      <w:ind w:firstLineChars="200" w:firstLine="420"/>
    </w:pPr>
    <w:rPr>
      <w:szCs w:val="24"/>
    </w:rPr>
  </w:style>
  <w:style w:type="character" w:customStyle="1" w:styleId="description">
    <w:name w:val="description"/>
    <w:rsid w:val="00B4471C"/>
  </w:style>
  <w:style w:type="paragraph" w:customStyle="1" w:styleId="KTDataDef23">
    <w:name w:val="样式 KTDataDef正文宋体小四首行缩进两字符 + 首行缩进:  2 字符3"/>
    <w:basedOn w:val="ac"/>
    <w:next w:val="ac"/>
    <w:rsid w:val="00B4471C"/>
    <w:pPr>
      <w:spacing w:line="360" w:lineRule="auto"/>
      <w:ind w:firstLineChars="200" w:firstLine="480"/>
    </w:pPr>
    <w:rPr>
      <w:rFonts w:ascii="Times New Roman" w:eastAsia="宋体" w:hAnsi="Times New Roman" w:cs="宋体"/>
      <w:sz w:val="24"/>
      <w:szCs w:val="20"/>
    </w:rPr>
  </w:style>
  <w:style w:type="paragraph" w:customStyle="1" w:styleId="affff4">
    <w:name w:val="正文内容"/>
    <w:basedOn w:val="ac"/>
    <w:qFormat/>
    <w:rsid w:val="00B4471C"/>
    <w:pPr>
      <w:spacing w:before="120" w:after="120" w:line="360" w:lineRule="auto"/>
      <w:ind w:firstLineChars="200" w:firstLine="480"/>
      <w:jc w:val="left"/>
    </w:pPr>
    <w:rPr>
      <w:rFonts w:ascii="Times New Roman" w:eastAsia="宋体" w:hAnsi="Times New Roman" w:cs="Times New Roman"/>
      <w:sz w:val="24"/>
      <w:szCs w:val="20"/>
    </w:rPr>
  </w:style>
  <w:style w:type="character" w:customStyle="1" w:styleId="53">
    <w:name w:val="标题 5 字符"/>
    <w:uiPriority w:val="9"/>
    <w:qFormat/>
    <w:rsid w:val="00B4471C"/>
    <w:rPr>
      <w:rFonts w:ascii="黑体" w:eastAsia="黑体"/>
      <w:bCs/>
      <w:kern w:val="44"/>
      <w:sz w:val="21"/>
      <w:szCs w:val="21"/>
    </w:rPr>
  </w:style>
  <w:style w:type="character" w:customStyle="1" w:styleId="63">
    <w:name w:val="标题 6 字符"/>
    <w:uiPriority w:val="9"/>
    <w:qFormat/>
    <w:rsid w:val="00B4471C"/>
    <w:rPr>
      <w:rFonts w:ascii="Arial" w:eastAsia="黑体" w:hAnsi="Arial"/>
      <w:b/>
      <w:bCs/>
      <w:kern w:val="2"/>
      <w:sz w:val="24"/>
      <w:szCs w:val="24"/>
    </w:rPr>
  </w:style>
  <w:style w:type="character" w:customStyle="1" w:styleId="affff5">
    <w:name w:val="标题 字符"/>
    <w:uiPriority w:val="10"/>
    <w:qFormat/>
    <w:rsid w:val="00B4471C"/>
    <w:rPr>
      <w:rFonts w:ascii="Arial" w:hAnsi="Arial"/>
      <w:b/>
      <w:kern w:val="2"/>
      <w:sz w:val="24"/>
    </w:rPr>
  </w:style>
  <w:style w:type="character" w:customStyle="1" w:styleId="affff6">
    <w:name w:val="副标题 字符"/>
    <w:uiPriority w:val="11"/>
    <w:qFormat/>
    <w:rsid w:val="00B4471C"/>
    <w:rPr>
      <w:rFonts w:ascii="Calibri Light" w:hAnsi="Calibri Light"/>
      <w:b/>
      <w:bCs/>
      <w:kern w:val="28"/>
      <w:sz w:val="32"/>
      <w:szCs w:val="32"/>
    </w:rPr>
  </w:style>
  <w:style w:type="character" w:customStyle="1" w:styleId="affff7">
    <w:name w:val="批注主题 字符"/>
    <w:uiPriority w:val="99"/>
    <w:qFormat/>
    <w:rsid w:val="00B4471C"/>
    <w:rPr>
      <w:rFonts w:ascii="宋体" w:hAnsi="宋体" w:cs="宋体"/>
      <w:b/>
      <w:bCs/>
      <w:sz w:val="24"/>
      <w:szCs w:val="24"/>
    </w:rPr>
  </w:style>
  <w:style w:type="character" w:customStyle="1" w:styleId="item">
    <w:name w:val="item"/>
    <w:basedOn w:val="ad"/>
    <w:rsid w:val="00B4471C"/>
  </w:style>
  <w:style w:type="paragraph" w:customStyle="1" w:styleId="37">
    <w:name w:val="3"/>
    <w:rsid w:val="00B4471C"/>
    <w:pPr>
      <w:widowControl w:val="0"/>
      <w:jc w:val="both"/>
    </w:pPr>
    <w:rPr>
      <w:rFonts w:ascii="宋体" w:eastAsia="宋体" w:hAnsi="Times New Roman" w:cs="Times New Roman"/>
      <w:sz w:val="24"/>
      <w:szCs w:val="24"/>
    </w:rPr>
  </w:style>
  <w:style w:type="paragraph" w:customStyle="1" w:styleId="affff8">
    <w:name w:val="半括号编号"/>
    <w:basedOn w:val="affe"/>
    <w:link w:val="Charfa"/>
    <w:qFormat/>
    <w:rsid w:val="00B4471C"/>
    <w:pPr>
      <w:widowControl/>
      <w:spacing w:before="120" w:after="120" w:line="360" w:lineRule="auto"/>
      <w:ind w:firstLineChars="0" w:firstLine="0"/>
      <w:jc w:val="left"/>
    </w:pPr>
    <w:rPr>
      <w:rFonts w:ascii="Times New Roman" w:eastAsia="宋体" w:hAnsi="Times New Roman" w:cs="Times New Roman"/>
      <w:kern w:val="0"/>
      <w:sz w:val="24"/>
      <w:szCs w:val="28"/>
    </w:rPr>
  </w:style>
  <w:style w:type="character" w:customStyle="1" w:styleId="Charfa">
    <w:name w:val="半括号编号 Char"/>
    <w:link w:val="affff8"/>
    <w:rsid w:val="00B4471C"/>
    <w:rPr>
      <w:rFonts w:ascii="Times New Roman" w:eastAsia="宋体" w:hAnsi="Times New Roman" w:cs="Times New Roman"/>
      <w:kern w:val="0"/>
      <w:sz w:val="24"/>
      <w:szCs w:val="28"/>
    </w:rPr>
  </w:style>
  <w:style w:type="paragraph" w:customStyle="1" w:styleId="a3">
    <w:name w:val="分节"/>
    <w:basedOn w:val="ac"/>
    <w:qFormat/>
    <w:rsid w:val="00B4471C"/>
    <w:pPr>
      <w:numPr>
        <w:numId w:val="49"/>
      </w:numPr>
      <w:spacing w:before="120" w:after="120" w:line="360" w:lineRule="auto"/>
      <w:ind w:firstLine="0"/>
    </w:pPr>
    <w:rPr>
      <w:sz w:val="24"/>
    </w:rPr>
  </w:style>
  <w:style w:type="paragraph" w:customStyle="1" w:styleId="affff9">
    <w:name w:val="四级条标题"/>
    <w:basedOn w:val="ac"/>
    <w:next w:val="ac"/>
    <w:rsid w:val="00B4471C"/>
    <w:pPr>
      <w:widowControl/>
      <w:tabs>
        <w:tab w:val="num" w:pos="2520"/>
      </w:tabs>
      <w:ind w:left="2520" w:hanging="420"/>
      <w:outlineLvl w:val="5"/>
    </w:pPr>
    <w:rPr>
      <w:rFonts w:ascii="黑体" w:eastAsia="黑体" w:hAnsi="Times New Roman" w:cs="Times New Roman"/>
      <w:kern w:val="0"/>
      <w:szCs w:val="20"/>
    </w:rPr>
  </w:style>
  <w:style w:type="paragraph" w:styleId="affffa">
    <w:name w:val="footnote text"/>
    <w:basedOn w:val="ac"/>
    <w:link w:val="Charfb"/>
    <w:rsid w:val="00B4471C"/>
    <w:pPr>
      <w:snapToGrid w:val="0"/>
      <w:jc w:val="left"/>
    </w:pPr>
    <w:rPr>
      <w:rFonts w:ascii="宋体" w:eastAsia="宋体" w:hAnsi="Times New Roman" w:cs="Times New Roman"/>
      <w:sz w:val="18"/>
      <w:szCs w:val="18"/>
    </w:rPr>
  </w:style>
  <w:style w:type="character" w:customStyle="1" w:styleId="Charfb">
    <w:name w:val="脚注文本 Char"/>
    <w:basedOn w:val="ad"/>
    <w:link w:val="affffa"/>
    <w:rsid w:val="00B4471C"/>
    <w:rPr>
      <w:rFonts w:ascii="宋体" w:eastAsia="宋体" w:hAnsi="Times New Roman" w:cs="Times New Roman"/>
      <w:sz w:val="18"/>
      <w:szCs w:val="18"/>
    </w:rPr>
  </w:style>
  <w:style w:type="character" w:styleId="affffb">
    <w:name w:val="footnote reference"/>
    <w:basedOn w:val="ad"/>
    <w:rsid w:val="00B4471C"/>
    <w:rPr>
      <w:vertAlign w:val="superscript"/>
    </w:rPr>
  </w:style>
  <w:style w:type="paragraph" w:styleId="affffc">
    <w:name w:val="Revision"/>
    <w:hidden/>
    <w:uiPriority w:val="99"/>
    <w:semiHidden/>
    <w:rsid w:val="00B4471C"/>
    <w:rPr>
      <w:rFonts w:ascii="宋体" w:eastAsia="宋体" w:hAnsi="Times New Roman" w:cs="Times New Roman"/>
      <w:sz w:val="24"/>
      <w:szCs w:val="24"/>
    </w:rPr>
  </w:style>
  <w:style w:type="paragraph" w:customStyle="1" w:styleId="1a">
    <w:name w:val="无间隔1"/>
    <w:qFormat/>
    <w:rsid w:val="00550FA7"/>
    <w:pPr>
      <w:widowControl w:val="0"/>
      <w:ind w:firstLineChars="200" w:firstLine="480"/>
    </w:pPr>
    <w:rPr>
      <w:rFonts w:ascii="Times New Roman" w:eastAsia="宋体" w:hAnsi="Times New Roman" w:cs="Times New Roman"/>
      <w:sz w:val="24"/>
      <w:szCs w:val="24"/>
    </w:rPr>
  </w:style>
  <w:style w:type="paragraph" w:styleId="TOC">
    <w:name w:val="TOC Heading"/>
    <w:basedOn w:val="10"/>
    <w:next w:val="ac"/>
    <w:uiPriority w:val="39"/>
    <w:unhideWhenUsed/>
    <w:qFormat/>
    <w:rsid w:val="00B4471C"/>
    <w:pPr>
      <w:widowControl/>
      <w:numPr>
        <w:numId w:val="0"/>
      </w:numPr>
      <w:spacing w:before="480" w:after="0" w:line="276" w:lineRule="auto"/>
      <w:jc w:val="left"/>
      <w:outlineLvl w:val="9"/>
    </w:pPr>
    <w:rPr>
      <w:rFonts w:asciiTheme="majorHAnsi" w:eastAsiaTheme="majorEastAsia" w:hAnsiTheme="majorHAnsi" w:cstheme="majorBidi"/>
      <w:color w:val="2E74B5" w:themeColor="accent1" w:themeShade="BF"/>
      <w:kern w:val="0"/>
      <w:szCs w:val="28"/>
    </w:rPr>
  </w:style>
  <w:style w:type="paragraph" w:customStyle="1" w:styleId="Date1">
    <w:name w:val="Date1"/>
    <w:basedOn w:val="ac"/>
    <w:next w:val="ac"/>
    <w:qFormat/>
    <w:rsid w:val="00B4471C"/>
    <w:pPr>
      <w:widowControl/>
      <w:adjustRightInd w:val="0"/>
      <w:spacing w:line="312" w:lineRule="atLeast"/>
      <w:ind w:firstLineChars="177" w:firstLine="425"/>
      <w:jc w:val="right"/>
      <w:textAlignment w:val="baseline"/>
    </w:pPr>
    <w:rPr>
      <w:rFonts w:ascii="Times New Roman" w:eastAsia="宋体" w:hAnsi="Times New Roman" w:cs="Times New Roman"/>
      <w:b/>
      <w:kern w:val="0"/>
      <w:sz w:val="36"/>
      <w:szCs w:val="20"/>
    </w:rPr>
  </w:style>
  <w:style w:type="paragraph" w:customStyle="1" w:styleId="CM91">
    <w:name w:val="CM91"/>
    <w:basedOn w:val="ac"/>
    <w:next w:val="ac"/>
    <w:uiPriority w:val="99"/>
    <w:qFormat/>
    <w:rsid w:val="00B4471C"/>
    <w:pPr>
      <w:widowControl/>
      <w:autoSpaceDE w:val="0"/>
      <w:autoSpaceDN w:val="0"/>
      <w:adjustRightInd w:val="0"/>
      <w:spacing w:line="360" w:lineRule="auto"/>
      <w:ind w:firstLineChars="177" w:firstLine="425"/>
      <w:jc w:val="left"/>
    </w:pPr>
    <w:rPr>
      <w:rFonts w:ascii="Arial" w:hAnsi="Arial" w:cs="Arial"/>
      <w:kern w:val="0"/>
      <w:sz w:val="24"/>
      <w:szCs w:val="24"/>
    </w:rPr>
  </w:style>
  <w:style w:type="paragraph" w:customStyle="1" w:styleId="CM95">
    <w:name w:val="CM95"/>
    <w:basedOn w:val="ac"/>
    <w:next w:val="ac"/>
    <w:uiPriority w:val="99"/>
    <w:rsid w:val="00B4471C"/>
    <w:pPr>
      <w:widowControl/>
      <w:autoSpaceDE w:val="0"/>
      <w:autoSpaceDN w:val="0"/>
      <w:adjustRightInd w:val="0"/>
      <w:spacing w:line="360" w:lineRule="auto"/>
      <w:ind w:firstLineChars="177" w:firstLine="425"/>
      <w:jc w:val="left"/>
    </w:pPr>
    <w:rPr>
      <w:rFonts w:ascii="Arial" w:hAnsi="Arial" w:cs="Arial"/>
      <w:kern w:val="0"/>
      <w:sz w:val="24"/>
      <w:szCs w:val="24"/>
    </w:rPr>
  </w:style>
  <w:style w:type="paragraph" w:customStyle="1" w:styleId="CM5">
    <w:name w:val="CM5"/>
    <w:basedOn w:val="ac"/>
    <w:next w:val="ac"/>
    <w:uiPriority w:val="99"/>
    <w:rsid w:val="00B4471C"/>
    <w:pPr>
      <w:widowControl/>
      <w:autoSpaceDE w:val="0"/>
      <w:autoSpaceDN w:val="0"/>
      <w:adjustRightInd w:val="0"/>
      <w:spacing w:line="263" w:lineRule="atLeast"/>
      <w:ind w:firstLineChars="177" w:firstLine="425"/>
      <w:jc w:val="left"/>
    </w:pPr>
    <w:rPr>
      <w:rFonts w:ascii="Arial" w:hAnsi="Arial" w:cs="Arial"/>
      <w:kern w:val="0"/>
      <w:sz w:val="24"/>
      <w:szCs w:val="24"/>
    </w:rPr>
  </w:style>
  <w:style w:type="paragraph" w:customStyle="1" w:styleId="newtext">
    <w:name w:val="newtext"/>
    <w:basedOn w:val="ac"/>
    <w:rsid w:val="00B4471C"/>
    <w:pPr>
      <w:widowControl/>
      <w:spacing w:before="100" w:beforeAutospacing="1" w:after="100" w:afterAutospacing="1" w:line="360" w:lineRule="auto"/>
      <w:ind w:firstLineChars="177" w:firstLine="425"/>
      <w:jc w:val="left"/>
    </w:pPr>
    <w:rPr>
      <w:rFonts w:ascii="宋体" w:eastAsia="宋体" w:hAnsi="宋体" w:cs="宋体"/>
      <w:kern w:val="0"/>
      <w:sz w:val="18"/>
      <w:szCs w:val="18"/>
    </w:rPr>
  </w:style>
  <w:style w:type="paragraph" w:customStyle="1" w:styleId="Pa4">
    <w:name w:val="Pa4"/>
    <w:basedOn w:val="ac"/>
    <w:next w:val="ac"/>
    <w:uiPriority w:val="99"/>
    <w:qFormat/>
    <w:rsid w:val="00B4471C"/>
    <w:pPr>
      <w:widowControl/>
      <w:autoSpaceDE w:val="0"/>
      <w:autoSpaceDN w:val="0"/>
      <w:adjustRightInd w:val="0"/>
      <w:spacing w:line="241" w:lineRule="atLeast"/>
      <w:ind w:firstLineChars="177" w:firstLine="425"/>
      <w:jc w:val="left"/>
    </w:pPr>
    <w:rPr>
      <w:rFonts w:ascii="方正兰亭纤黑" w:eastAsia="方正兰亭纤黑" w:hAnsi="Times New Roman" w:cs="Times New Roman"/>
      <w:kern w:val="0"/>
      <w:sz w:val="24"/>
      <w:szCs w:val="24"/>
    </w:rPr>
  </w:style>
  <w:style w:type="character" w:customStyle="1" w:styleId="A40">
    <w:name w:val="A4"/>
    <w:uiPriority w:val="99"/>
    <w:qFormat/>
    <w:rsid w:val="00B4471C"/>
    <w:rPr>
      <w:rFonts w:cs="方正兰亭纤黑"/>
      <w:color w:val="000000"/>
      <w:sz w:val="15"/>
      <w:szCs w:val="15"/>
    </w:rPr>
  </w:style>
  <w:style w:type="character" w:customStyle="1" w:styleId="f14">
    <w:name w:val="f14"/>
    <w:rsid w:val="00B4471C"/>
  </w:style>
  <w:style w:type="character" w:customStyle="1" w:styleId="zol-shop-pro">
    <w:name w:val="zol-shop-pro"/>
    <w:basedOn w:val="ad"/>
    <w:qFormat/>
    <w:rsid w:val="00B4471C"/>
  </w:style>
  <w:style w:type="table" w:styleId="1-1">
    <w:name w:val="Medium Shading 1 Accent 1"/>
    <w:basedOn w:val="ae"/>
    <w:uiPriority w:val="63"/>
    <w:qFormat/>
    <w:rsid w:val="00B4471C"/>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cPr>
      <w:shd w:val="clear" w:color="auto" w:fill="F2F2F2" w:themeFill="background1" w:themeFillShade="F2"/>
    </w:tc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Default">
    <w:name w:val="Default"/>
    <w:qFormat/>
    <w:rsid w:val="00B4471C"/>
    <w:pPr>
      <w:widowControl w:val="0"/>
      <w:autoSpaceDE w:val="0"/>
      <w:autoSpaceDN w:val="0"/>
      <w:adjustRightInd w:val="0"/>
    </w:pPr>
    <w:rPr>
      <w:rFonts w:ascii="Calibri" w:hAnsi="Calibri" w:cs="Calibri"/>
      <w:color w:val="000000"/>
      <w:kern w:val="0"/>
      <w:sz w:val="24"/>
      <w:szCs w:val="24"/>
    </w:rPr>
  </w:style>
  <w:style w:type="numbering" w:customStyle="1" w:styleId="1b">
    <w:name w:val="无列表1"/>
    <w:next w:val="af"/>
    <w:uiPriority w:val="99"/>
    <w:semiHidden/>
    <w:unhideWhenUsed/>
    <w:rsid w:val="00B4471C"/>
  </w:style>
  <w:style w:type="paragraph" w:customStyle="1" w:styleId="SideBar">
    <w:name w:val="SideBar"/>
    <w:basedOn w:val="ac"/>
    <w:qFormat/>
    <w:rsid w:val="00B4471C"/>
    <w:pPr>
      <w:widowControl/>
      <w:spacing w:before="120" w:line="360" w:lineRule="auto"/>
      <w:ind w:firstLineChars="177" w:firstLine="425"/>
      <w:jc w:val="left"/>
    </w:pPr>
    <w:rPr>
      <w:rFonts w:ascii="New Century Schlbk" w:eastAsia="宋体" w:hAnsi="New Century Schlbk" w:cs="Times New Roman"/>
      <w:noProof/>
      <w:kern w:val="0"/>
      <w:sz w:val="22"/>
      <w:szCs w:val="24"/>
    </w:rPr>
  </w:style>
  <w:style w:type="numbering" w:customStyle="1" w:styleId="27">
    <w:name w:val="无列表2"/>
    <w:next w:val="af"/>
    <w:uiPriority w:val="99"/>
    <w:semiHidden/>
    <w:unhideWhenUsed/>
    <w:rsid w:val="00B4471C"/>
  </w:style>
  <w:style w:type="numbering" w:customStyle="1" w:styleId="38">
    <w:name w:val="无列表3"/>
    <w:next w:val="af"/>
    <w:uiPriority w:val="99"/>
    <w:semiHidden/>
    <w:unhideWhenUsed/>
    <w:rsid w:val="00B4471C"/>
  </w:style>
  <w:style w:type="table" w:customStyle="1" w:styleId="1c">
    <w:name w:val="网格型1"/>
    <w:basedOn w:val="ae"/>
    <w:next w:val="aff6"/>
    <w:uiPriority w:val="59"/>
    <w:qFormat/>
    <w:rsid w:val="00B44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d">
    <w:name w:val="缺省文本"/>
    <w:basedOn w:val="ac"/>
    <w:qFormat/>
    <w:rsid w:val="00B4471C"/>
    <w:pPr>
      <w:autoSpaceDE w:val="0"/>
      <w:autoSpaceDN w:val="0"/>
      <w:adjustRightInd w:val="0"/>
      <w:spacing w:line="360" w:lineRule="auto"/>
      <w:ind w:firstLineChars="177" w:firstLine="425"/>
      <w:jc w:val="left"/>
    </w:pPr>
    <w:rPr>
      <w:rFonts w:ascii="Times New Roman" w:eastAsia="宋体" w:hAnsi="Times New Roman" w:cs="Times New Roman"/>
      <w:kern w:val="0"/>
      <w:sz w:val="24"/>
      <w:szCs w:val="24"/>
    </w:rPr>
  </w:style>
  <w:style w:type="paragraph" w:customStyle="1" w:styleId="Text">
    <w:name w:val="Text(尾)"/>
    <w:basedOn w:val="ac"/>
    <w:link w:val="TextChar"/>
    <w:rsid w:val="00B4471C"/>
    <w:pPr>
      <w:autoSpaceDE w:val="0"/>
      <w:autoSpaceDN w:val="0"/>
      <w:adjustRightInd w:val="0"/>
      <w:spacing w:line="0" w:lineRule="atLeast"/>
      <w:ind w:firstLineChars="177" w:firstLine="425"/>
      <w:jc w:val="right"/>
      <w:textAlignment w:val="center"/>
    </w:pPr>
    <w:rPr>
      <w:rFonts w:ascii="Arial" w:eastAsia="宋体" w:hAnsi="Arial" w:cs="Arial"/>
      <w:sz w:val="18"/>
      <w:szCs w:val="18"/>
    </w:rPr>
  </w:style>
  <w:style w:type="character" w:customStyle="1" w:styleId="TextChar">
    <w:name w:val="Text(尾) Char"/>
    <w:basedOn w:val="ad"/>
    <w:link w:val="Text"/>
    <w:qFormat/>
    <w:rsid w:val="00B4471C"/>
    <w:rPr>
      <w:rFonts w:ascii="Arial" w:eastAsia="宋体" w:hAnsi="Arial" w:cs="Arial"/>
      <w:sz w:val="18"/>
      <w:szCs w:val="18"/>
    </w:rPr>
  </w:style>
  <w:style w:type="paragraph" w:customStyle="1" w:styleId="text2">
    <w:name w:val="text2"/>
    <w:basedOn w:val="ac"/>
    <w:link w:val="text2Char"/>
    <w:rsid w:val="00B4471C"/>
    <w:pPr>
      <w:spacing w:line="200" w:lineRule="exact"/>
      <w:ind w:firstLineChars="177" w:firstLine="425"/>
      <w:jc w:val="left"/>
    </w:pPr>
    <w:rPr>
      <w:rFonts w:ascii="FrutigerNext LT Regular" w:eastAsia="宋体" w:hAnsi="FrutigerNext LT Regular" w:cs="Times New Roman"/>
      <w:sz w:val="18"/>
      <w:szCs w:val="20"/>
    </w:rPr>
  </w:style>
  <w:style w:type="character" w:customStyle="1" w:styleId="text2Char">
    <w:name w:val="text2 Char"/>
    <w:basedOn w:val="ad"/>
    <w:link w:val="text2"/>
    <w:qFormat/>
    <w:rsid w:val="00B4471C"/>
    <w:rPr>
      <w:rFonts w:ascii="FrutigerNext LT Regular" w:eastAsia="宋体" w:hAnsi="FrutigerNext LT Regular" w:cs="Times New Roman"/>
      <w:sz w:val="18"/>
      <w:szCs w:val="20"/>
    </w:rPr>
  </w:style>
  <w:style w:type="paragraph" w:customStyle="1" w:styleId="affffe">
    <w:name w:val="表头"/>
    <w:qFormat/>
    <w:rsid w:val="00B4471C"/>
    <w:rPr>
      <w:rFonts w:ascii="Arial" w:eastAsia="宋体" w:hAnsi="Arial" w:cs="Times New Roman"/>
      <w:sz w:val="18"/>
      <w:szCs w:val="24"/>
    </w:rPr>
  </w:style>
  <w:style w:type="paragraph" w:customStyle="1" w:styleId="headingtype4">
    <w:name w:val="heading_type_4"/>
    <w:next w:val="ac"/>
    <w:link w:val="headingtype4Char"/>
    <w:qFormat/>
    <w:rsid w:val="00B4471C"/>
    <w:pPr>
      <w:keepNext/>
      <w:keepLines/>
      <w:tabs>
        <w:tab w:val="left" w:pos="493"/>
      </w:tabs>
      <w:spacing w:before="120" w:after="60" w:line="360" w:lineRule="auto"/>
      <w:ind w:left="425" w:hanging="425"/>
      <w:outlineLvl w:val="3"/>
    </w:pPr>
    <w:rPr>
      <w:rFonts w:ascii="Arial" w:eastAsia="宋体" w:hAnsi="Arial" w:cs="Arial"/>
      <w:sz w:val="20"/>
    </w:rPr>
  </w:style>
  <w:style w:type="character" w:customStyle="1" w:styleId="headingtype4Char">
    <w:name w:val="heading_type_4 Char"/>
    <w:link w:val="headingtype4"/>
    <w:rsid w:val="00B4471C"/>
    <w:rPr>
      <w:rFonts w:ascii="Arial" w:eastAsia="宋体" w:hAnsi="Arial" w:cs="Arial"/>
      <w:sz w:val="20"/>
    </w:rPr>
  </w:style>
  <w:style w:type="character" w:customStyle="1" w:styleId="Charfc">
    <w:name w:val="内容条目 Char"/>
    <w:link w:val="afffff"/>
    <w:locked/>
    <w:rsid w:val="00B4471C"/>
    <w:rPr>
      <w:rFonts w:ascii="Arial" w:hAnsi="Arial" w:cs="Arial"/>
      <w:sz w:val="18"/>
    </w:rPr>
  </w:style>
  <w:style w:type="paragraph" w:customStyle="1" w:styleId="afffff">
    <w:name w:val="内容条目"/>
    <w:basedOn w:val="affe"/>
    <w:link w:val="Charfc"/>
    <w:rsid w:val="00B4471C"/>
    <w:pPr>
      <w:spacing w:beforeLines="10" w:afterLines="10" w:line="300" w:lineRule="atLeast"/>
      <w:ind w:left="630" w:firstLineChars="0" w:firstLine="0"/>
      <w:jc w:val="left"/>
    </w:pPr>
    <w:rPr>
      <w:rFonts w:ascii="Arial" w:hAnsi="Arial" w:cs="Arial"/>
      <w:sz w:val="18"/>
    </w:rPr>
  </w:style>
  <w:style w:type="table" w:customStyle="1" w:styleId="112">
    <w:name w:val="网格型11"/>
    <w:basedOn w:val="ae"/>
    <w:next w:val="aff6"/>
    <w:uiPriority w:val="59"/>
    <w:qFormat/>
    <w:rsid w:val="00B44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
    <w:basedOn w:val="ae"/>
    <w:next w:val="aff6"/>
    <w:uiPriority w:val="59"/>
    <w:qFormat/>
    <w:rsid w:val="00B44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temListTextinTable">
    <w:name w:val="Item List Text in Table"/>
    <w:basedOn w:val="ac"/>
    <w:rsid w:val="00B4471C"/>
    <w:pPr>
      <w:topLinePunct/>
      <w:adjustRightInd w:val="0"/>
      <w:snapToGrid w:val="0"/>
      <w:spacing w:before="80" w:after="80" w:line="240" w:lineRule="atLeast"/>
      <w:ind w:left="284" w:firstLineChars="177" w:firstLine="425"/>
      <w:jc w:val="left"/>
    </w:pPr>
    <w:rPr>
      <w:rFonts w:ascii="Times New Roman" w:eastAsia="宋体" w:hAnsi="Times New Roman" w:cs="Arial"/>
      <w:snapToGrid w:val="0"/>
      <w:kern w:val="0"/>
      <w:sz w:val="24"/>
      <w:szCs w:val="21"/>
    </w:rPr>
  </w:style>
  <w:style w:type="paragraph" w:customStyle="1" w:styleId="ItemList">
    <w:name w:val="Item List"/>
    <w:link w:val="ItemListChar1"/>
    <w:qFormat/>
    <w:rsid w:val="00B4471C"/>
    <w:pPr>
      <w:numPr>
        <w:numId w:val="58"/>
      </w:numPr>
      <w:adjustRightInd w:val="0"/>
      <w:snapToGrid w:val="0"/>
      <w:spacing w:before="80" w:after="80" w:line="240" w:lineRule="atLeast"/>
    </w:pPr>
    <w:rPr>
      <w:rFonts w:ascii="Times New Roman" w:eastAsia="宋体" w:hAnsi="Times New Roman" w:cs="Arial"/>
      <w:szCs w:val="21"/>
    </w:rPr>
  </w:style>
  <w:style w:type="character" w:customStyle="1" w:styleId="ItemListChar1">
    <w:name w:val="Item List Char1"/>
    <w:basedOn w:val="ad"/>
    <w:link w:val="ItemList"/>
    <w:qFormat/>
    <w:rsid w:val="00B4471C"/>
    <w:rPr>
      <w:rFonts w:ascii="Times New Roman" w:eastAsia="宋体" w:hAnsi="Times New Roman" w:cs="Arial"/>
      <w:szCs w:val="21"/>
    </w:rPr>
  </w:style>
  <w:style w:type="table" w:customStyle="1" w:styleId="39">
    <w:name w:val="网格型3"/>
    <w:basedOn w:val="ae"/>
    <w:next w:val="aff6"/>
    <w:uiPriority w:val="59"/>
    <w:rsid w:val="00B44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e"/>
    <w:next w:val="aff6"/>
    <w:uiPriority w:val="59"/>
    <w:rsid w:val="00B44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
    <w:name w:val="网格型5"/>
    <w:basedOn w:val="ae"/>
    <w:next w:val="aff6"/>
    <w:uiPriority w:val="59"/>
    <w:qFormat/>
    <w:rsid w:val="00B44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ac"/>
    <w:link w:val="TableHeadingChar"/>
    <w:qFormat/>
    <w:rsid w:val="00B4471C"/>
    <w:pPr>
      <w:keepNext/>
      <w:topLinePunct/>
      <w:adjustRightInd w:val="0"/>
      <w:snapToGrid w:val="0"/>
      <w:spacing w:before="80" w:after="80" w:line="240" w:lineRule="atLeast"/>
      <w:ind w:firstLineChars="177" w:firstLine="425"/>
      <w:jc w:val="left"/>
    </w:pPr>
    <w:rPr>
      <w:rFonts w:ascii="Book Antiqua" w:eastAsia="黑体" w:hAnsi="Book Antiqua" w:cs="Book Antiqua"/>
      <w:bCs/>
      <w:snapToGrid w:val="0"/>
      <w:kern w:val="0"/>
      <w:sz w:val="24"/>
      <w:szCs w:val="21"/>
    </w:rPr>
  </w:style>
  <w:style w:type="paragraph" w:customStyle="1" w:styleId="TableText">
    <w:name w:val="Table Text"/>
    <w:basedOn w:val="ac"/>
    <w:link w:val="TableTextChar"/>
    <w:qFormat/>
    <w:rsid w:val="00B4471C"/>
    <w:pPr>
      <w:topLinePunct/>
      <w:adjustRightInd w:val="0"/>
      <w:snapToGrid w:val="0"/>
      <w:spacing w:before="80" w:after="80" w:line="240" w:lineRule="atLeast"/>
      <w:ind w:firstLineChars="177" w:firstLine="425"/>
      <w:jc w:val="left"/>
    </w:pPr>
    <w:rPr>
      <w:rFonts w:ascii="Times New Roman" w:eastAsia="宋体" w:hAnsi="Times New Roman" w:cs="Arial"/>
      <w:snapToGrid w:val="0"/>
      <w:kern w:val="0"/>
      <w:sz w:val="24"/>
      <w:szCs w:val="21"/>
    </w:rPr>
  </w:style>
  <w:style w:type="table" w:customStyle="1" w:styleId="table">
    <w:name w:val="table"/>
    <w:basedOn w:val="afffff0"/>
    <w:rsid w:val="00B4471C"/>
    <w:pPr>
      <w:spacing w:line="240" w:lineRule="auto"/>
    </w:pPr>
    <w:rPr>
      <w:rFonts w:eastAsia="Times New Roman" w:cs="Arial"/>
      <w:kern w:val="0"/>
      <w:sz w:val="20"/>
      <w:szCs w:val="20"/>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TableHeadingChar">
    <w:name w:val="Table Heading Char"/>
    <w:basedOn w:val="ad"/>
    <w:link w:val="TableHeading"/>
    <w:qFormat/>
    <w:rsid w:val="00B4471C"/>
    <w:rPr>
      <w:rFonts w:ascii="Book Antiqua" w:eastAsia="黑体" w:hAnsi="Book Antiqua" w:cs="Book Antiqua"/>
      <w:bCs/>
      <w:snapToGrid w:val="0"/>
      <w:kern w:val="0"/>
      <w:sz w:val="24"/>
      <w:szCs w:val="21"/>
    </w:rPr>
  </w:style>
  <w:style w:type="character" w:customStyle="1" w:styleId="TableTextChar">
    <w:name w:val="Table Text Char"/>
    <w:basedOn w:val="ad"/>
    <w:link w:val="TableText"/>
    <w:qFormat/>
    <w:rsid w:val="00B4471C"/>
    <w:rPr>
      <w:rFonts w:ascii="Times New Roman" w:eastAsia="宋体" w:hAnsi="Times New Roman" w:cs="Arial"/>
      <w:snapToGrid w:val="0"/>
      <w:kern w:val="0"/>
      <w:sz w:val="24"/>
      <w:szCs w:val="21"/>
    </w:rPr>
  </w:style>
  <w:style w:type="table" w:styleId="afffff0">
    <w:name w:val="Table Professional"/>
    <w:basedOn w:val="ae"/>
    <w:uiPriority w:val="99"/>
    <w:unhideWhenUsed/>
    <w:qFormat/>
    <w:rsid w:val="00B4471C"/>
    <w:pPr>
      <w:widowControl w:val="0"/>
      <w:spacing w:line="360"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lockLabel">
    <w:name w:val="Block Label"/>
    <w:basedOn w:val="ac"/>
    <w:next w:val="ac"/>
    <w:link w:val="BlockLabelCharChar"/>
    <w:qFormat/>
    <w:rsid w:val="00B4471C"/>
    <w:pPr>
      <w:keepNext/>
      <w:keepLines/>
      <w:widowControl/>
      <w:topLinePunct/>
      <w:adjustRightInd w:val="0"/>
      <w:snapToGrid w:val="0"/>
      <w:spacing w:before="300" w:after="80" w:line="240" w:lineRule="atLeast"/>
      <w:ind w:firstLineChars="177" w:firstLine="425"/>
      <w:jc w:val="left"/>
      <w:outlineLvl w:val="3"/>
    </w:pPr>
    <w:rPr>
      <w:rFonts w:ascii="Book Antiqua" w:eastAsia="黑体" w:hAnsi="Book Antiqua" w:cs="Book Antiqua"/>
      <w:bCs/>
      <w:kern w:val="0"/>
      <w:sz w:val="26"/>
      <w:szCs w:val="26"/>
    </w:rPr>
  </w:style>
  <w:style w:type="character" w:customStyle="1" w:styleId="BlockLabelCharChar">
    <w:name w:val="Block Label Char Char"/>
    <w:basedOn w:val="ad"/>
    <w:link w:val="BlockLabel"/>
    <w:rsid w:val="00B4471C"/>
    <w:rPr>
      <w:rFonts w:ascii="Book Antiqua" w:eastAsia="黑体" w:hAnsi="Book Antiqua" w:cs="Book Antiqua"/>
      <w:bCs/>
      <w:kern w:val="0"/>
      <w:sz w:val="26"/>
      <w:szCs w:val="26"/>
    </w:rPr>
  </w:style>
  <w:style w:type="numbering" w:styleId="111111">
    <w:name w:val="Outline List 2"/>
    <w:basedOn w:val="af"/>
    <w:uiPriority w:val="99"/>
    <w:rsid w:val="00B4471C"/>
    <w:pPr>
      <w:numPr>
        <w:numId w:val="59"/>
      </w:numPr>
    </w:pPr>
  </w:style>
  <w:style w:type="table" w:customStyle="1" w:styleId="table1">
    <w:name w:val="table1"/>
    <w:basedOn w:val="afffff0"/>
    <w:rsid w:val="00B4471C"/>
    <w:pPr>
      <w:spacing w:line="240" w:lineRule="auto"/>
    </w:pPr>
    <w:rPr>
      <w:rFonts w:ascii="Times New Roman" w:eastAsia="Times New Roman" w:hAnsi="Times New Roman" w:cs="Arial"/>
      <w:kern w:val="0"/>
      <w:sz w:val="20"/>
      <w:szCs w:val="20"/>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ItemListinTable">
    <w:name w:val="Item List in Table"/>
    <w:basedOn w:val="ac"/>
    <w:qFormat/>
    <w:rsid w:val="00B4471C"/>
    <w:pPr>
      <w:numPr>
        <w:numId w:val="60"/>
      </w:numPr>
      <w:spacing w:before="80" w:after="80" w:line="360" w:lineRule="auto"/>
      <w:ind w:firstLineChars="200" w:firstLine="200"/>
    </w:pPr>
    <w:rPr>
      <w:rFonts w:ascii="宋体" w:eastAsia="宋体" w:hAnsi="Times New Roman" w:cs="Times New Roman"/>
      <w:kern w:val="0"/>
      <w:sz w:val="24"/>
      <w:szCs w:val="24"/>
    </w:rPr>
  </w:style>
  <w:style w:type="paragraph" w:customStyle="1" w:styleId="FigureDescription">
    <w:name w:val="Figure Description"/>
    <w:next w:val="Figure"/>
    <w:qFormat/>
    <w:rsid w:val="00B4471C"/>
    <w:pPr>
      <w:keepNext/>
      <w:numPr>
        <w:ilvl w:val="7"/>
        <w:numId w:val="61"/>
      </w:numPr>
      <w:adjustRightInd w:val="0"/>
      <w:snapToGrid w:val="0"/>
      <w:spacing w:before="320" w:after="80" w:line="240" w:lineRule="atLeast"/>
    </w:pPr>
    <w:rPr>
      <w:rFonts w:ascii="Times New Roman" w:eastAsia="黑体" w:hAnsi="Times New Roman" w:cs="Arial"/>
      <w:spacing w:val="-4"/>
      <w:szCs w:val="21"/>
    </w:rPr>
  </w:style>
  <w:style w:type="paragraph" w:customStyle="1" w:styleId="Figure">
    <w:name w:val="Figure"/>
    <w:basedOn w:val="ac"/>
    <w:next w:val="ac"/>
    <w:qFormat/>
    <w:rsid w:val="00B4471C"/>
    <w:pPr>
      <w:keepNext/>
      <w:spacing w:line="360" w:lineRule="auto"/>
      <w:ind w:firstLineChars="200" w:firstLine="480"/>
    </w:pPr>
    <w:rPr>
      <w:rFonts w:ascii="宋体" w:eastAsia="宋体" w:hAnsi="Times New Roman" w:cs="Times New Roman"/>
      <w:sz w:val="24"/>
      <w:szCs w:val="24"/>
    </w:rPr>
  </w:style>
  <w:style w:type="paragraph" w:customStyle="1" w:styleId="TableDescription">
    <w:name w:val="Table Description"/>
    <w:basedOn w:val="ac"/>
    <w:next w:val="ac"/>
    <w:qFormat/>
    <w:rsid w:val="00B4471C"/>
    <w:pPr>
      <w:keepNext/>
      <w:numPr>
        <w:ilvl w:val="8"/>
        <w:numId w:val="61"/>
      </w:numPr>
      <w:spacing w:before="320" w:after="80" w:line="360" w:lineRule="auto"/>
      <w:ind w:firstLineChars="200" w:firstLine="200"/>
    </w:pPr>
    <w:rPr>
      <w:rFonts w:ascii="宋体" w:eastAsia="黑体" w:hAnsi="Times New Roman" w:cs="Times New Roman"/>
      <w:spacing w:val="-4"/>
      <w:sz w:val="24"/>
      <w:szCs w:val="24"/>
    </w:rPr>
  </w:style>
  <w:style w:type="character" w:customStyle="1" w:styleId="Charfd">
    <w:name w:val="正文首行缩进（绿盟科技） Char"/>
    <w:link w:val="afffff1"/>
    <w:qFormat/>
    <w:rsid w:val="00B4471C"/>
    <w:rPr>
      <w:rFonts w:asciiTheme="minorEastAsia" w:hAnsiTheme="minorEastAsia"/>
      <w:sz w:val="24"/>
      <w:szCs w:val="21"/>
    </w:rPr>
  </w:style>
  <w:style w:type="paragraph" w:customStyle="1" w:styleId="afffff1">
    <w:name w:val="正文首行缩进（绿盟科技）"/>
    <w:basedOn w:val="ac"/>
    <w:link w:val="Charfd"/>
    <w:qFormat/>
    <w:rsid w:val="00B4471C"/>
    <w:pPr>
      <w:widowControl/>
      <w:spacing w:after="50" w:line="360" w:lineRule="auto"/>
      <w:ind w:firstLineChars="200" w:firstLine="480"/>
      <w:jc w:val="left"/>
    </w:pPr>
    <w:rPr>
      <w:rFonts w:asciiTheme="minorEastAsia" w:hAnsiTheme="minorEastAsia"/>
      <w:sz w:val="24"/>
      <w:szCs w:val="21"/>
    </w:rPr>
  </w:style>
  <w:style w:type="paragraph" w:customStyle="1" w:styleId="afffff2">
    <w:name w:val="正文（绿盟科技）"/>
    <w:link w:val="Charfe"/>
    <w:qFormat/>
    <w:rsid w:val="00B4471C"/>
    <w:pPr>
      <w:spacing w:line="360" w:lineRule="auto"/>
      <w:ind w:firstLine="480"/>
    </w:pPr>
    <w:rPr>
      <w:rFonts w:asciiTheme="minorEastAsia" w:hAnsiTheme="minorEastAsia" w:cs="Times New Roman"/>
      <w:kern w:val="0"/>
      <w:sz w:val="24"/>
      <w:szCs w:val="21"/>
    </w:rPr>
  </w:style>
  <w:style w:type="character" w:customStyle="1" w:styleId="Charfe">
    <w:name w:val="正文（绿盟科技） Char"/>
    <w:link w:val="afffff2"/>
    <w:rsid w:val="00B4471C"/>
    <w:rPr>
      <w:rFonts w:asciiTheme="minorEastAsia" w:hAnsiTheme="minorEastAsia" w:cs="Times New Roman"/>
      <w:kern w:val="0"/>
      <w:sz w:val="24"/>
      <w:szCs w:val="21"/>
    </w:rPr>
  </w:style>
  <w:style w:type="paragraph" w:customStyle="1" w:styleId="11">
    <w:name w:val="标题 1（绿盟科技）"/>
    <w:basedOn w:val="10"/>
    <w:next w:val="afffff2"/>
    <w:qFormat/>
    <w:rsid w:val="00B4471C"/>
    <w:pPr>
      <w:numPr>
        <w:numId w:val="62"/>
      </w:numPr>
      <w:pBdr>
        <w:bottom w:val="single" w:sz="48" w:space="1" w:color="auto"/>
      </w:pBdr>
      <w:spacing w:before="600" w:after="330" w:line="576" w:lineRule="auto"/>
      <w:jc w:val="left"/>
    </w:pPr>
    <w:rPr>
      <w:rFonts w:ascii="Arial" w:hAnsi="Arial"/>
      <w:color w:val="auto"/>
      <w:sz w:val="44"/>
      <w:szCs w:val="44"/>
    </w:rPr>
  </w:style>
  <w:style w:type="paragraph" w:customStyle="1" w:styleId="20">
    <w:name w:val="标题 2（绿盟科技）"/>
    <w:basedOn w:val="2"/>
    <w:next w:val="afffff2"/>
    <w:qFormat/>
    <w:rsid w:val="00B4471C"/>
    <w:pPr>
      <w:numPr>
        <w:numId w:val="62"/>
      </w:numPr>
      <w:spacing w:before="260" w:after="260" w:line="415" w:lineRule="auto"/>
      <w:ind w:hangingChars="201" w:hanging="201"/>
      <w:jc w:val="left"/>
    </w:pPr>
    <w:rPr>
      <w:rFonts w:ascii="Arial"/>
      <w:bCs w:val="0"/>
      <w:color w:val="auto"/>
      <w:kern w:val="2"/>
      <w:sz w:val="32"/>
      <w:szCs w:val="32"/>
    </w:rPr>
  </w:style>
  <w:style w:type="paragraph" w:customStyle="1" w:styleId="30">
    <w:name w:val="标题 3（绿盟科技）"/>
    <w:basedOn w:val="3"/>
    <w:next w:val="afffff2"/>
    <w:qFormat/>
    <w:rsid w:val="00B4471C"/>
    <w:pPr>
      <w:numPr>
        <w:numId w:val="62"/>
      </w:numPr>
      <w:tabs>
        <w:tab w:val="left" w:pos="960"/>
      </w:tabs>
      <w:spacing w:line="415" w:lineRule="auto"/>
      <w:ind w:hangingChars="202" w:hanging="202"/>
    </w:pPr>
    <w:rPr>
      <w:rFonts w:ascii="Arial" w:hAnsi="Arial"/>
      <w:kern w:val="0"/>
      <w:sz w:val="30"/>
      <w:szCs w:val="30"/>
    </w:rPr>
  </w:style>
  <w:style w:type="paragraph" w:customStyle="1" w:styleId="40">
    <w:name w:val="标题 4（绿盟科技）"/>
    <w:basedOn w:val="4"/>
    <w:next w:val="afffff2"/>
    <w:qFormat/>
    <w:rsid w:val="00B4471C"/>
    <w:pPr>
      <w:widowControl/>
      <w:numPr>
        <w:numId w:val="62"/>
      </w:numPr>
      <w:spacing w:after="156"/>
      <w:ind w:leftChars="1" w:left="1" w:hangingChars="177" w:hanging="177"/>
      <w:jc w:val="left"/>
    </w:pPr>
    <w:rPr>
      <w:rFonts w:ascii="Arial"/>
      <w:bCs w:val="0"/>
      <w:kern w:val="0"/>
      <w:szCs w:val="28"/>
    </w:rPr>
  </w:style>
  <w:style w:type="paragraph" w:customStyle="1" w:styleId="50">
    <w:name w:val="标题 5（有编号）（绿盟科技）"/>
    <w:basedOn w:val="ac"/>
    <w:next w:val="afffff2"/>
    <w:qFormat/>
    <w:rsid w:val="00B4471C"/>
    <w:pPr>
      <w:keepNext/>
      <w:keepLines/>
      <w:numPr>
        <w:ilvl w:val="4"/>
        <w:numId w:val="62"/>
      </w:numPr>
      <w:spacing w:before="280" w:after="156" w:line="377" w:lineRule="auto"/>
      <w:ind w:firstLineChars="177" w:firstLine="177"/>
      <w:jc w:val="left"/>
      <w:outlineLvl w:val="4"/>
    </w:pPr>
    <w:rPr>
      <w:rFonts w:ascii="Arial" w:eastAsia="黑体" w:hAnsi="Arial" w:cs="Times New Roman"/>
      <w:b/>
      <w:kern w:val="0"/>
      <w:sz w:val="24"/>
      <w:szCs w:val="28"/>
    </w:rPr>
  </w:style>
  <w:style w:type="paragraph" w:customStyle="1" w:styleId="6">
    <w:name w:val="标题 6（有编号）（绿盟科技）"/>
    <w:basedOn w:val="ac"/>
    <w:next w:val="afffff2"/>
    <w:qFormat/>
    <w:rsid w:val="00B4471C"/>
    <w:pPr>
      <w:keepNext/>
      <w:keepLines/>
      <w:numPr>
        <w:ilvl w:val="5"/>
        <w:numId w:val="62"/>
      </w:numPr>
      <w:spacing w:before="240" w:after="64" w:line="319" w:lineRule="auto"/>
      <w:ind w:firstLineChars="177" w:firstLine="177"/>
      <w:jc w:val="left"/>
      <w:outlineLvl w:val="5"/>
    </w:pPr>
    <w:rPr>
      <w:rFonts w:ascii="Arial" w:eastAsia="黑体" w:hAnsi="Arial" w:cs="Times New Roman"/>
      <w:b/>
      <w:kern w:val="0"/>
      <w:sz w:val="24"/>
      <w:szCs w:val="24"/>
    </w:rPr>
  </w:style>
  <w:style w:type="paragraph" w:customStyle="1" w:styleId="a8">
    <w:name w:val="插图标注（绿盟科技）"/>
    <w:next w:val="afffff2"/>
    <w:qFormat/>
    <w:rsid w:val="00B4471C"/>
    <w:pPr>
      <w:numPr>
        <w:ilvl w:val="6"/>
        <w:numId w:val="62"/>
      </w:numPr>
      <w:spacing w:after="156"/>
      <w:jc w:val="center"/>
    </w:pPr>
    <w:rPr>
      <w:rFonts w:ascii="Arial" w:eastAsia="宋体" w:hAnsi="Arial" w:cs="Arial"/>
      <w:kern w:val="0"/>
      <w:szCs w:val="21"/>
    </w:rPr>
  </w:style>
  <w:style w:type="paragraph" w:customStyle="1" w:styleId="a9">
    <w:name w:val="表格标注（绿盟科技）"/>
    <w:basedOn w:val="a8"/>
    <w:next w:val="afffff2"/>
    <w:qFormat/>
    <w:rsid w:val="00B4471C"/>
    <w:pPr>
      <w:numPr>
        <w:ilvl w:val="7"/>
      </w:numPr>
    </w:pPr>
  </w:style>
  <w:style w:type="paragraph" w:customStyle="1" w:styleId="a1">
    <w:name w:val="列表（符号一级）（绿盟科技）"/>
    <w:basedOn w:val="afffff2"/>
    <w:link w:val="Charff"/>
    <w:qFormat/>
    <w:rsid w:val="00B4471C"/>
    <w:pPr>
      <w:numPr>
        <w:numId w:val="63"/>
      </w:numPr>
    </w:pPr>
  </w:style>
  <w:style w:type="paragraph" w:customStyle="1" w:styleId="a2">
    <w:name w:val="列表（符号二级）（绿盟科技）"/>
    <w:basedOn w:val="a1"/>
    <w:qFormat/>
    <w:rsid w:val="00B4471C"/>
    <w:pPr>
      <w:numPr>
        <w:ilvl w:val="1"/>
      </w:numPr>
      <w:tabs>
        <w:tab w:val="num" w:pos="360"/>
      </w:tabs>
      <w:ind w:left="1260" w:hanging="567"/>
    </w:pPr>
  </w:style>
  <w:style w:type="character" w:customStyle="1" w:styleId="Charff">
    <w:name w:val="列表（符号一级）（绿盟科技） Char"/>
    <w:basedOn w:val="Charfe"/>
    <w:link w:val="a1"/>
    <w:qFormat/>
    <w:rsid w:val="00B4471C"/>
    <w:rPr>
      <w:rFonts w:asciiTheme="minorEastAsia" w:hAnsiTheme="minorEastAsia" w:cs="Times New Roman"/>
      <w:kern w:val="0"/>
      <w:sz w:val="24"/>
      <w:szCs w:val="21"/>
    </w:rPr>
  </w:style>
  <w:style w:type="character" w:styleId="afffff3">
    <w:name w:val="Placeholder Text"/>
    <w:uiPriority w:val="99"/>
    <w:semiHidden/>
    <w:rsid w:val="00B4471C"/>
    <w:rPr>
      <w:color w:val="808080"/>
    </w:rPr>
  </w:style>
  <w:style w:type="table" w:customStyle="1" w:styleId="6-51">
    <w:name w:val="清单表 6 彩色 - 着色 51"/>
    <w:basedOn w:val="ae"/>
    <w:uiPriority w:val="51"/>
    <w:rsid w:val="00B4471C"/>
    <w:rPr>
      <w:rFonts w:ascii="Calibri" w:eastAsia="宋体" w:hAnsi="Calibri" w:cs="Times New Roman"/>
      <w:color w:val="31849B"/>
    </w:rPr>
    <w:tblPr>
      <w:tblStyleRowBandSize w:val="1"/>
      <w:tblStyleColBandSize w:val="1"/>
      <w:tblBorders>
        <w:top w:val="single" w:sz="4" w:space="0" w:color="4BACC6"/>
        <w:bottom w:val="single" w:sz="4" w:space="0" w:color="4BACC6"/>
      </w:tblBorders>
    </w:tblPr>
    <w:tblStylePr w:type="firstRow">
      <w:rPr>
        <w:b/>
        <w:bCs/>
      </w:rPr>
      <w:tblPr/>
      <w:tcPr>
        <w:tcBorders>
          <w:bottom w:val="single" w:sz="4" w:space="0" w:color="4BACC6"/>
        </w:tcBorders>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table" w:customStyle="1" w:styleId="3-51">
    <w:name w:val="清单表 3 - 着色 51"/>
    <w:basedOn w:val="ae"/>
    <w:uiPriority w:val="48"/>
    <w:rsid w:val="00B4471C"/>
    <w:rPr>
      <w:rFonts w:ascii="Calibri" w:eastAsia="宋体" w:hAnsi="Calibri" w:cs="Times New Roman"/>
    </w:rPr>
    <w:tblPr>
      <w:tblStyleRowBandSize w:val="1"/>
      <w:tblStyleColBandSize w:val="1"/>
      <w:tblBorders>
        <w:top w:val="single" w:sz="4" w:space="0" w:color="4BACC6"/>
        <w:left w:val="single" w:sz="4" w:space="0" w:color="4BACC6"/>
        <w:bottom w:val="single" w:sz="4" w:space="0" w:color="4BACC6"/>
        <w:right w:val="single" w:sz="4" w:space="0" w:color="4BACC6"/>
      </w:tblBorders>
    </w:tblPr>
    <w:tblStylePr w:type="firstRow">
      <w:rPr>
        <w:b/>
        <w:bCs/>
        <w:color w:val="FFFFFF"/>
      </w:rPr>
      <w:tblPr/>
      <w:tcPr>
        <w:shd w:val="clear" w:color="auto" w:fill="4BACC6"/>
      </w:tcPr>
    </w:tblStylePr>
    <w:tblStylePr w:type="lastRow">
      <w:rPr>
        <w:b/>
        <w:bCs/>
      </w:rPr>
      <w:tblPr/>
      <w:tcPr>
        <w:tcBorders>
          <w:top w:val="double" w:sz="4" w:space="0" w:color="4BACC6"/>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BACC6"/>
          <w:right w:val="single" w:sz="4" w:space="0" w:color="4BACC6"/>
        </w:tcBorders>
      </w:tcPr>
    </w:tblStylePr>
    <w:tblStylePr w:type="band1Horz">
      <w:tblPr/>
      <w:tcPr>
        <w:tcBorders>
          <w:top w:val="single" w:sz="4" w:space="0" w:color="4BACC6"/>
          <w:bottom w:val="single" w:sz="4" w:space="0" w:color="4BACC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left w:val="nil"/>
        </w:tcBorders>
      </w:tcPr>
    </w:tblStylePr>
    <w:tblStylePr w:type="swCell">
      <w:tblPr/>
      <w:tcPr>
        <w:tcBorders>
          <w:top w:val="double" w:sz="4" w:space="0" w:color="4BACC6"/>
          <w:right w:val="nil"/>
        </w:tcBorders>
      </w:tcPr>
    </w:tblStylePr>
  </w:style>
  <w:style w:type="table" w:customStyle="1" w:styleId="4-51">
    <w:name w:val="网格表 4 - 着色 51"/>
    <w:basedOn w:val="ae"/>
    <w:uiPriority w:val="49"/>
    <w:rsid w:val="00B4471C"/>
    <w:rPr>
      <w:rFonts w:ascii="Calibri" w:eastAsia="宋体" w:hAnsi="Calibri" w:cs="Times New Roman"/>
    </w:rPr>
    <w:tblPr>
      <w:tblStyleRowBandSize w:val="1"/>
      <w:tblStyleColBandSize w:val="1"/>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character" w:customStyle="1" w:styleId="UnresolvedMention">
    <w:name w:val="Unresolved Mention"/>
    <w:basedOn w:val="ad"/>
    <w:uiPriority w:val="99"/>
    <w:semiHidden/>
    <w:unhideWhenUsed/>
    <w:rsid w:val="00B4471C"/>
    <w:rPr>
      <w:color w:val="605E5C"/>
      <w:shd w:val="clear" w:color="auto" w:fill="E1DFDD"/>
    </w:rPr>
  </w:style>
  <w:style w:type="character" w:customStyle="1" w:styleId="29">
    <w:name w:val="未处理的提及2"/>
    <w:basedOn w:val="ad"/>
    <w:uiPriority w:val="99"/>
    <w:semiHidden/>
    <w:unhideWhenUsed/>
    <w:rsid w:val="00B4471C"/>
    <w:rPr>
      <w:color w:val="605E5C"/>
      <w:shd w:val="clear" w:color="auto" w:fill="E1DFDD"/>
    </w:rPr>
  </w:style>
  <w:style w:type="table" w:customStyle="1" w:styleId="TableGrid">
    <w:name w:val="TableGrid"/>
    <w:rsid w:val="00B4471C"/>
    <w:tblPr>
      <w:tblCellMar>
        <w:top w:w="0" w:type="dxa"/>
        <w:left w:w="0" w:type="dxa"/>
        <w:bottom w:w="0" w:type="dxa"/>
        <w:right w:w="0" w:type="dxa"/>
      </w:tblCellMar>
    </w:tblPr>
  </w:style>
  <w:style w:type="character" w:customStyle="1" w:styleId="afffff4">
    <w:name w:val="列表段落 字符"/>
    <w:uiPriority w:val="34"/>
    <w:qFormat/>
    <w:rsid w:val="00C37CCF"/>
    <w:rPr>
      <w:rFonts w:ascii="宋体" w:eastAsia="宋体" w:hAnsi="宋体"/>
      <w:kern w:val="2"/>
      <w:sz w:val="24"/>
      <w:szCs w:val="24"/>
    </w:rPr>
  </w:style>
  <w:style w:type="paragraph" w:customStyle="1" w:styleId="Style106">
    <w:name w:val="_Style 106"/>
    <w:basedOn w:val="ac"/>
    <w:next w:val="14"/>
    <w:uiPriority w:val="34"/>
    <w:qFormat/>
    <w:rsid w:val="00C37CCF"/>
    <w:pPr>
      <w:tabs>
        <w:tab w:val="left" w:pos="480"/>
      </w:tabs>
      <w:spacing w:line="360" w:lineRule="auto"/>
      <w:ind w:firstLineChars="200" w:firstLine="420"/>
    </w:pPr>
    <w:rPr>
      <w:rFonts w:ascii="Calibri" w:eastAsia="宋体" w:hAnsi="Calibri" w:cs="Times New Roman"/>
      <w:sz w:val="24"/>
      <w:szCs w:val="24"/>
    </w:rPr>
  </w:style>
  <w:style w:type="paragraph" w:customStyle="1" w:styleId="Style110">
    <w:name w:val="_Style 110"/>
    <w:basedOn w:val="ac"/>
    <w:next w:val="14"/>
    <w:uiPriority w:val="34"/>
    <w:qFormat/>
    <w:rsid w:val="00C37CCF"/>
    <w:pPr>
      <w:tabs>
        <w:tab w:val="left" w:pos="480"/>
      </w:tabs>
      <w:spacing w:line="360" w:lineRule="auto"/>
      <w:ind w:firstLineChars="200" w:firstLine="420"/>
    </w:pPr>
    <w:rPr>
      <w:rFonts w:ascii="Calibri" w:eastAsia="宋体" w:hAnsi="Calibri" w:cs="Times New Roman"/>
      <w:sz w:val="24"/>
      <w:szCs w:val="24"/>
    </w:rPr>
  </w:style>
  <w:style w:type="paragraph" w:customStyle="1" w:styleId="Style113">
    <w:name w:val="_Style 113"/>
    <w:basedOn w:val="ac"/>
    <w:next w:val="14"/>
    <w:uiPriority w:val="34"/>
    <w:qFormat/>
    <w:rsid w:val="00C37CCF"/>
    <w:pPr>
      <w:tabs>
        <w:tab w:val="left" w:pos="480"/>
      </w:tabs>
      <w:spacing w:line="360" w:lineRule="auto"/>
      <w:ind w:firstLineChars="200" w:firstLine="420"/>
    </w:pPr>
    <w:rPr>
      <w:rFonts w:ascii="Calibri" w:eastAsia="宋体" w:hAnsi="Calibri" w:cs="Times New Roman"/>
      <w:sz w:val="24"/>
      <w:szCs w:val="24"/>
    </w:rPr>
  </w:style>
  <w:style w:type="character" w:customStyle="1" w:styleId="3a">
    <w:name w:val="未处理的提及3"/>
    <w:basedOn w:val="ad"/>
    <w:uiPriority w:val="99"/>
    <w:semiHidden/>
    <w:unhideWhenUsed/>
    <w:rsid w:val="00A74DF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png"/><Relationship Id="rId42" Type="http://schemas.openxmlformats.org/officeDocument/2006/relationships/image" Target="media/image19.emf"/><Relationship Id="rId63" Type="http://schemas.openxmlformats.org/officeDocument/2006/relationships/image" Target="media/image29.emf"/><Relationship Id="rId84" Type="http://schemas.openxmlformats.org/officeDocument/2006/relationships/image" Target="media/image38.emf"/><Relationship Id="rId138" Type="http://schemas.openxmlformats.org/officeDocument/2006/relationships/hyperlink" Target="https://baike.baidu.com/item/%E6%89%AB%E6%8F%8F%E9%9A%A7%E9%81%93%E6%98%BE%E5%BE%AE%E9%95%9C" TargetMode="External"/><Relationship Id="rId159" Type="http://schemas.openxmlformats.org/officeDocument/2006/relationships/hyperlink" Target="https://baike.baidu.com/item/%E5%8E%9F%E7%90%86%E5%9B%BE" TargetMode="External"/><Relationship Id="rId170" Type="http://schemas.openxmlformats.org/officeDocument/2006/relationships/image" Target="media/image62.jpeg"/><Relationship Id="rId107" Type="http://schemas.openxmlformats.org/officeDocument/2006/relationships/package" Target="embeddings/Microsoft_Visio___43.vsdx"/><Relationship Id="rId11" Type="http://schemas.openxmlformats.org/officeDocument/2006/relationships/package" Target="embeddings/Microsoft_Visio___2.vsdx"/><Relationship Id="rId32" Type="http://schemas.openxmlformats.org/officeDocument/2006/relationships/image" Target="media/image14.emf"/><Relationship Id="rId53" Type="http://schemas.openxmlformats.org/officeDocument/2006/relationships/package" Target="embeddings/Microsoft_Visio___19.vsdx"/><Relationship Id="rId74" Type="http://schemas.openxmlformats.org/officeDocument/2006/relationships/image" Target="media/image33.emf"/><Relationship Id="rId128" Type="http://schemas.openxmlformats.org/officeDocument/2006/relationships/hyperlink" Target="https://baike.baidu.com/item/%E5%B0%8F%E5%9E%8B%E6%9C%BA" TargetMode="External"/><Relationship Id="rId149" Type="http://schemas.openxmlformats.org/officeDocument/2006/relationships/hyperlink" Target="https://baike.baidu.com/item/%E5%B9%B6%E8%A1%8C%E8%AE%A1%E7%AE%97" TargetMode="External"/><Relationship Id="rId5" Type="http://schemas.openxmlformats.org/officeDocument/2006/relationships/webSettings" Target="webSettings.xml"/><Relationship Id="rId95" Type="http://schemas.openxmlformats.org/officeDocument/2006/relationships/package" Target="embeddings/Microsoft_Visio___37.vsdx"/><Relationship Id="rId160" Type="http://schemas.openxmlformats.org/officeDocument/2006/relationships/hyperlink" Target="https://baike.baidu.com/item/%E7%94%B5%E8%B7%AF%E4%BB%BF%E7%9C%9F" TargetMode="External"/><Relationship Id="rId181" Type="http://schemas.openxmlformats.org/officeDocument/2006/relationships/footer" Target="footer2.xml"/><Relationship Id="rId22" Type="http://schemas.openxmlformats.org/officeDocument/2006/relationships/image" Target="media/image8.png"/><Relationship Id="rId43" Type="http://schemas.openxmlformats.org/officeDocument/2006/relationships/package" Target="embeddings/Microsoft_Visio___14.vsdx"/><Relationship Id="rId64" Type="http://schemas.openxmlformats.org/officeDocument/2006/relationships/package" Target="embeddings/Microsoft_Visio___24.vsdx"/><Relationship Id="rId118" Type="http://schemas.openxmlformats.org/officeDocument/2006/relationships/oleObject" Target="embeddings/Microsoft_Visio_2003-2010___4.vsd"/><Relationship Id="rId139" Type="http://schemas.openxmlformats.org/officeDocument/2006/relationships/hyperlink" Target="https://baike.baidu.com/item/STM" TargetMode="External"/><Relationship Id="rId85" Type="http://schemas.openxmlformats.org/officeDocument/2006/relationships/package" Target="embeddings/Microsoft_Visio___33.vsdx"/><Relationship Id="rId150" Type="http://schemas.openxmlformats.org/officeDocument/2006/relationships/hyperlink" Target="https://baike.baidu.com/item/%E8%BD%AF%E4%BB%B6%E6%B5%8B%E8%AF%95%E5%B7%A5%E5%85%B7" TargetMode="External"/><Relationship Id="rId171" Type="http://schemas.openxmlformats.org/officeDocument/2006/relationships/image" Target="media/image63.jpg"/><Relationship Id="rId12" Type="http://schemas.openxmlformats.org/officeDocument/2006/relationships/image" Target="media/image3.emf"/><Relationship Id="rId33" Type="http://schemas.openxmlformats.org/officeDocument/2006/relationships/package" Target="embeddings/Microsoft_Visio___9.vsdx"/><Relationship Id="rId108" Type="http://schemas.openxmlformats.org/officeDocument/2006/relationships/image" Target="media/image51.emf"/><Relationship Id="rId129" Type="http://schemas.openxmlformats.org/officeDocument/2006/relationships/hyperlink" Target="https://baike.baidu.com/item/%E4%B8%AA%E4%BA%BA%E8%AE%A1%E7%AE%97%E6%9C%BA" TargetMode="External"/><Relationship Id="rId54" Type="http://schemas.openxmlformats.org/officeDocument/2006/relationships/image" Target="media/image25.emf"/><Relationship Id="rId75" Type="http://schemas.openxmlformats.org/officeDocument/2006/relationships/package" Target="embeddings/Microsoft_Visio___28.vsdx"/><Relationship Id="rId96" Type="http://schemas.openxmlformats.org/officeDocument/2006/relationships/image" Target="media/image45.emf"/><Relationship Id="rId140" Type="http://schemas.openxmlformats.org/officeDocument/2006/relationships/hyperlink" Target="https://baike.baidu.com/item/%E8%84%9A%E6%9C%AC%E8%AF%AD%E8%A8%80/1379708" TargetMode="External"/><Relationship Id="rId161" Type="http://schemas.openxmlformats.org/officeDocument/2006/relationships/hyperlink" Target="https://baike.baidu.com/item/%E7%94%B5%E5%AD%90%E8%AE%BE%E8%AE%A1%E8%87%AA%E5%8A%A8%E5%8C%96/10508153" TargetMode="External"/><Relationship Id="rId182" Type="http://schemas.openxmlformats.org/officeDocument/2006/relationships/fontTable" Target="fontTable.xml"/><Relationship Id="rId6" Type="http://schemas.openxmlformats.org/officeDocument/2006/relationships/footnotes" Target="footnotes.xml"/><Relationship Id="rId23" Type="http://schemas.openxmlformats.org/officeDocument/2006/relationships/image" Target="media/image9.png"/><Relationship Id="rId119" Type="http://schemas.openxmlformats.org/officeDocument/2006/relationships/image" Target="media/image56.emf"/><Relationship Id="rId44" Type="http://schemas.openxmlformats.org/officeDocument/2006/relationships/image" Target="media/image20.emf"/><Relationship Id="rId60" Type="http://schemas.openxmlformats.org/officeDocument/2006/relationships/image" Target="media/image28.emf"/><Relationship Id="rId65" Type="http://schemas.openxmlformats.org/officeDocument/2006/relationships/hyperlink" Target="https://baike.so.com/doc/7005452-7228334.html" TargetMode="External"/><Relationship Id="rId81" Type="http://schemas.openxmlformats.org/officeDocument/2006/relationships/package" Target="embeddings/Microsoft_Visio___31.vsdx"/><Relationship Id="rId86" Type="http://schemas.openxmlformats.org/officeDocument/2006/relationships/image" Target="media/image39.emf"/><Relationship Id="rId130" Type="http://schemas.openxmlformats.org/officeDocument/2006/relationships/hyperlink" Target="https://baike.baidu.com/item/%E8%81%94%E6%83%B3%E9%9B%86%E5%9B%A2" TargetMode="External"/><Relationship Id="rId135" Type="http://schemas.openxmlformats.org/officeDocument/2006/relationships/hyperlink" Target="https://baike.baidu.com/item/Watson" TargetMode="External"/><Relationship Id="rId151" Type="http://schemas.openxmlformats.org/officeDocument/2006/relationships/hyperlink" Target="https://baike.baidu.com/item/%E7%BE%8E%E5%9B%BD%E5%9B%BD%E9%98%B2%E9%83%A8/3430064" TargetMode="External"/><Relationship Id="rId156" Type="http://schemas.openxmlformats.org/officeDocument/2006/relationships/hyperlink" Target="https://baike.baidu.com/item/%E5%B5%8C%E5%85%A5%E5%BC%8F%E8%BD%AF%E4%BB%B6" TargetMode="External"/><Relationship Id="rId177" Type="http://schemas.openxmlformats.org/officeDocument/2006/relationships/hyperlink" Target="https://baike.baidu.com/item/FTP%E6%9C%8D%E5%8A%A1%E5%99%A8" TargetMode="External"/><Relationship Id="rId172" Type="http://schemas.openxmlformats.org/officeDocument/2006/relationships/image" Target="media/image64.png"/><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package" Target="embeddings/Microsoft_Visio___12.vsdx"/><Relationship Id="rId109" Type="http://schemas.openxmlformats.org/officeDocument/2006/relationships/package" Target="embeddings/Microsoft_Visio___44.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__20.vsdx"/><Relationship Id="rId76" Type="http://schemas.openxmlformats.org/officeDocument/2006/relationships/image" Target="media/image34.emf"/><Relationship Id="rId97" Type="http://schemas.openxmlformats.org/officeDocument/2006/relationships/package" Target="embeddings/Microsoft_Visio___38.vsdx"/><Relationship Id="rId104" Type="http://schemas.openxmlformats.org/officeDocument/2006/relationships/image" Target="media/image49.emf"/><Relationship Id="rId120" Type="http://schemas.openxmlformats.org/officeDocument/2006/relationships/oleObject" Target="embeddings/Microsoft_Visio_2003-2010___5.vsd"/><Relationship Id="rId125" Type="http://schemas.openxmlformats.org/officeDocument/2006/relationships/image" Target="media/image60.png"/><Relationship Id="rId141" Type="http://schemas.openxmlformats.org/officeDocument/2006/relationships/hyperlink" Target="https://baike.baidu.com/item/%E6%B5%8B%E8%AF%95%E8%84%9A%E6%9C%AC/10921546" TargetMode="External"/><Relationship Id="rId146" Type="http://schemas.openxmlformats.org/officeDocument/2006/relationships/hyperlink" Target="javascript:;" TargetMode="External"/><Relationship Id="rId167" Type="http://schemas.openxmlformats.org/officeDocument/2006/relationships/hyperlink" Target="https://baike.baidu.com/item/ASIC%E8%AE%BE%E8%AE%A1" TargetMode="External"/><Relationship Id="rId7" Type="http://schemas.openxmlformats.org/officeDocument/2006/relationships/endnotes" Target="endnotes.xml"/><Relationship Id="rId71" Type="http://schemas.openxmlformats.org/officeDocument/2006/relationships/package" Target="embeddings/Microsoft_Visio___26.vsdx"/><Relationship Id="rId92" Type="http://schemas.openxmlformats.org/officeDocument/2006/relationships/image" Target="media/image43.emf"/><Relationship Id="rId162" Type="http://schemas.openxmlformats.org/officeDocument/2006/relationships/hyperlink" Target="https://baike.baidu.com/item/EDA/182009" TargetMode="External"/><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package" Target="embeddings/Microsoft_Visio___7.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__15.vsdx"/><Relationship Id="rId66" Type="http://schemas.openxmlformats.org/officeDocument/2006/relationships/hyperlink" Target="https://baike.so.com/doc/9696829-10043128.html" TargetMode="External"/><Relationship Id="rId87" Type="http://schemas.openxmlformats.org/officeDocument/2006/relationships/package" Target="embeddings/Microsoft_Visio___34.vsdx"/><Relationship Id="rId110" Type="http://schemas.openxmlformats.org/officeDocument/2006/relationships/image" Target="media/image52.emf"/><Relationship Id="rId115" Type="http://schemas.openxmlformats.org/officeDocument/2006/relationships/image" Target="media/image54.emf"/><Relationship Id="rId131" Type="http://schemas.openxmlformats.org/officeDocument/2006/relationships/hyperlink" Target="https://baike.baidu.com/item/%E5%A4%A7%E5%9E%8B%E6%9C%BA" TargetMode="External"/><Relationship Id="rId136" Type="http://schemas.openxmlformats.org/officeDocument/2006/relationships/hyperlink" Target="https://baike.baidu.com/item/UNIX" TargetMode="External"/><Relationship Id="rId157" Type="http://schemas.openxmlformats.org/officeDocument/2006/relationships/hyperlink" Target="https://baike.baidu.com/item/%E4%BB%BF%E7%9C%9F%E5%99%A8/9914774" TargetMode="External"/><Relationship Id="rId178" Type="http://schemas.openxmlformats.org/officeDocument/2006/relationships/hyperlink" Target="https://baike.baidu.com/item/%E8%B4%9F%E8%BD%BD%E6%B5%8B%E8%AF%95/10921210" TargetMode="External"/><Relationship Id="rId61" Type="http://schemas.openxmlformats.org/officeDocument/2006/relationships/package" Target="embeddings/Microsoft_Visio___23.vsdx"/><Relationship Id="rId82" Type="http://schemas.openxmlformats.org/officeDocument/2006/relationships/image" Target="media/image37.emf"/><Relationship Id="rId152" Type="http://schemas.openxmlformats.org/officeDocument/2006/relationships/hyperlink" Target="https://baike.baidu.com/item/%E5%B9%B6%E8%A1%8C%E8%AE%A1%E7%AE%97" TargetMode="External"/><Relationship Id="rId173" Type="http://schemas.openxmlformats.org/officeDocument/2006/relationships/image" Target="media/image65.png"/><Relationship Id="rId19" Type="http://schemas.openxmlformats.org/officeDocument/2006/relationships/package" Target="embeddings/Microsoft_Visio___6.vsdx"/><Relationship Id="rId14" Type="http://schemas.openxmlformats.org/officeDocument/2006/relationships/image" Target="media/image4.emf"/><Relationship Id="rId30" Type="http://schemas.openxmlformats.org/officeDocument/2006/relationships/image" Target="media/image13.emf"/><Relationship Id="rId35" Type="http://schemas.openxmlformats.org/officeDocument/2006/relationships/package" Target="embeddings/Microsoft_Visio___10.vsdx"/><Relationship Id="rId56" Type="http://schemas.openxmlformats.org/officeDocument/2006/relationships/image" Target="media/image26.emf"/><Relationship Id="rId77" Type="http://schemas.openxmlformats.org/officeDocument/2006/relationships/package" Target="embeddings/Microsoft_Visio___29.vsdx"/><Relationship Id="rId100" Type="http://schemas.openxmlformats.org/officeDocument/2006/relationships/image" Target="media/image47.emf"/><Relationship Id="rId105" Type="http://schemas.openxmlformats.org/officeDocument/2006/relationships/package" Target="embeddings/Microsoft_Visio___42.vsdx"/><Relationship Id="rId126" Type="http://schemas.openxmlformats.org/officeDocument/2006/relationships/image" Target="media/image61.png"/><Relationship Id="rId147" Type="http://schemas.openxmlformats.org/officeDocument/2006/relationships/hyperlink" Target="https://baike.baidu.com/item/%E8%BD%AF%E4%BB%B6%E6%B5%8B%E8%AF%95%E5%B7%A5%E5%85%B7" TargetMode="External"/><Relationship Id="rId168" Type="http://schemas.openxmlformats.org/officeDocument/2006/relationships/hyperlink" Target="https://baike.baidu.com/item/%E4%BA%8B%E4%BB%B6%E9%A9%B1%E5%8A%A8" TargetMode="External"/><Relationship Id="rId8" Type="http://schemas.openxmlformats.org/officeDocument/2006/relationships/image" Target="media/image1.emf"/><Relationship Id="rId51" Type="http://schemas.openxmlformats.org/officeDocument/2006/relationships/package" Target="embeddings/Microsoft_Visio___18.vsdx"/><Relationship Id="rId72" Type="http://schemas.openxmlformats.org/officeDocument/2006/relationships/image" Target="media/image32.emf"/><Relationship Id="rId93" Type="http://schemas.openxmlformats.org/officeDocument/2006/relationships/package" Target="embeddings/Microsoft_Visio___36.vsdx"/><Relationship Id="rId98" Type="http://schemas.openxmlformats.org/officeDocument/2006/relationships/image" Target="media/image46.emf"/><Relationship Id="rId121" Type="http://schemas.openxmlformats.org/officeDocument/2006/relationships/image" Target="media/image57.emf"/><Relationship Id="rId142" Type="http://schemas.openxmlformats.org/officeDocument/2006/relationships/hyperlink" Target="https://baike.baidu.com/item/Java/85979" TargetMode="External"/><Relationship Id="rId163" Type="http://schemas.openxmlformats.org/officeDocument/2006/relationships/hyperlink" Target="https://baike.baidu.com/item/%E6%B6%88%E8%B4%B9%E7%94%B5%E5%AD%90%E4%BA%A7%E5%93%81/9199288" TargetMode="External"/><Relationship Id="rId3" Type="http://schemas.openxmlformats.org/officeDocument/2006/relationships/styles" Target="styles.xml"/><Relationship Id="rId25" Type="http://schemas.openxmlformats.org/officeDocument/2006/relationships/oleObject" Target="embeddings/Microsoft_Visio_2003-2010___1.vsd"/><Relationship Id="rId46" Type="http://schemas.openxmlformats.org/officeDocument/2006/relationships/image" Target="media/image21.emf"/><Relationship Id="rId67" Type="http://schemas.openxmlformats.org/officeDocument/2006/relationships/hyperlink" Target="https://baike.so.com/doc/6035696-6248701.html" TargetMode="External"/><Relationship Id="rId116" Type="http://schemas.openxmlformats.org/officeDocument/2006/relationships/oleObject" Target="embeddings/Microsoft_Visio_2003-2010___3.vsd"/><Relationship Id="rId137" Type="http://schemas.openxmlformats.org/officeDocument/2006/relationships/hyperlink" Target="https://baike.baidu.com/item/%E6%9C%8D%E5%8A%A1%E5%99%A8" TargetMode="External"/><Relationship Id="rId158" Type="http://schemas.openxmlformats.org/officeDocument/2006/relationships/hyperlink" Target="https://baike.baidu.com/item/%E5%B7%A5%E5%85%B7%E8%BD%AF%E4%BB%B6" TargetMode="External"/><Relationship Id="rId20" Type="http://schemas.openxmlformats.org/officeDocument/2006/relationships/footer" Target="footer1.xml"/><Relationship Id="rId41" Type="http://schemas.openxmlformats.org/officeDocument/2006/relationships/package" Target="embeddings/Microsoft_Visio___13.vsdx"/><Relationship Id="rId62" Type="http://schemas.openxmlformats.org/officeDocument/2006/relationships/hyperlink" Target="https://baike.so.com/doc/5399955-5637517.html" TargetMode="External"/><Relationship Id="rId83" Type="http://schemas.openxmlformats.org/officeDocument/2006/relationships/package" Target="embeddings/Microsoft_Visio___32.vsdx"/><Relationship Id="rId88" Type="http://schemas.openxmlformats.org/officeDocument/2006/relationships/image" Target="media/image40.png"/><Relationship Id="rId111" Type="http://schemas.openxmlformats.org/officeDocument/2006/relationships/package" Target="embeddings/Microsoft_Visio___45.vsdx"/><Relationship Id="rId132" Type="http://schemas.openxmlformats.org/officeDocument/2006/relationships/hyperlink" Target="https://baike.baidu.com/item/%E8%B6%85%E7%BA%A7%E8%AE%A1%E7%AE%97%E6%9C%BA" TargetMode="External"/><Relationship Id="rId153" Type="http://schemas.openxmlformats.org/officeDocument/2006/relationships/hyperlink" Target="https://baike.baidu.com/item/%E5%8A%A8%E6%80%81%E5%AD%98%E5%82%A8%E5%99%A8" TargetMode="External"/><Relationship Id="rId174" Type="http://schemas.openxmlformats.org/officeDocument/2006/relationships/hyperlink" Target="https://baike.baidu.com/item/%E5%B0%8F%E6%9C%8D%E5%8A%A1%E7%A8%8B%E5%BA%8F/4148836" TargetMode="External"/><Relationship Id="rId179" Type="http://schemas.openxmlformats.org/officeDocument/2006/relationships/header" Target="header1.xml"/><Relationship Id="rId15" Type="http://schemas.openxmlformats.org/officeDocument/2006/relationships/package" Target="embeddings/Microsoft_Visio___4.vsdx"/><Relationship Id="rId36" Type="http://schemas.openxmlformats.org/officeDocument/2006/relationships/image" Target="media/image16.emf"/><Relationship Id="rId57" Type="http://schemas.openxmlformats.org/officeDocument/2006/relationships/package" Target="embeddings/Microsoft_Visio___21.vsdx"/><Relationship Id="rId106" Type="http://schemas.openxmlformats.org/officeDocument/2006/relationships/image" Target="media/image50.emf"/><Relationship Id="rId127" Type="http://schemas.openxmlformats.org/officeDocument/2006/relationships/hyperlink" Target="https://baike.baidu.com/item/%E8%AE%A1%E7%AE%97%E6%9C%BA%E4%BA%A7%E4%B8%9A" TargetMode="External"/><Relationship Id="rId10" Type="http://schemas.openxmlformats.org/officeDocument/2006/relationships/image" Target="media/image2.emf"/><Relationship Id="rId31" Type="http://schemas.openxmlformats.org/officeDocument/2006/relationships/package" Target="embeddings/Microsoft_Visio___8.vsdx"/><Relationship Id="rId52" Type="http://schemas.openxmlformats.org/officeDocument/2006/relationships/image" Target="media/image24.emf"/><Relationship Id="rId73" Type="http://schemas.openxmlformats.org/officeDocument/2006/relationships/package" Target="embeddings/Microsoft_Visio___27.vsdx"/><Relationship Id="rId78" Type="http://schemas.openxmlformats.org/officeDocument/2006/relationships/image" Target="media/image35.emf"/><Relationship Id="rId94" Type="http://schemas.openxmlformats.org/officeDocument/2006/relationships/image" Target="media/image44.emf"/><Relationship Id="rId99" Type="http://schemas.openxmlformats.org/officeDocument/2006/relationships/package" Target="embeddings/Microsoft_Visio___39.vsdx"/><Relationship Id="rId101" Type="http://schemas.openxmlformats.org/officeDocument/2006/relationships/package" Target="embeddings/Microsoft_Visio___40.vsdx"/><Relationship Id="rId122" Type="http://schemas.openxmlformats.org/officeDocument/2006/relationships/oleObject" Target="embeddings/Microsoft_Visio_2003-2010___6.vsd"/><Relationship Id="rId143" Type="http://schemas.openxmlformats.org/officeDocument/2006/relationships/hyperlink" Target="https://baike.baidu.com/item/Web%E6%B5%8B%E8%AF%95" TargetMode="External"/><Relationship Id="rId148" Type="http://schemas.openxmlformats.org/officeDocument/2006/relationships/hyperlink" Target="https://baike.baidu.com/item/%E7%BE%8E%E5%9B%BD%E5%9B%BD%E9%98%B2%E9%83%A8/3430064" TargetMode="External"/><Relationship Id="rId164" Type="http://schemas.openxmlformats.org/officeDocument/2006/relationships/hyperlink" Target="https://baike.baidu.com/item/%E9%9B%86%E6%88%90%E7%94%B5%E8%B7%AF%E8%AE%BE%E8%AE%A1" TargetMode="External"/><Relationship Id="rId169" Type="http://schemas.openxmlformats.org/officeDocument/2006/relationships/hyperlink" Target="https://baike.baidu.com/item/%E5%9B%BE%E5%BD%A2%E7%94%A8%E6%88%B7%E7%95%8C%E9%9D%A2" TargetMode="External"/><Relationship Id="rId4" Type="http://schemas.openxmlformats.org/officeDocument/2006/relationships/settings" Target="settings.xml"/><Relationship Id="rId9" Type="http://schemas.openxmlformats.org/officeDocument/2006/relationships/package" Target="embeddings/Microsoft_Visio___1.vsdx"/><Relationship Id="rId180" Type="http://schemas.openxmlformats.org/officeDocument/2006/relationships/header" Target="header2.xml"/><Relationship Id="rId26" Type="http://schemas.openxmlformats.org/officeDocument/2006/relationships/image" Target="media/image11.emf"/><Relationship Id="rId47" Type="http://schemas.openxmlformats.org/officeDocument/2006/relationships/package" Target="embeddings/Microsoft_Visio___16.vsdx"/><Relationship Id="rId68" Type="http://schemas.openxmlformats.org/officeDocument/2006/relationships/image" Target="media/image30.emf"/><Relationship Id="rId89" Type="http://schemas.openxmlformats.org/officeDocument/2006/relationships/image" Target="media/image41.png"/><Relationship Id="rId112" Type="http://schemas.openxmlformats.org/officeDocument/2006/relationships/image" Target="media/image53.emf"/><Relationship Id="rId133" Type="http://schemas.openxmlformats.org/officeDocument/2006/relationships/hyperlink" Target="https://baike.baidu.com/item/%E6%B7%B1%E8%93%9D" TargetMode="External"/><Relationship Id="rId154" Type="http://schemas.openxmlformats.org/officeDocument/2006/relationships/hyperlink" Target="https://baike.baidu.com/item/%E6%BA%90%E7%A8%8B%E5%BA%8F" TargetMode="External"/><Relationship Id="rId175" Type="http://schemas.openxmlformats.org/officeDocument/2006/relationships/hyperlink" Target="https://baike.baidu.com/item/%E5%9B%9E%E5%BD%92%E6%B5%8B%E8%AF%95/1925732" TargetMode="External"/><Relationship Id="rId16" Type="http://schemas.openxmlformats.org/officeDocument/2006/relationships/image" Target="media/image5.emf"/><Relationship Id="rId37" Type="http://schemas.openxmlformats.org/officeDocument/2006/relationships/package" Target="embeddings/Microsoft_Visio___11.vsdx"/><Relationship Id="rId58" Type="http://schemas.openxmlformats.org/officeDocument/2006/relationships/image" Target="media/image27.emf"/><Relationship Id="rId79" Type="http://schemas.openxmlformats.org/officeDocument/2006/relationships/package" Target="embeddings/Microsoft_Visio___30.vsdx"/><Relationship Id="rId102" Type="http://schemas.openxmlformats.org/officeDocument/2006/relationships/image" Target="media/image48.emf"/><Relationship Id="rId123" Type="http://schemas.openxmlformats.org/officeDocument/2006/relationships/image" Target="media/image58.png"/><Relationship Id="rId144" Type="http://schemas.openxmlformats.org/officeDocument/2006/relationships/hyperlink" Target="https://baike.baidu.com/item/%E5%8A%9F%E8%83%BD%E6%B5%8B%E8%AF%95" TargetMode="External"/><Relationship Id="rId90" Type="http://schemas.openxmlformats.org/officeDocument/2006/relationships/image" Target="media/image42.emf"/><Relationship Id="rId165" Type="http://schemas.openxmlformats.org/officeDocument/2006/relationships/hyperlink" Target="https://baike.baidu.com/item/%E5%8A%A0%E5%B7%9E" TargetMode="External"/><Relationship Id="rId27" Type="http://schemas.openxmlformats.org/officeDocument/2006/relationships/oleObject" Target="embeddings/Microsoft_Visio_2003-2010___2.vsd"/><Relationship Id="rId48" Type="http://schemas.openxmlformats.org/officeDocument/2006/relationships/image" Target="media/image22.emf"/><Relationship Id="rId69" Type="http://schemas.openxmlformats.org/officeDocument/2006/relationships/package" Target="embeddings/Microsoft_Visio___25.vsdx"/><Relationship Id="rId113" Type="http://schemas.openxmlformats.org/officeDocument/2006/relationships/package" Target="embeddings/Microsoft_Visio___46.vsdx"/><Relationship Id="rId134" Type="http://schemas.openxmlformats.org/officeDocument/2006/relationships/hyperlink" Target="https://baike.baidu.com/item/%E8%93%9D%E8%89%B2%E5%9F%BA%E5%9B%A0" TargetMode="External"/><Relationship Id="rId80" Type="http://schemas.openxmlformats.org/officeDocument/2006/relationships/image" Target="media/image36.emf"/><Relationship Id="rId155" Type="http://schemas.openxmlformats.org/officeDocument/2006/relationships/hyperlink" Target="https://baike.baidu.com/item/%E6%8E%A7%E5%88%B6%E6%B5%81" TargetMode="External"/><Relationship Id="rId176" Type="http://schemas.openxmlformats.org/officeDocument/2006/relationships/hyperlink" Target="https://baike.baidu.com/item/%E4%BD%BF%E7%94%A8%E6%AD%A3%E5%88%99%E8%A1%A8%E8%BE%BE%E5%BC%8F/6555484" TargetMode="External"/><Relationship Id="rId17" Type="http://schemas.openxmlformats.org/officeDocument/2006/relationships/package" Target="embeddings/Microsoft_Visio___5.vsdx"/><Relationship Id="rId38" Type="http://schemas.openxmlformats.org/officeDocument/2006/relationships/image" Target="media/image17.emf"/><Relationship Id="rId59" Type="http://schemas.openxmlformats.org/officeDocument/2006/relationships/package" Target="embeddings/Microsoft_Visio___22.vsdx"/><Relationship Id="rId103" Type="http://schemas.openxmlformats.org/officeDocument/2006/relationships/package" Target="embeddings/Microsoft_Visio___41.vsdx"/><Relationship Id="rId124" Type="http://schemas.openxmlformats.org/officeDocument/2006/relationships/image" Target="media/image59.png"/><Relationship Id="rId70" Type="http://schemas.openxmlformats.org/officeDocument/2006/relationships/image" Target="media/image31.emf"/><Relationship Id="rId91" Type="http://schemas.openxmlformats.org/officeDocument/2006/relationships/package" Target="embeddings/Microsoft_Visio___35.vsdx"/><Relationship Id="rId145" Type="http://schemas.openxmlformats.org/officeDocument/2006/relationships/hyperlink" Target="javascript:;" TargetMode="External"/><Relationship Id="rId166" Type="http://schemas.openxmlformats.org/officeDocument/2006/relationships/hyperlink" Target="https://baike.baidu.com/item/%E5%86%85%E5%AD%98%E7%AE%A1%E7%90%86" TargetMode="External"/><Relationship Id="rId1" Type="http://schemas.openxmlformats.org/officeDocument/2006/relationships/customXml" Target="../customXml/item1.xml"/><Relationship Id="rId28" Type="http://schemas.openxmlformats.org/officeDocument/2006/relationships/image" Target="media/image12.emf"/><Relationship Id="rId49" Type="http://schemas.openxmlformats.org/officeDocument/2006/relationships/package" Target="embeddings/Microsoft_Visio___17.vsdx"/><Relationship Id="rId114" Type="http://schemas.openxmlformats.org/officeDocument/2006/relationships/hyperlink" Target="http://www.w3.org/2001/XML%20Schema-instane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8F953B-20A3-4A09-9512-1305C5E629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TotalTime>
  <Pages>1</Pages>
  <Words>27234</Words>
  <Characters>155238</Characters>
  <Application>Microsoft Office Word</Application>
  <DocSecurity>0</DocSecurity>
  <Lines>1293</Lines>
  <Paragraphs>364</Paragraphs>
  <ScaleCrop>false</ScaleCrop>
  <Company/>
  <LinksUpToDate>false</LinksUpToDate>
  <CharactersWithSpaces>1821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jiajie</dc:creator>
  <cp:keywords/>
  <dc:description/>
  <cp:lastModifiedBy>lijiajie</cp:lastModifiedBy>
  <cp:revision>35</cp:revision>
  <dcterms:created xsi:type="dcterms:W3CDTF">2019-08-28T10:34:00Z</dcterms:created>
  <dcterms:modified xsi:type="dcterms:W3CDTF">2019-09-01T03:49:00Z</dcterms:modified>
</cp:coreProperties>
</file>